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3DE7" w:rsidRDefault="00CF759D" w:rsidP="007A3DE7">
      <w:pPr>
        <w:pStyle w:val="1"/>
        <w:jc w:val="center"/>
      </w:pPr>
      <w:r>
        <w:rPr>
          <w:rFonts w:hint="eastAsia"/>
        </w:rPr>
        <w:t>计算机网络</w:t>
      </w:r>
    </w:p>
    <w:p w:rsidR="00E64236" w:rsidRPr="00E64236" w:rsidRDefault="00CF759D" w:rsidP="002272EB">
      <w:pPr>
        <w:pStyle w:val="2"/>
        <w:numPr>
          <w:ilvl w:val="0"/>
          <w:numId w:val="1"/>
        </w:numPr>
      </w:pPr>
      <w:r>
        <w:rPr>
          <w:rFonts w:hint="eastAsia"/>
        </w:rPr>
        <w:t>概述</w:t>
      </w:r>
    </w:p>
    <w:p w:rsidR="007A3DE7" w:rsidRDefault="00654A4E" w:rsidP="002272EB">
      <w:pPr>
        <w:pStyle w:val="3"/>
        <w:numPr>
          <w:ilvl w:val="0"/>
          <w:numId w:val="2"/>
        </w:numPr>
      </w:pPr>
      <w:r>
        <w:rPr>
          <w:rFonts w:hint="eastAsia"/>
        </w:rPr>
        <w:t>主机之间的通信方式</w:t>
      </w:r>
    </w:p>
    <w:p w:rsidR="007A3DE7" w:rsidRDefault="007737D6" w:rsidP="00BD3E29">
      <w:pPr>
        <w:pStyle w:val="a3"/>
        <w:numPr>
          <w:ilvl w:val="0"/>
          <w:numId w:val="8"/>
        </w:numPr>
        <w:ind w:firstLineChars="0"/>
      </w:pPr>
      <w:r>
        <w:t>客户</w:t>
      </w:r>
      <w:r>
        <w:rPr>
          <w:rFonts w:hint="eastAsia"/>
        </w:rPr>
        <w:t>-</w:t>
      </w:r>
      <w:r>
        <w:t>服务器</w:t>
      </w:r>
      <w:r>
        <w:rPr>
          <w:rFonts w:hint="eastAsia"/>
        </w:rPr>
        <w:t>（</w:t>
      </w:r>
      <w:r>
        <w:rPr>
          <w:rFonts w:hint="eastAsia"/>
        </w:rPr>
        <w:t>C</w:t>
      </w:r>
      <w:r>
        <w:t>/S</w:t>
      </w:r>
      <w:r>
        <w:rPr>
          <w:rFonts w:hint="eastAsia"/>
        </w:rPr>
        <w:t>）：客户是服务的请求方，服务器是服务的提供方。</w:t>
      </w:r>
    </w:p>
    <w:p w:rsidR="002C165D" w:rsidRDefault="00CB368E" w:rsidP="00BD3E29">
      <w:pPr>
        <w:pStyle w:val="a3"/>
        <w:numPr>
          <w:ilvl w:val="0"/>
          <w:numId w:val="8"/>
        </w:numPr>
        <w:ind w:firstLineChars="0"/>
      </w:pPr>
      <w:r>
        <w:rPr>
          <w:rFonts w:hint="eastAsia"/>
        </w:rPr>
        <w:t>对等（</w:t>
      </w:r>
      <w:r>
        <w:rPr>
          <w:rFonts w:hint="eastAsia"/>
        </w:rPr>
        <w:t>P</w:t>
      </w:r>
      <w:r>
        <w:t>2P</w:t>
      </w:r>
      <w:r>
        <w:rPr>
          <w:rFonts w:hint="eastAsia"/>
        </w:rPr>
        <w:t>）：不区分客户和服务器</w:t>
      </w:r>
    </w:p>
    <w:p w:rsidR="007A3DE7" w:rsidRDefault="00254693" w:rsidP="002272EB">
      <w:pPr>
        <w:pStyle w:val="3"/>
        <w:numPr>
          <w:ilvl w:val="0"/>
          <w:numId w:val="2"/>
        </w:numPr>
      </w:pPr>
      <w:r>
        <w:t>电路交换和分组交换</w:t>
      </w:r>
    </w:p>
    <w:p w:rsidR="00131D98" w:rsidRDefault="00F14BD7" w:rsidP="002272EB">
      <w:pPr>
        <w:pStyle w:val="4"/>
        <w:numPr>
          <w:ilvl w:val="1"/>
          <w:numId w:val="2"/>
        </w:numPr>
      </w:pPr>
      <w:r>
        <w:rPr>
          <w:rFonts w:hint="eastAsia"/>
        </w:rPr>
        <w:t>电路交换</w:t>
      </w:r>
    </w:p>
    <w:p w:rsidR="00F14BD7" w:rsidRDefault="00F14BD7" w:rsidP="00F14BD7">
      <w:r>
        <w:t>电路交换用于电话通信系统</w:t>
      </w:r>
      <w:r>
        <w:rPr>
          <w:rFonts w:hint="eastAsia"/>
        </w:rPr>
        <w:t>，</w:t>
      </w:r>
      <w:r>
        <w:t>两个用户要通信之前建立一条专用的物理链路</w:t>
      </w:r>
      <w:r>
        <w:rPr>
          <w:rFonts w:hint="eastAsia"/>
        </w:rPr>
        <w:t>，</w:t>
      </w:r>
      <w:r>
        <w:t>并且在整个通信过程之中始终占用该链路</w:t>
      </w:r>
      <w:r>
        <w:rPr>
          <w:rFonts w:hint="eastAsia"/>
        </w:rPr>
        <w:t>，</w:t>
      </w:r>
      <w:r>
        <w:t>由于通信的过程中不可能一直在使用传输线路</w:t>
      </w:r>
      <w:r>
        <w:rPr>
          <w:rFonts w:hint="eastAsia"/>
        </w:rPr>
        <w:t>，</w:t>
      </w:r>
      <w:r>
        <w:t>因此电路交换对线路的利用率很低</w:t>
      </w:r>
      <w:r>
        <w:rPr>
          <w:rFonts w:hint="eastAsia"/>
        </w:rPr>
        <w:t>，</w:t>
      </w:r>
      <w:r>
        <w:t>往往不到</w:t>
      </w:r>
      <w:r>
        <w:rPr>
          <w:rFonts w:hint="eastAsia"/>
        </w:rPr>
        <w:t>1</w:t>
      </w:r>
      <w:r>
        <w:t>0</w:t>
      </w:r>
      <w:r>
        <w:rPr>
          <w:rFonts w:hint="eastAsia"/>
        </w:rPr>
        <w:t>%</w:t>
      </w:r>
      <w:r>
        <w:rPr>
          <w:rFonts w:hint="eastAsia"/>
        </w:rPr>
        <w:t>。</w:t>
      </w:r>
    </w:p>
    <w:p w:rsidR="00F14BD7" w:rsidRDefault="00F265AB" w:rsidP="002272EB">
      <w:pPr>
        <w:pStyle w:val="4"/>
        <w:numPr>
          <w:ilvl w:val="1"/>
          <w:numId w:val="2"/>
        </w:numPr>
      </w:pPr>
      <w:r>
        <w:t>分组交换</w:t>
      </w:r>
    </w:p>
    <w:p w:rsidR="00F265AB" w:rsidRDefault="00F265AB" w:rsidP="00F265AB">
      <w:r>
        <w:t>每个分组都有首部和尾部</w:t>
      </w:r>
      <w:r>
        <w:rPr>
          <w:rFonts w:hint="eastAsia"/>
        </w:rPr>
        <w:t>，</w:t>
      </w:r>
      <w:r>
        <w:t>包含了源地址和目的地址等控制信息</w:t>
      </w:r>
      <w:r>
        <w:rPr>
          <w:rFonts w:hint="eastAsia"/>
        </w:rPr>
        <w:t>，</w:t>
      </w:r>
      <w:r>
        <w:t>在同一个传输线路上同时传输多个分组互相不会影响</w:t>
      </w:r>
      <w:r>
        <w:rPr>
          <w:rFonts w:hint="eastAsia"/>
        </w:rPr>
        <w:t>，</w:t>
      </w:r>
      <w:r>
        <w:t>因此在同一条传输线路上允许同时传输多个分组</w:t>
      </w:r>
      <w:r>
        <w:rPr>
          <w:rFonts w:hint="eastAsia"/>
        </w:rPr>
        <w:t>，</w:t>
      </w:r>
      <w:r w:rsidR="00E34F30">
        <w:t>也就是说分组交换不需要占用传输线路</w:t>
      </w:r>
      <w:r w:rsidR="00721E20">
        <w:rPr>
          <w:rFonts w:hint="eastAsia"/>
        </w:rPr>
        <w:t>。</w:t>
      </w:r>
    </w:p>
    <w:p w:rsidR="002A0C2D" w:rsidRPr="00F265AB" w:rsidRDefault="002A0C2D" w:rsidP="00F265AB">
      <w:r>
        <w:t>在一个邮局通信系统中</w:t>
      </w:r>
      <w:r>
        <w:rPr>
          <w:rFonts w:hint="eastAsia"/>
        </w:rPr>
        <w:t>，</w:t>
      </w:r>
      <w:r>
        <w:t>邮局收到一份邮件之后</w:t>
      </w:r>
      <w:r>
        <w:rPr>
          <w:rFonts w:hint="eastAsia"/>
        </w:rPr>
        <w:t>，</w:t>
      </w:r>
      <w:r>
        <w:t>先存储下来</w:t>
      </w:r>
      <w:r>
        <w:rPr>
          <w:rFonts w:hint="eastAsia"/>
        </w:rPr>
        <w:t>，</w:t>
      </w:r>
      <w:r>
        <w:t>然后把相同目的地的邮件一起转发到下一个目的地</w:t>
      </w:r>
      <w:r>
        <w:rPr>
          <w:rFonts w:hint="eastAsia"/>
        </w:rPr>
        <w:t>，</w:t>
      </w:r>
      <w:r>
        <w:t>这个过程就是存储转发过程</w:t>
      </w:r>
      <w:r>
        <w:rPr>
          <w:rFonts w:hint="eastAsia"/>
        </w:rPr>
        <w:t>，</w:t>
      </w:r>
      <w:r>
        <w:t>分组交换也使用了存储转发过程</w:t>
      </w:r>
      <w:r>
        <w:rPr>
          <w:rFonts w:hint="eastAsia"/>
        </w:rPr>
        <w:t>。</w:t>
      </w:r>
    </w:p>
    <w:p w:rsidR="00A016CE" w:rsidRDefault="00D2483C" w:rsidP="002272EB">
      <w:pPr>
        <w:pStyle w:val="3"/>
        <w:numPr>
          <w:ilvl w:val="0"/>
          <w:numId w:val="2"/>
        </w:numPr>
      </w:pPr>
      <w:r>
        <w:t>时延</w:t>
      </w:r>
    </w:p>
    <w:p w:rsidR="00D2483C" w:rsidRDefault="00D2483C" w:rsidP="00D2483C">
      <w:r>
        <w:t>总时延</w:t>
      </w:r>
      <w:r>
        <w:rPr>
          <w:rFonts w:hint="eastAsia"/>
        </w:rPr>
        <w:t xml:space="preserve"> =</w:t>
      </w:r>
      <w:r>
        <w:t xml:space="preserve"> </w:t>
      </w:r>
      <w:r>
        <w:t>排队时延</w:t>
      </w:r>
      <w:r>
        <w:t xml:space="preserve"> </w:t>
      </w:r>
      <w:r>
        <w:rPr>
          <w:rFonts w:hint="eastAsia"/>
        </w:rPr>
        <w:t>+</w:t>
      </w:r>
      <w:r>
        <w:t xml:space="preserve"> </w:t>
      </w:r>
      <w:r>
        <w:t>处理时延</w:t>
      </w:r>
      <w:r>
        <w:rPr>
          <w:rFonts w:hint="eastAsia"/>
        </w:rPr>
        <w:t xml:space="preserve"> +</w:t>
      </w:r>
      <w:r>
        <w:t xml:space="preserve"> </w:t>
      </w:r>
      <w:r>
        <w:t>传输时延</w:t>
      </w:r>
      <w:r>
        <w:rPr>
          <w:rFonts w:hint="eastAsia"/>
        </w:rPr>
        <w:t xml:space="preserve"> +</w:t>
      </w:r>
      <w:r>
        <w:t xml:space="preserve"> </w:t>
      </w:r>
      <w:r>
        <w:t>传播时延</w:t>
      </w:r>
    </w:p>
    <w:p w:rsidR="005A1D49" w:rsidRDefault="005A1D49" w:rsidP="00D2483C">
      <w:r>
        <w:object w:dxaOrig="9691"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10pt" o:ole="">
            <v:imagedata r:id="rId5" o:title=""/>
          </v:shape>
          <o:OLEObject Type="Embed" ProgID="Visio.Drawing.15" ShapeID="_x0000_i1025" DrawAspect="Content" ObjectID="_1620755226" r:id="rId6"/>
        </w:object>
      </w:r>
    </w:p>
    <w:p w:rsidR="005A1D49" w:rsidRDefault="005A1D49" w:rsidP="002272EB">
      <w:pPr>
        <w:pStyle w:val="4"/>
        <w:numPr>
          <w:ilvl w:val="1"/>
          <w:numId w:val="2"/>
        </w:numPr>
      </w:pPr>
      <w:r>
        <w:lastRenderedPageBreak/>
        <w:t>排队时延</w:t>
      </w:r>
    </w:p>
    <w:p w:rsidR="005A1D49" w:rsidRDefault="005A1D49" w:rsidP="005A1D49">
      <w:r w:rsidRPr="005A1D49">
        <w:rPr>
          <w:rFonts w:hint="eastAsia"/>
        </w:rPr>
        <w:t>分组在路由器的输入队列和输出队列中排队等待的时间，取决于网络当前的通信量。</w:t>
      </w:r>
    </w:p>
    <w:p w:rsidR="005A1D49" w:rsidRDefault="005A1D49" w:rsidP="002272EB">
      <w:pPr>
        <w:pStyle w:val="4"/>
        <w:numPr>
          <w:ilvl w:val="1"/>
          <w:numId w:val="2"/>
        </w:numPr>
      </w:pPr>
      <w:r>
        <w:rPr>
          <w:rFonts w:hint="eastAsia"/>
        </w:rPr>
        <w:t>处理时延</w:t>
      </w:r>
    </w:p>
    <w:p w:rsidR="005A1D49" w:rsidRDefault="00676BAC" w:rsidP="005A1D49">
      <w:r w:rsidRPr="00676BAC">
        <w:rPr>
          <w:rFonts w:hint="eastAsia"/>
        </w:rPr>
        <w:t>主机或路由器收到分组时进行处理所需要的时间，例如分析首部、从分组中提取数据、进行差错检验或查找适当的路由等。</w:t>
      </w:r>
    </w:p>
    <w:p w:rsidR="00676BAC" w:rsidRDefault="00676BAC" w:rsidP="002272EB">
      <w:pPr>
        <w:pStyle w:val="4"/>
        <w:numPr>
          <w:ilvl w:val="1"/>
          <w:numId w:val="2"/>
        </w:numPr>
      </w:pPr>
      <w:r>
        <w:t>传输时延</w:t>
      </w:r>
    </w:p>
    <w:p w:rsidR="00676BAC" w:rsidRDefault="006E641C" w:rsidP="00676BAC">
      <w:r>
        <w:t>主机或路由器传输数据帧</w:t>
      </w:r>
      <w:r>
        <w:rPr>
          <w:rFonts w:hint="eastAsia"/>
        </w:rPr>
        <w:t>所需要的时间。</w:t>
      </w:r>
    </w:p>
    <w:p w:rsidR="00A04C33" w:rsidRPr="006973C5" w:rsidRDefault="00A04C33" w:rsidP="00676BAC">
      <m:oMathPara>
        <m:oMath>
          <m:r>
            <m:rPr>
              <m:sty m:val="p"/>
            </m:rPr>
            <w:rPr>
              <w:rFonts w:ascii="Cambria Math" w:hAnsi="Cambria Math" w:hint="eastAsia"/>
            </w:rPr>
            <m:t>delay=</m:t>
          </m:r>
          <m:r>
            <m:rPr>
              <m:sty m:val="p"/>
            </m:rPr>
            <w:rPr>
              <w:rFonts w:ascii="Cambria Math" w:hAnsi="Cambria Math"/>
            </w:rPr>
            <m:t xml:space="preserve"> </m:t>
          </m:r>
          <m:f>
            <m:fPr>
              <m:ctrlPr>
                <w:rPr>
                  <w:rFonts w:ascii="Cambria Math" w:hAnsi="Cambria Math"/>
                </w:rPr>
              </m:ctrlPr>
            </m:fPr>
            <m:num>
              <m:r>
                <w:rPr>
                  <w:rFonts w:ascii="Cambria Math" w:hAnsi="Cambria Math"/>
                </w:rPr>
                <m:t>l(bit)</m:t>
              </m:r>
            </m:num>
            <m:den>
              <m:r>
                <w:rPr>
                  <w:rFonts w:ascii="Cambria Math" w:hAnsi="Cambria Math"/>
                </w:rPr>
                <m:t>v</m:t>
              </m:r>
              <m:d>
                <m:dPr>
                  <m:ctrlPr>
                    <w:rPr>
                      <w:rFonts w:ascii="Cambria Math" w:hAnsi="Cambria Math"/>
                      <w:i/>
                    </w:rPr>
                  </m:ctrlPr>
                </m:dPr>
                <m:e>
                  <m:r>
                    <w:rPr>
                      <w:rFonts w:ascii="Cambria Math" w:hAnsi="Cambria Math"/>
                    </w:rPr>
                    <m:t>bit/s</m:t>
                  </m:r>
                </m:e>
              </m:d>
            </m:den>
          </m:f>
        </m:oMath>
      </m:oMathPara>
    </w:p>
    <w:p w:rsidR="006973C5" w:rsidRDefault="006973C5" w:rsidP="00676BAC">
      <w:r>
        <w:t>其中</w:t>
      </w:r>
      <w:r>
        <w:t>l</w:t>
      </w:r>
      <w:r>
        <w:t>表示数据帧的长度</w:t>
      </w:r>
      <w:r>
        <w:rPr>
          <w:rFonts w:hint="eastAsia"/>
        </w:rPr>
        <w:t>，</w:t>
      </w:r>
      <w:r>
        <w:t>v</w:t>
      </w:r>
      <w:r w:rsidR="00A87615">
        <w:t>表示传输</w:t>
      </w:r>
      <w:r>
        <w:t>速率</w:t>
      </w:r>
      <w:r>
        <w:rPr>
          <w:rFonts w:hint="eastAsia"/>
        </w:rPr>
        <w:t>。</w:t>
      </w:r>
    </w:p>
    <w:p w:rsidR="002A16FA" w:rsidRDefault="002A16FA" w:rsidP="002272EB">
      <w:pPr>
        <w:pStyle w:val="4"/>
        <w:numPr>
          <w:ilvl w:val="1"/>
          <w:numId w:val="2"/>
        </w:numPr>
      </w:pPr>
      <w:r>
        <w:t>传播时延</w:t>
      </w:r>
    </w:p>
    <w:p w:rsidR="002A16FA" w:rsidRDefault="002A16FA" w:rsidP="002A16FA">
      <w:r>
        <w:t>电磁波在信道中传播所需要花费的时间</w:t>
      </w:r>
      <w:r>
        <w:rPr>
          <w:rFonts w:hint="eastAsia"/>
        </w:rPr>
        <w:t>，电磁波传播的速度接近光速。</w:t>
      </w:r>
    </w:p>
    <w:p w:rsidR="002A16FA" w:rsidRPr="002A16FA" w:rsidRDefault="002A16FA" w:rsidP="002A16FA">
      <m:oMathPara>
        <m:oMath>
          <m:r>
            <m:rPr>
              <m:sty m:val="p"/>
            </m:rPr>
            <w:rPr>
              <w:rFonts w:ascii="Cambria Math" w:hAnsi="Cambria Math" w:hint="eastAsia"/>
            </w:rPr>
            <m:t>delay</m:t>
          </m:r>
          <m:r>
            <m:rPr>
              <m:sty m:val="p"/>
            </m:rPr>
            <w:rPr>
              <w:rFonts w:ascii="Cambria Math" w:hAnsi="Cambria Math"/>
            </w:rPr>
            <m:t xml:space="preserve">= </m:t>
          </m:r>
          <m:f>
            <m:fPr>
              <m:ctrlPr>
                <w:rPr>
                  <w:rFonts w:ascii="Cambria Math" w:hAnsi="Cambria Math"/>
                </w:rPr>
              </m:ctrlPr>
            </m:fPr>
            <m:num>
              <m:r>
                <w:rPr>
                  <w:rFonts w:ascii="Cambria Math" w:hAnsi="Cambria Math"/>
                </w:rPr>
                <m:t>l(m)</m:t>
              </m:r>
            </m:num>
            <m:den>
              <m:r>
                <w:rPr>
                  <w:rFonts w:ascii="Cambria Math" w:hAnsi="Cambria Math"/>
                </w:rPr>
                <m:t>v(m/s)</m:t>
              </m:r>
            </m:den>
          </m:f>
        </m:oMath>
      </m:oMathPara>
    </w:p>
    <w:p w:rsidR="002A16FA" w:rsidRDefault="002A16FA" w:rsidP="002A16FA">
      <w:r>
        <w:t>其中</w:t>
      </w:r>
      <w:r w:rsidR="00FF28E0">
        <w:t>l</w:t>
      </w:r>
      <w:r>
        <w:t>表示信道长度</w:t>
      </w:r>
      <w:r>
        <w:rPr>
          <w:rFonts w:hint="eastAsia"/>
        </w:rPr>
        <w:t>，</w:t>
      </w:r>
      <w:r>
        <w:rPr>
          <w:rFonts w:hint="eastAsia"/>
        </w:rPr>
        <w:t>v</w:t>
      </w:r>
      <w:r>
        <w:rPr>
          <w:rFonts w:hint="eastAsia"/>
        </w:rPr>
        <w:t>表示电磁波在信道上的传播速度。</w:t>
      </w:r>
    </w:p>
    <w:p w:rsidR="00C375F4" w:rsidRDefault="00C375F4" w:rsidP="002272EB">
      <w:pPr>
        <w:pStyle w:val="3"/>
        <w:numPr>
          <w:ilvl w:val="0"/>
          <w:numId w:val="2"/>
        </w:numPr>
      </w:pPr>
      <w:r>
        <w:rPr>
          <w:rFonts w:hint="eastAsia"/>
        </w:rPr>
        <w:lastRenderedPageBreak/>
        <w:t>计算机网络体系结构</w:t>
      </w:r>
    </w:p>
    <w:p w:rsidR="00C375F4" w:rsidRPr="003F411B" w:rsidRDefault="00376034" w:rsidP="00C375F4">
      <w:r>
        <w:object w:dxaOrig="7891" w:dyaOrig="5296">
          <v:shape id="_x0000_i1026" type="#_x0000_t75" style="width:394.55pt;height:264.95pt" o:ole="">
            <v:imagedata r:id="rId7" o:title=""/>
          </v:shape>
          <o:OLEObject Type="Embed" ProgID="Visio.Drawing.15" ShapeID="_x0000_i1026" DrawAspect="Content" ObjectID="_1620755227" r:id="rId8"/>
        </w:object>
      </w:r>
    </w:p>
    <w:p w:rsidR="00FA0C0D" w:rsidRDefault="00FA0C0D" w:rsidP="002272EB">
      <w:pPr>
        <w:pStyle w:val="4"/>
        <w:numPr>
          <w:ilvl w:val="1"/>
          <w:numId w:val="2"/>
        </w:numPr>
      </w:pPr>
      <w:r>
        <w:t>五层协议</w:t>
      </w:r>
    </w:p>
    <w:p w:rsidR="00FA0C0D" w:rsidRDefault="00FA0C0D" w:rsidP="00BD3E29">
      <w:pPr>
        <w:pStyle w:val="a3"/>
        <w:numPr>
          <w:ilvl w:val="0"/>
          <w:numId w:val="9"/>
        </w:numPr>
        <w:ind w:firstLineChars="0"/>
      </w:pPr>
      <w:r>
        <w:rPr>
          <w:rFonts w:hint="eastAsia"/>
        </w:rPr>
        <w:t>应用层：</w:t>
      </w:r>
      <w:r w:rsidRPr="00FA0C0D">
        <w:rPr>
          <w:rFonts w:hint="eastAsia"/>
        </w:rPr>
        <w:t>为特定</w:t>
      </w:r>
      <w:r w:rsidRPr="000C5F66">
        <w:rPr>
          <w:rFonts w:hint="eastAsia"/>
          <w:highlight w:val="yellow"/>
        </w:rPr>
        <w:t>应用程序</w:t>
      </w:r>
      <w:r w:rsidRPr="00FA0C0D">
        <w:rPr>
          <w:rFonts w:hint="eastAsia"/>
        </w:rPr>
        <w:t>提供数据传输服务，例如</w:t>
      </w:r>
      <w:r w:rsidRPr="00FA0C0D">
        <w:rPr>
          <w:rFonts w:hint="eastAsia"/>
        </w:rPr>
        <w:t xml:space="preserve"> </w:t>
      </w:r>
      <w:r w:rsidRPr="00FA0C0D">
        <w:rPr>
          <w:rFonts w:hint="eastAsia"/>
          <w:highlight w:val="yellow"/>
        </w:rPr>
        <w:t>HTTP</w:t>
      </w:r>
      <w:r w:rsidRPr="00FA0C0D">
        <w:rPr>
          <w:rFonts w:hint="eastAsia"/>
        </w:rPr>
        <w:t>、</w:t>
      </w:r>
      <w:r w:rsidRPr="00FA0C0D">
        <w:rPr>
          <w:rFonts w:hint="eastAsia"/>
          <w:highlight w:val="yellow"/>
        </w:rPr>
        <w:t>DNS</w:t>
      </w:r>
      <w:r w:rsidRPr="00FA0C0D">
        <w:rPr>
          <w:rFonts w:hint="eastAsia"/>
        </w:rPr>
        <w:t xml:space="preserve"> </w:t>
      </w:r>
      <w:r w:rsidRPr="00FA0C0D">
        <w:rPr>
          <w:rFonts w:hint="eastAsia"/>
        </w:rPr>
        <w:t>等协议。数据单位为</w:t>
      </w:r>
      <w:r w:rsidRPr="00FA0C0D">
        <w:rPr>
          <w:rFonts w:hint="eastAsia"/>
          <w:highlight w:val="yellow"/>
        </w:rPr>
        <w:t>报文</w:t>
      </w:r>
      <w:r w:rsidRPr="00FA0C0D">
        <w:rPr>
          <w:rFonts w:hint="eastAsia"/>
        </w:rPr>
        <w:t>。</w:t>
      </w:r>
    </w:p>
    <w:p w:rsidR="00FA0C0D" w:rsidRDefault="00FA0C0D" w:rsidP="00BD3E29">
      <w:pPr>
        <w:pStyle w:val="a3"/>
        <w:numPr>
          <w:ilvl w:val="0"/>
          <w:numId w:val="9"/>
        </w:numPr>
        <w:ind w:firstLineChars="0"/>
      </w:pPr>
      <w:r>
        <w:t>传输层</w:t>
      </w:r>
      <w:r>
        <w:rPr>
          <w:rFonts w:hint="eastAsia"/>
        </w:rPr>
        <w:t>：</w:t>
      </w:r>
      <w:proofErr w:type="gramStart"/>
      <w:r w:rsidRPr="00FA0C0D">
        <w:rPr>
          <w:rFonts w:hint="eastAsia"/>
        </w:rPr>
        <w:t>为</w:t>
      </w:r>
      <w:r w:rsidRPr="000C5F66">
        <w:rPr>
          <w:rFonts w:hint="eastAsia"/>
          <w:highlight w:val="yellow"/>
        </w:rPr>
        <w:t>进程</w:t>
      </w:r>
      <w:proofErr w:type="gramEnd"/>
      <w:r w:rsidRPr="00FA0C0D">
        <w:rPr>
          <w:rFonts w:hint="eastAsia"/>
        </w:rPr>
        <w:t>提供通用数据传输服务。由于应用层协议很多，定义通用的传输</w:t>
      </w:r>
      <w:proofErr w:type="gramStart"/>
      <w:r w:rsidRPr="00FA0C0D">
        <w:rPr>
          <w:rFonts w:hint="eastAsia"/>
        </w:rPr>
        <w:t>层协议</w:t>
      </w:r>
      <w:proofErr w:type="gramEnd"/>
      <w:r w:rsidRPr="00FA0C0D">
        <w:rPr>
          <w:rFonts w:hint="eastAsia"/>
        </w:rPr>
        <w:t>就可以支持不断增多的应用层协议。运输层包括两种协议：</w:t>
      </w:r>
      <w:r w:rsidRPr="002D3297">
        <w:rPr>
          <w:rFonts w:hint="eastAsia"/>
          <w:highlight w:val="yellow"/>
        </w:rPr>
        <w:t>传输控制协议</w:t>
      </w:r>
      <w:r w:rsidRPr="002D3297">
        <w:rPr>
          <w:rFonts w:hint="eastAsia"/>
          <w:highlight w:val="yellow"/>
        </w:rPr>
        <w:t xml:space="preserve"> TCP</w:t>
      </w:r>
      <w:r w:rsidRPr="00FA0C0D">
        <w:rPr>
          <w:rFonts w:hint="eastAsia"/>
        </w:rPr>
        <w:t>，提供面向连接、可靠的数据传输服务，数据单位为报文段；</w:t>
      </w:r>
      <w:r w:rsidRPr="002D3297">
        <w:rPr>
          <w:rFonts w:hint="eastAsia"/>
          <w:highlight w:val="yellow"/>
        </w:rPr>
        <w:t>用户数据报协议</w:t>
      </w:r>
      <w:r w:rsidRPr="002D3297">
        <w:rPr>
          <w:rFonts w:hint="eastAsia"/>
          <w:highlight w:val="yellow"/>
        </w:rPr>
        <w:t xml:space="preserve"> UDP</w:t>
      </w:r>
      <w:r w:rsidRPr="00FA0C0D">
        <w:rPr>
          <w:rFonts w:hint="eastAsia"/>
        </w:rPr>
        <w:t>，提供无连接、尽最大努力的数据传输服务，数据单位为用户数据报。</w:t>
      </w:r>
      <w:r w:rsidRPr="00FA0C0D">
        <w:rPr>
          <w:rFonts w:hint="eastAsia"/>
        </w:rPr>
        <w:t xml:space="preserve">TCP </w:t>
      </w:r>
      <w:r w:rsidRPr="00FA0C0D">
        <w:rPr>
          <w:rFonts w:hint="eastAsia"/>
        </w:rPr>
        <w:t>主要提供完整性服务，</w:t>
      </w:r>
      <w:r w:rsidRPr="00FA0C0D">
        <w:rPr>
          <w:rFonts w:hint="eastAsia"/>
        </w:rPr>
        <w:t xml:space="preserve">UDP </w:t>
      </w:r>
      <w:r w:rsidRPr="00FA0C0D">
        <w:rPr>
          <w:rFonts w:hint="eastAsia"/>
        </w:rPr>
        <w:t>主要提供及时性服务</w:t>
      </w:r>
      <w:r>
        <w:rPr>
          <w:rFonts w:hint="eastAsia"/>
        </w:rPr>
        <w:t>。</w:t>
      </w:r>
    </w:p>
    <w:p w:rsidR="000C5F66" w:rsidRDefault="000C5F66" w:rsidP="00BD3E29">
      <w:pPr>
        <w:pStyle w:val="a3"/>
        <w:numPr>
          <w:ilvl w:val="0"/>
          <w:numId w:val="9"/>
        </w:numPr>
        <w:ind w:firstLineChars="0"/>
      </w:pPr>
      <w:r>
        <w:t>网络层</w:t>
      </w:r>
      <w:r>
        <w:rPr>
          <w:rFonts w:hint="eastAsia"/>
        </w:rPr>
        <w:t>：</w:t>
      </w:r>
      <w:r w:rsidRPr="000C5F66">
        <w:rPr>
          <w:rFonts w:hint="eastAsia"/>
        </w:rPr>
        <w:t>为</w:t>
      </w:r>
      <w:r w:rsidRPr="000C5F66">
        <w:rPr>
          <w:rFonts w:hint="eastAsia"/>
          <w:highlight w:val="yellow"/>
        </w:rPr>
        <w:t>主机</w:t>
      </w:r>
      <w:r w:rsidRPr="000C5F66">
        <w:rPr>
          <w:rFonts w:hint="eastAsia"/>
        </w:rPr>
        <w:t>提供数据传输服务。而传输</w:t>
      </w:r>
      <w:proofErr w:type="gramStart"/>
      <w:r w:rsidRPr="000C5F66">
        <w:rPr>
          <w:rFonts w:hint="eastAsia"/>
        </w:rPr>
        <w:t>层协议</w:t>
      </w:r>
      <w:proofErr w:type="gramEnd"/>
      <w:r w:rsidRPr="000C5F66">
        <w:rPr>
          <w:rFonts w:hint="eastAsia"/>
        </w:rPr>
        <w:t>是为主机中的进程提供数据传输服务。网络层把传输层传递下来的报文段或者用户数据报封装成分组。</w:t>
      </w:r>
    </w:p>
    <w:p w:rsidR="000C5F66" w:rsidRDefault="000C5F66" w:rsidP="00BD3E29">
      <w:pPr>
        <w:pStyle w:val="a3"/>
        <w:numPr>
          <w:ilvl w:val="0"/>
          <w:numId w:val="9"/>
        </w:numPr>
        <w:ind w:firstLineChars="0"/>
      </w:pPr>
      <w:r>
        <w:t>数据链路层</w:t>
      </w:r>
      <w:r>
        <w:rPr>
          <w:rFonts w:hint="eastAsia"/>
        </w:rPr>
        <w:t>：</w:t>
      </w:r>
      <w:r w:rsidRPr="000C5F66">
        <w:rPr>
          <w:rFonts w:hint="eastAsia"/>
        </w:rPr>
        <w:t>网络层针对的还是主机之间的数据传输服务，而主机之间可以有很多链路，链路</w:t>
      </w:r>
      <w:proofErr w:type="gramStart"/>
      <w:r w:rsidRPr="000C5F66">
        <w:rPr>
          <w:rFonts w:hint="eastAsia"/>
        </w:rPr>
        <w:t>层协议</w:t>
      </w:r>
      <w:proofErr w:type="gramEnd"/>
      <w:r w:rsidRPr="000C5F66">
        <w:rPr>
          <w:rFonts w:hint="eastAsia"/>
        </w:rPr>
        <w:t>就是为同一链路的主机提供数据传输服务。数据链路层把网络层传下来的分组封装成</w:t>
      </w:r>
      <w:r w:rsidRPr="000C5F66">
        <w:rPr>
          <w:rFonts w:hint="eastAsia"/>
          <w:highlight w:val="yellow"/>
        </w:rPr>
        <w:t>帧</w:t>
      </w:r>
      <w:r w:rsidRPr="000C5F66">
        <w:rPr>
          <w:rFonts w:hint="eastAsia"/>
        </w:rPr>
        <w:t>。</w:t>
      </w:r>
    </w:p>
    <w:p w:rsidR="009A028B" w:rsidRDefault="009A028B" w:rsidP="00BD3E29">
      <w:pPr>
        <w:pStyle w:val="a3"/>
        <w:numPr>
          <w:ilvl w:val="0"/>
          <w:numId w:val="9"/>
        </w:numPr>
        <w:ind w:firstLineChars="0"/>
      </w:pPr>
      <w:r>
        <w:t>物理层</w:t>
      </w:r>
      <w:r>
        <w:rPr>
          <w:rFonts w:hint="eastAsia"/>
        </w:rPr>
        <w:t>：</w:t>
      </w:r>
      <w:r w:rsidRPr="009A028B">
        <w:rPr>
          <w:rFonts w:hint="eastAsia"/>
        </w:rPr>
        <w:t>考虑的是怎样在传输媒体上传输数据比特流，而不是指具体的传输媒体。物理层的作用是尽可能屏蔽传输媒体和通信手段的差异，使数据链路层感觉不到这些差异。</w:t>
      </w:r>
    </w:p>
    <w:p w:rsidR="009A028B" w:rsidRDefault="009A028B" w:rsidP="002272EB">
      <w:pPr>
        <w:pStyle w:val="4"/>
        <w:numPr>
          <w:ilvl w:val="1"/>
          <w:numId w:val="2"/>
        </w:numPr>
      </w:pPr>
      <w:r>
        <w:t>OSI</w:t>
      </w:r>
    </w:p>
    <w:p w:rsidR="009A028B" w:rsidRDefault="009A028B" w:rsidP="009A028B">
      <w:r>
        <w:t>其中表示层和会话层用途如下</w:t>
      </w:r>
      <w:r>
        <w:rPr>
          <w:rFonts w:hint="eastAsia"/>
        </w:rPr>
        <w:t>：</w:t>
      </w:r>
    </w:p>
    <w:p w:rsidR="009A028B" w:rsidRDefault="009A028B" w:rsidP="00BD3E29">
      <w:pPr>
        <w:pStyle w:val="a3"/>
        <w:numPr>
          <w:ilvl w:val="0"/>
          <w:numId w:val="10"/>
        </w:numPr>
        <w:ind w:firstLineChars="0"/>
      </w:pPr>
      <w:r>
        <w:rPr>
          <w:rFonts w:hint="eastAsia"/>
        </w:rPr>
        <w:t>表示层：</w:t>
      </w:r>
      <w:r w:rsidRPr="009A028B">
        <w:rPr>
          <w:rFonts w:hint="eastAsia"/>
        </w:rPr>
        <w:t>数据压缩、加密以及数据描述，这使得应用程序不必关心在各台主机中数据内部格式不同的问题。</w:t>
      </w:r>
    </w:p>
    <w:p w:rsidR="009A028B" w:rsidRDefault="009A028B" w:rsidP="00BD3E29">
      <w:pPr>
        <w:pStyle w:val="a3"/>
        <w:numPr>
          <w:ilvl w:val="0"/>
          <w:numId w:val="10"/>
        </w:numPr>
        <w:ind w:firstLineChars="0"/>
      </w:pPr>
      <w:r>
        <w:t>会话层</w:t>
      </w:r>
      <w:r>
        <w:rPr>
          <w:rFonts w:hint="eastAsia"/>
        </w:rPr>
        <w:t>：</w:t>
      </w:r>
      <w:r w:rsidRPr="009A028B">
        <w:rPr>
          <w:rFonts w:hint="eastAsia"/>
        </w:rPr>
        <w:t>建立及管理会话。</w:t>
      </w:r>
    </w:p>
    <w:p w:rsidR="00852CF9" w:rsidRDefault="00852CF9" w:rsidP="00852CF9">
      <w:r w:rsidRPr="00852CF9">
        <w:rPr>
          <w:rFonts w:hint="eastAsia"/>
        </w:rPr>
        <w:lastRenderedPageBreak/>
        <w:t>五层协议没有表示层和会话层，而是将这些功能留给</w:t>
      </w:r>
      <w:r w:rsidRPr="00852CF9">
        <w:rPr>
          <w:rFonts w:hint="eastAsia"/>
          <w:highlight w:val="yellow"/>
        </w:rPr>
        <w:t>应用程序开发者</w:t>
      </w:r>
      <w:r w:rsidRPr="00852CF9">
        <w:rPr>
          <w:rFonts w:hint="eastAsia"/>
        </w:rPr>
        <w:t>处理。</w:t>
      </w:r>
    </w:p>
    <w:p w:rsidR="00274730" w:rsidRDefault="00274730" w:rsidP="002272EB">
      <w:pPr>
        <w:pStyle w:val="4"/>
        <w:numPr>
          <w:ilvl w:val="1"/>
          <w:numId w:val="2"/>
        </w:numPr>
      </w:pPr>
      <w:r>
        <w:t>TCP</w:t>
      </w:r>
      <w:r>
        <w:rPr>
          <w:rFonts w:hint="eastAsia"/>
        </w:rPr>
        <w:t>/</w:t>
      </w:r>
      <w:r>
        <w:t>IP</w:t>
      </w:r>
    </w:p>
    <w:p w:rsidR="00274730" w:rsidRDefault="00274730" w:rsidP="00274730">
      <w:r>
        <w:t>它只有</w:t>
      </w:r>
      <w:r>
        <w:t>4</w:t>
      </w:r>
      <w:r>
        <w:t>层</w:t>
      </w:r>
      <w:r>
        <w:rPr>
          <w:rFonts w:hint="eastAsia"/>
        </w:rPr>
        <w:t>，</w:t>
      </w:r>
      <w:r>
        <w:t>相当于</w:t>
      </w:r>
      <w:r>
        <w:rPr>
          <w:rFonts w:hint="eastAsia"/>
        </w:rPr>
        <w:t>5</w:t>
      </w:r>
      <w:r>
        <w:rPr>
          <w:rFonts w:hint="eastAsia"/>
        </w:rPr>
        <w:t>层协议中的</w:t>
      </w:r>
      <w:r w:rsidRPr="00274730">
        <w:rPr>
          <w:rFonts w:hint="eastAsia"/>
        </w:rPr>
        <w:t>数据链路层和物理层合并为</w:t>
      </w:r>
      <w:r w:rsidRPr="00274730">
        <w:rPr>
          <w:rFonts w:hint="eastAsia"/>
          <w:highlight w:val="yellow"/>
        </w:rPr>
        <w:t>网络接口层</w:t>
      </w:r>
      <w:r w:rsidRPr="00274730">
        <w:rPr>
          <w:rFonts w:hint="eastAsia"/>
        </w:rPr>
        <w:t>。</w:t>
      </w:r>
    </w:p>
    <w:p w:rsidR="00274730" w:rsidRDefault="00274730" w:rsidP="00274730">
      <w:r w:rsidRPr="00274730">
        <w:rPr>
          <w:rFonts w:hint="eastAsia"/>
        </w:rPr>
        <w:t xml:space="preserve">TCP/IP </w:t>
      </w:r>
      <w:r w:rsidRPr="00274730">
        <w:rPr>
          <w:rFonts w:hint="eastAsia"/>
        </w:rPr>
        <w:t>体系结构不严格遵循</w:t>
      </w:r>
      <w:r w:rsidRPr="00274730">
        <w:rPr>
          <w:rFonts w:hint="eastAsia"/>
        </w:rPr>
        <w:t xml:space="preserve"> OSI </w:t>
      </w:r>
      <w:r w:rsidRPr="00274730">
        <w:rPr>
          <w:rFonts w:hint="eastAsia"/>
        </w:rPr>
        <w:t>分层概念，应用层可能会直接使用</w:t>
      </w:r>
      <w:r w:rsidRPr="00274730">
        <w:rPr>
          <w:rFonts w:hint="eastAsia"/>
        </w:rPr>
        <w:t xml:space="preserve"> IP </w:t>
      </w:r>
      <w:r w:rsidRPr="00274730">
        <w:rPr>
          <w:rFonts w:hint="eastAsia"/>
        </w:rPr>
        <w:t>层或者网络接口层。</w:t>
      </w:r>
    </w:p>
    <w:p w:rsidR="00274730" w:rsidRDefault="00D97375" w:rsidP="00D97375">
      <w:pPr>
        <w:jc w:val="center"/>
      </w:pPr>
      <w:r>
        <w:object w:dxaOrig="6121" w:dyaOrig="4606">
          <v:shape id="_x0000_i1027" type="#_x0000_t75" style="width:305.85pt;height:230.4pt" o:ole="">
            <v:imagedata r:id="rId9" o:title=""/>
          </v:shape>
          <o:OLEObject Type="Embed" ProgID="Visio.Drawing.15" ShapeID="_x0000_i1027" DrawAspect="Content" ObjectID="_1620755228" r:id="rId10"/>
        </w:object>
      </w:r>
    </w:p>
    <w:p w:rsidR="00676C21" w:rsidRDefault="00EE3A93" w:rsidP="002272EB">
      <w:pPr>
        <w:pStyle w:val="4"/>
        <w:numPr>
          <w:ilvl w:val="1"/>
          <w:numId w:val="2"/>
        </w:numPr>
      </w:pPr>
      <w:r>
        <w:t>数据在各层之间的传递过程</w:t>
      </w:r>
    </w:p>
    <w:p w:rsidR="00EE3A93" w:rsidRDefault="00691748" w:rsidP="00EE3A93">
      <w:r w:rsidRPr="00691748">
        <w:rPr>
          <w:rFonts w:hint="eastAsia"/>
        </w:rPr>
        <w:t>在向下的过程中，需要</w:t>
      </w:r>
      <w:r w:rsidRPr="007D55E6">
        <w:rPr>
          <w:rFonts w:hint="eastAsia"/>
          <w:highlight w:val="yellow"/>
        </w:rPr>
        <w:t>添加</w:t>
      </w:r>
      <w:r w:rsidRPr="00691748">
        <w:rPr>
          <w:rFonts w:hint="eastAsia"/>
        </w:rPr>
        <w:t>下层协议所需要的首部或者尾部，而在向上的过程中不断</w:t>
      </w:r>
      <w:r w:rsidRPr="007D55E6">
        <w:rPr>
          <w:rFonts w:hint="eastAsia"/>
          <w:highlight w:val="yellow"/>
        </w:rPr>
        <w:t>拆开</w:t>
      </w:r>
      <w:r w:rsidRPr="00691748">
        <w:rPr>
          <w:rFonts w:hint="eastAsia"/>
        </w:rPr>
        <w:t>首部和尾部。</w:t>
      </w:r>
    </w:p>
    <w:p w:rsidR="00691748" w:rsidRPr="00EE3A93" w:rsidRDefault="005D06CE" w:rsidP="00EE3A93">
      <w:r w:rsidRPr="005D06CE">
        <w:rPr>
          <w:rFonts w:hint="eastAsia"/>
        </w:rPr>
        <w:t>路由器只有下面三层协议，因为路由器位于网络核心中，不需要</w:t>
      </w:r>
      <w:proofErr w:type="gramStart"/>
      <w:r w:rsidRPr="005D06CE">
        <w:rPr>
          <w:rFonts w:hint="eastAsia"/>
        </w:rPr>
        <w:t>为进程</w:t>
      </w:r>
      <w:proofErr w:type="gramEnd"/>
      <w:r w:rsidRPr="005D06CE">
        <w:rPr>
          <w:rFonts w:hint="eastAsia"/>
        </w:rPr>
        <w:t>或者应用程序提供服务，因此也就不需要传输层和应用层。</w:t>
      </w:r>
    </w:p>
    <w:p w:rsidR="00387D20" w:rsidRDefault="00CF759D" w:rsidP="002272EB">
      <w:pPr>
        <w:pStyle w:val="2"/>
        <w:numPr>
          <w:ilvl w:val="0"/>
          <w:numId w:val="1"/>
        </w:numPr>
      </w:pPr>
      <w:r>
        <w:rPr>
          <w:rFonts w:hint="eastAsia"/>
        </w:rPr>
        <w:t>物理层</w:t>
      </w:r>
    </w:p>
    <w:p w:rsidR="00387D20" w:rsidRDefault="00AC6561" w:rsidP="002272EB">
      <w:pPr>
        <w:pStyle w:val="3"/>
        <w:numPr>
          <w:ilvl w:val="0"/>
          <w:numId w:val="3"/>
        </w:numPr>
      </w:pPr>
      <w:r>
        <w:rPr>
          <w:rFonts w:hint="eastAsia"/>
        </w:rPr>
        <w:t>通信方式</w:t>
      </w:r>
    </w:p>
    <w:p w:rsidR="007261C9" w:rsidRDefault="00AC6561" w:rsidP="00AC6561">
      <w:r w:rsidRPr="00AC6561">
        <w:rPr>
          <w:rFonts w:hint="eastAsia"/>
        </w:rPr>
        <w:t>根据信息在传输线上的传送方向，分为以下三种通信方式：</w:t>
      </w:r>
    </w:p>
    <w:p w:rsidR="00AC6561" w:rsidRDefault="002922AD" w:rsidP="00BD3E29">
      <w:pPr>
        <w:pStyle w:val="a3"/>
        <w:numPr>
          <w:ilvl w:val="0"/>
          <w:numId w:val="11"/>
        </w:numPr>
        <w:ind w:firstLineChars="0"/>
      </w:pPr>
      <w:r w:rsidRPr="002922AD">
        <w:rPr>
          <w:rFonts w:hint="eastAsia"/>
        </w:rPr>
        <w:t>单工通信：单向传输</w:t>
      </w:r>
    </w:p>
    <w:p w:rsidR="002922AD" w:rsidRDefault="002922AD" w:rsidP="00BD3E29">
      <w:pPr>
        <w:pStyle w:val="a3"/>
        <w:numPr>
          <w:ilvl w:val="0"/>
          <w:numId w:val="11"/>
        </w:numPr>
        <w:ind w:firstLineChars="0"/>
      </w:pPr>
      <w:r w:rsidRPr="002922AD">
        <w:rPr>
          <w:rFonts w:hint="eastAsia"/>
        </w:rPr>
        <w:t>半双工通信：双向交替传输</w:t>
      </w:r>
    </w:p>
    <w:p w:rsidR="002922AD" w:rsidRDefault="002922AD" w:rsidP="00BD3E29">
      <w:pPr>
        <w:pStyle w:val="a3"/>
        <w:numPr>
          <w:ilvl w:val="0"/>
          <w:numId w:val="11"/>
        </w:numPr>
        <w:ind w:firstLineChars="0"/>
      </w:pPr>
      <w:r w:rsidRPr="002922AD">
        <w:rPr>
          <w:rFonts w:hint="eastAsia"/>
        </w:rPr>
        <w:t>全双工通信：双向同时传输</w:t>
      </w:r>
    </w:p>
    <w:p w:rsidR="00CE4DA6" w:rsidRDefault="00AC3B41" w:rsidP="002272EB">
      <w:pPr>
        <w:pStyle w:val="3"/>
        <w:numPr>
          <w:ilvl w:val="0"/>
          <w:numId w:val="3"/>
        </w:numPr>
      </w:pPr>
      <w:r>
        <w:lastRenderedPageBreak/>
        <w:t>带通调制</w:t>
      </w:r>
    </w:p>
    <w:p w:rsidR="00AC3B41" w:rsidRDefault="00AC3B41" w:rsidP="00AC3B41">
      <w:r w:rsidRPr="00AC3B41">
        <w:rPr>
          <w:rFonts w:hint="eastAsia"/>
        </w:rPr>
        <w:t>模拟信号是</w:t>
      </w:r>
      <w:r w:rsidRPr="00AC3B41">
        <w:rPr>
          <w:rFonts w:hint="eastAsia"/>
          <w:highlight w:val="yellow"/>
        </w:rPr>
        <w:t>连续的信号</w:t>
      </w:r>
      <w:r w:rsidRPr="00AC3B41">
        <w:rPr>
          <w:rFonts w:hint="eastAsia"/>
        </w:rPr>
        <w:t>，数字信号是</w:t>
      </w:r>
      <w:r w:rsidRPr="00AC3B41">
        <w:rPr>
          <w:rFonts w:hint="eastAsia"/>
          <w:highlight w:val="yellow"/>
        </w:rPr>
        <w:t>离散的信号</w:t>
      </w:r>
      <w:r w:rsidRPr="00AC3B41">
        <w:rPr>
          <w:rFonts w:hint="eastAsia"/>
        </w:rPr>
        <w:t>。带通调制把数字信号转换为模拟信号。</w:t>
      </w:r>
    </w:p>
    <w:p w:rsidR="00BB4EC8" w:rsidRPr="00AC3B41" w:rsidRDefault="00BB4EC8" w:rsidP="00AC3B41">
      <w:r>
        <w:rPr>
          <w:noProof/>
        </w:rPr>
        <w:drawing>
          <wp:inline distT="0" distB="0" distL="0" distR="0">
            <wp:extent cx="5274310" cy="3915489"/>
            <wp:effectExtent l="0" t="0" r="2540" b="8890"/>
            <wp:docPr id="1" name="图片 1" descr="https://cs-notes-1256109796.cos.ap-guangzhou.myqcloud.com/c34f4503-f62c-4043-9dc6-3e03288657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s-notes-1256109796.cos.ap-guangzhou.myqcloud.com/c34f4503-f62c-4043-9dc6-3e03288657df.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915489"/>
                    </a:xfrm>
                    <a:prstGeom prst="rect">
                      <a:avLst/>
                    </a:prstGeom>
                    <a:noFill/>
                    <a:ln>
                      <a:noFill/>
                    </a:ln>
                  </pic:spPr>
                </pic:pic>
              </a:graphicData>
            </a:graphic>
          </wp:inline>
        </w:drawing>
      </w:r>
    </w:p>
    <w:p w:rsidR="002D27C2" w:rsidRDefault="00CF759D" w:rsidP="002272EB">
      <w:pPr>
        <w:pStyle w:val="2"/>
        <w:numPr>
          <w:ilvl w:val="0"/>
          <w:numId w:val="1"/>
        </w:numPr>
      </w:pPr>
      <w:r>
        <w:rPr>
          <w:rFonts w:hint="eastAsia"/>
        </w:rPr>
        <w:t>链路层</w:t>
      </w:r>
    </w:p>
    <w:p w:rsidR="00694599" w:rsidRDefault="00BB4EC8" w:rsidP="002272EB">
      <w:pPr>
        <w:pStyle w:val="3"/>
        <w:numPr>
          <w:ilvl w:val="0"/>
          <w:numId w:val="4"/>
        </w:numPr>
      </w:pPr>
      <w:r>
        <w:rPr>
          <w:rFonts w:hint="eastAsia"/>
        </w:rPr>
        <w:t>基本问题</w:t>
      </w:r>
    </w:p>
    <w:p w:rsidR="00646672" w:rsidRDefault="000D118F" w:rsidP="002272EB">
      <w:pPr>
        <w:pStyle w:val="4"/>
        <w:numPr>
          <w:ilvl w:val="1"/>
          <w:numId w:val="4"/>
        </w:numPr>
      </w:pPr>
      <w:r>
        <w:t>封装成帧</w:t>
      </w:r>
    </w:p>
    <w:p w:rsidR="000D118F" w:rsidRPr="000D118F" w:rsidRDefault="000D118F" w:rsidP="000D118F">
      <w:r w:rsidRPr="000D118F">
        <w:rPr>
          <w:rFonts w:hint="eastAsia"/>
        </w:rPr>
        <w:t>将网络层传下来的分组添加</w:t>
      </w:r>
      <w:r w:rsidRPr="000D118F">
        <w:rPr>
          <w:rFonts w:hint="eastAsia"/>
          <w:highlight w:val="yellow"/>
        </w:rPr>
        <w:t>首部和尾部</w:t>
      </w:r>
      <w:r w:rsidRPr="000D118F">
        <w:rPr>
          <w:rFonts w:hint="eastAsia"/>
        </w:rPr>
        <w:t>，用于标记帧的</w:t>
      </w:r>
      <w:r w:rsidRPr="000D118F">
        <w:rPr>
          <w:rFonts w:hint="eastAsia"/>
          <w:highlight w:val="yellow"/>
        </w:rPr>
        <w:t>开始和结束</w:t>
      </w:r>
      <w:r w:rsidRPr="000D118F">
        <w:rPr>
          <w:rFonts w:hint="eastAsia"/>
        </w:rPr>
        <w:t>。</w:t>
      </w:r>
    </w:p>
    <w:p w:rsidR="00007203" w:rsidRDefault="000D118F" w:rsidP="000D118F">
      <w:pPr>
        <w:jc w:val="center"/>
      </w:pPr>
      <w:r>
        <w:object w:dxaOrig="4590" w:dyaOrig="886">
          <v:shape id="_x0000_i1028" type="#_x0000_t75" style="width:229.25pt;height:44.35pt" o:ole="">
            <v:imagedata r:id="rId12" o:title=""/>
          </v:shape>
          <o:OLEObject Type="Embed" ProgID="Visio.Drawing.15" ShapeID="_x0000_i1028" DrawAspect="Content" ObjectID="_1620755229" r:id="rId13"/>
        </w:object>
      </w:r>
    </w:p>
    <w:p w:rsidR="000D118F" w:rsidRDefault="007413AC" w:rsidP="002272EB">
      <w:pPr>
        <w:pStyle w:val="4"/>
        <w:numPr>
          <w:ilvl w:val="1"/>
          <w:numId w:val="4"/>
        </w:numPr>
      </w:pPr>
      <w:r>
        <w:t>透明传输</w:t>
      </w:r>
    </w:p>
    <w:p w:rsidR="007413AC" w:rsidRDefault="007413AC" w:rsidP="007413AC">
      <w:r w:rsidRPr="007413AC">
        <w:rPr>
          <w:rFonts w:hint="eastAsia"/>
        </w:rPr>
        <w:t>透明表示一个实际存在的事物看起来好像不存在一样。</w:t>
      </w:r>
    </w:p>
    <w:p w:rsidR="007413AC" w:rsidRDefault="007413AC" w:rsidP="007413AC"/>
    <w:p w:rsidR="007413AC" w:rsidRDefault="000D2CB5" w:rsidP="007413AC">
      <w:proofErr w:type="gramStart"/>
      <w:r w:rsidRPr="000D2CB5">
        <w:rPr>
          <w:rFonts w:hint="eastAsia"/>
        </w:rPr>
        <w:t>帧</w:t>
      </w:r>
      <w:proofErr w:type="gramEnd"/>
      <w:r w:rsidRPr="000D2CB5">
        <w:rPr>
          <w:rFonts w:hint="eastAsia"/>
        </w:rPr>
        <w:t>使用首部和尾部进行定界，如果帧的数据部分含有和首部尾部相同的内容，那么帧的开始</w:t>
      </w:r>
      <w:r w:rsidRPr="000D2CB5">
        <w:rPr>
          <w:rFonts w:hint="eastAsia"/>
        </w:rPr>
        <w:lastRenderedPageBreak/>
        <w:t>和结束位置就会被错误的判定。需要在数据部分出现首部尾部相同的内容前面插入转义字符。如果数据部分出现转义字符，那么就在转义字符前面再加个</w:t>
      </w:r>
      <w:r w:rsidRPr="006F0EE2">
        <w:rPr>
          <w:rFonts w:hint="eastAsia"/>
          <w:highlight w:val="yellow"/>
        </w:rPr>
        <w:t>转义字符</w:t>
      </w:r>
      <w:r w:rsidRPr="000D2CB5">
        <w:rPr>
          <w:rFonts w:hint="eastAsia"/>
        </w:rPr>
        <w:t>。在接收端进行处理之后可以还原出原始数据。这个过程透明传输的内容是转义字符，用户察觉不到转义字符的存在。</w:t>
      </w:r>
    </w:p>
    <w:p w:rsidR="006F0EE2" w:rsidRDefault="006F0EE2" w:rsidP="007413AC">
      <w:r>
        <w:object w:dxaOrig="6856" w:dyaOrig="2926">
          <v:shape id="_x0000_i1029" type="#_x0000_t75" style="width:342.7pt;height:146.3pt" o:ole="">
            <v:imagedata r:id="rId14" o:title=""/>
          </v:shape>
          <o:OLEObject Type="Embed" ProgID="Visio.Drawing.15" ShapeID="_x0000_i1029" DrawAspect="Content" ObjectID="_1620755230" r:id="rId15"/>
        </w:object>
      </w:r>
    </w:p>
    <w:p w:rsidR="00483218" w:rsidRDefault="00483218" w:rsidP="002272EB">
      <w:pPr>
        <w:pStyle w:val="4"/>
        <w:numPr>
          <w:ilvl w:val="1"/>
          <w:numId w:val="4"/>
        </w:numPr>
      </w:pPr>
      <w:r>
        <w:t>差错检测</w:t>
      </w:r>
    </w:p>
    <w:p w:rsidR="00483218" w:rsidRDefault="00483218" w:rsidP="00483218">
      <w:r w:rsidRPr="00483218">
        <w:rPr>
          <w:rFonts w:hint="eastAsia"/>
        </w:rPr>
        <w:t>目前数据链路层广泛使用了</w:t>
      </w:r>
      <w:r w:rsidRPr="00483218">
        <w:rPr>
          <w:rFonts w:hint="eastAsia"/>
          <w:highlight w:val="yellow"/>
        </w:rPr>
        <w:t>循环冗余检验（</w:t>
      </w:r>
      <w:r w:rsidRPr="00483218">
        <w:rPr>
          <w:rFonts w:hint="eastAsia"/>
          <w:highlight w:val="yellow"/>
        </w:rPr>
        <w:t>CRC</w:t>
      </w:r>
      <w:r w:rsidRPr="00483218">
        <w:rPr>
          <w:rFonts w:hint="eastAsia"/>
          <w:highlight w:val="yellow"/>
        </w:rPr>
        <w:t>）</w:t>
      </w:r>
      <w:r w:rsidRPr="00483218">
        <w:rPr>
          <w:rFonts w:hint="eastAsia"/>
        </w:rPr>
        <w:t>来检查比特差错。</w:t>
      </w:r>
    </w:p>
    <w:p w:rsidR="00C6456D" w:rsidRDefault="000A18FF" w:rsidP="002272EB">
      <w:pPr>
        <w:pStyle w:val="3"/>
        <w:numPr>
          <w:ilvl w:val="0"/>
          <w:numId w:val="4"/>
        </w:numPr>
      </w:pPr>
      <w:r>
        <w:t>信道分类</w:t>
      </w:r>
    </w:p>
    <w:p w:rsidR="009B5A28" w:rsidRDefault="009B5A28" w:rsidP="002272EB">
      <w:pPr>
        <w:pStyle w:val="4"/>
        <w:numPr>
          <w:ilvl w:val="1"/>
          <w:numId w:val="4"/>
        </w:numPr>
      </w:pPr>
      <w:r>
        <w:t>广播信道</w:t>
      </w:r>
    </w:p>
    <w:p w:rsidR="009B5A28" w:rsidRDefault="00D83EA5" w:rsidP="009B5A28">
      <w:r w:rsidRPr="00D83EA5">
        <w:rPr>
          <w:rFonts w:hint="eastAsia"/>
        </w:rPr>
        <w:t>一对多通信，一个节点发送的数据能够被广播信道上</w:t>
      </w:r>
      <w:r w:rsidRPr="002D2ECD">
        <w:rPr>
          <w:rFonts w:hint="eastAsia"/>
          <w:highlight w:val="yellow"/>
        </w:rPr>
        <w:t>所有的节点</w:t>
      </w:r>
      <w:r w:rsidRPr="00D83EA5">
        <w:rPr>
          <w:rFonts w:hint="eastAsia"/>
        </w:rPr>
        <w:t>接收到。</w:t>
      </w:r>
    </w:p>
    <w:p w:rsidR="00D83EA5" w:rsidRDefault="002D2ECD" w:rsidP="009B5A28">
      <w:r w:rsidRPr="002D2ECD">
        <w:rPr>
          <w:rFonts w:hint="eastAsia"/>
        </w:rPr>
        <w:t>所有的节点都在同一个广播信道上发送数据，因此需要有专门的控制方法进行协调，避免发生冲突（冲突也叫碰撞）。</w:t>
      </w:r>
    </w:p>
    <w:p w:rsidR="002D2ECD" w:rsidRDefault="002D2ECD" w:rsidP="009B5A28">
      <w:r w:rsidRPr="002D2ECD">
        <w:rPr>
          <w:rFonts w:hint="eastAsia"/>
        </w:rPr>
        <w:t>主要有两种控制方法进行协调，一个是使用</w:t>
      </w:r>
      <w:r w:rsidRPr="002D2ECD">
        <w:rPr>
          <w:rFonts w:hint="eastAsia"/>
          <w:highlight w:val="yellow"/>
        </w:rPr>
        <w:t>信道复用技术</w:t>
      </w:r>
      <w:r w:rsidRPr="002D2ECD">
        <w:rPr>
          <w:rFonts w:hint="eastAsia"/>
        </w:rPr>
        <w:t>，一是使用</w:t>
      </w:r>
      <w:r w:rsidRPr="002D2ECD">
        <w:rPr>
          <w:rFonts w:hint="eastAsia"/>
        </w:rPr>
        <w:t xml:space="preserve"> </w:t>
      </w:r>
      <w:r w:rsidRPr="002D2ECD">
        <w:rPr>
          <w:rFonts w:hint="eastAsia"/>
          <w:highlight w:val="yellow"/>
        </w:rPr>
        <w:t xml:space="preserve">CSMA/CD </w:t>
      </w:r>
      <w:r w:rsidRPr="002D2ECD">
        <w:rPr>
          <w:rFonts w:hint="eastAsia"/>
          <w:highlight w:val="yellow"/>
        </w:rPr>
        <w:t>协议</w:t>
      </w:r>
      <w:r w:rsidRPr="002D2ECD">
        <w:rPr>
          <w:rFonts w:hint="eastAsia"/>
        </w:rPr>
        <w:t>。</w:t>
      </w:r>
    </w:p>
    <w:p w:rsidR="00411453" w:rsidRDefault="00411453" w:rsidP="002272EB">
      <w:pPr>
        <w:pStyle w:val="4"/>
        <w:numPr>
          <w:ilvl w:val="1"/>
          <w:numId w:val="4"/>
        </w:numPr>
      </w:pPr>
      <w:r>
        <w:t>点对点信道</w:t>
      </w:r>
    </w:p>
    <w:p w:rsidR="00411453" w:rsidRDefault="00411453" w:rsidP="00411453">
      <w:r>
        <w:t>一对一通信</w:t>
      </w:r>
      <w:r>
        <w:rPr>
          <w:rFonts w:hint="eastAsia"/>
        </w:rPr>
        <w:t>。</w:t>
      </w:r>
    </w:p>
    <w:p w:rsidR="0054774B" w:rsidRPr="00411453" w:rsidRDefault="00134C42" w:rsidP="00411453">
      <w:r>
        <w:t>因为不会发生碰撞</w:t>
      </w:r>
      <w:r>
        <w:rPr>
          <w:rFonts w:hint="eastAsia"/>
        </w:rPr>
        <w:t>，</w:t>
      </w:r>
      <w:r>
        <w:t>因此也比较简单</w:t>
      </w:r>
      <w:r>
        <w:rPr>
          <w:rFonts w:hint="eastAsia"/>
        </w:rPr>
        <w:t>，</w:t>
      </w:r>
      <w:r>
        <w:t>使用</w:t>
      </w:r>
      <w:r w:rsidRPr="00022732">
        <w:rPr>
          <w:highlight w:val="yellow"/>
        </w:rPr>
        <w:t>PPP</w:t>
      </w:r>
      <w:r w:rsidRPr="00022732">
        <w:rPr>
          <w:highlight w:val="yellow"/>
        </w:rPr>
        <w:t>协议</w:t>
      </w:r>
      <w:r>
        <w:t>进行控制</w:t>
      </w:r>
      <w:r>
        <w:rPr>
          <w:rFonts w:hint="eastAsia"/>
        </w:rPr>
        <w:t>。</w:t>
      </w:r>
    </w:p>
    <w:p w:rsidR="00BD3F8B" w:rsidRDefault="0054774B" w:rsidP="002272EB">
      <w:pPr>
        <w:pStyle w:val="3"/>
        <w:numPr>
          <w:ilvl w:val="0"/>
          <w:numId w:val="4"/>
        </w:numPr>
      </w:pPr>
      <w:r>
        <w:t>信道复用技术</w:t>
      </w:r>
    </w:p>
    <w:p w:rsidR="00427B11" w:rsidRDefault="0054774B" w:rsidP="002272EB">
      <w:pPr>
        <w:pStyle w:val="4"/>
        <w:numPr>
          <w:ilvl w:val="1"/>
          <w:numId w:val="4"/>
        </w:numPr>
      </w:pPr>
      <w:r>
        <w:t>频分复用</w:t>
      </w:r>
    </w:p>
    <w:p w:rsidR="0054774B" w:rsidRDefault="006C7224" w:rsidP="0054774B">
      <w:r w:rsidRPr="006C7224">
        <w:rPr>
          <w:rFonts w:hint="eastAsia"/>
        </w:rPr>
        <w:t>频分复用的所有主机在</w:t>
      </w:r>
      <w:r w:rsidRPr="006C7224">
        <w:rPr>
          <w:rFonts w:hint="eastAsia"/>
          <w:highlight w:val="yellow"/>
        </w:rPr>
        <w:t>相同的时间</w:t>
      </w:r>
      <w:r w:rsidRPr="006C7224">
        <w:rPr>
          <w:rFonts w:hint="eastAsia"/>
        </w:rPr>
        <w:t>占用</w:t>
      </w:r>
      <w:r w:rsidRPr="006C7224">
        <w:rPr>
          <w:rFonts w:hint="eastAsia"/>
          <w:highlight w:val="yellow"/>
        </w:rPr>
        <w:t>不同的频率带宽</w:t>
      </w:r>
      <w:r w:rsidRPr="006C7224">
        <w:rPr>
          <w:rFonts w:hint="eastAsia"/>
        </w:rPr>
        <w:t>资源。</w:t>
      </w:r>
    </w:p>
    <w:p w:rsidR="006C7224" w:rsidRDefault="00D72B05" w:rsidP="00D72B05">
      <w:pPr>
        <w:jc w:val="center"/>
      </w:pPr>
      <w:r>
        <w:rPr>
          <w:noProof/>
        </w:rPr>
        <w:lastRenderedPageBreak/>
        <w:drawing>
          <wp:inline distT="0" distB="0" distL="0" distR="0">
            <wp:extent cx="5274310" cy="3641785"/>
            <wp:effectExtent l="0" t="0" r="2540" b="0"/>
            <wp:docPr id="2" name="图片 2" descr="https://cs-notes-1256109796.cos.ap-guangzhou.myqcloud.com/4aa5e057-bc57-4719-ab57-c6fbc861c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cs-notes-1256109796.cos.ap-guangzhou.myqcloud.com/4aa5e057-bc57-4719-ab57-c6fbc861c50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641785"/>
                    </a:xfrm>
                    <a:prstGeom prst="rect">
                      <a:avLst/>
                    </a:prstGeom>
                    <a:noFill/>
                    <a:ln>
                      <a:noFill/>
                    </a:ln>
                  </pic:spPr>
                </pic:pic>
              </a:graphicData>
            </a:graphic>
          </wp:inline>
        </w:drawing>
      </w:r>
    </w:p>
    <w:p w:rsidR="00D72B05" w:rsidRDefault="00DF41FD" w:rsidP="002272EB">
      <w:pPr>
        <w:pStyle w:val="4"/>
        <w:numPr>
          <w:ilvl w:val="1"/>
          <w:numId w:val="4"/>
        </w:numPr>
      </w:pPr>
      <w:r>
        <w:t>时分复用</w:t>
      </w:r>
    </w:p>
    <w:p w:rsidR="00DF41FD" w:rsidRDefault="00DF41FD" w:rsidP="00DF41FD">
      <w:r w:rsidRPr="00DF41FD">
        <w:rPr>
          <w:rFonts w:hint="eastAsia"/>
        </w:rPr>
        <w:t>时分复用的所有主机在</w:t>
      </w:r>
      <w:r w:rsidRPr="00DF41FD">
        <w:rPr>
          <w:rFonts w:hint="eastAsia"/>
          <w:highlight w:val="yellow"/>
        </w:rPr>
        <w:t>不同的时间</w:t>
      </w:r>
      <w:r w:rsidRPr="00DF41FD">
        <w:rPr>
          <w:rFonts w:hint="eastAsia"/>
        </w:rPr>
        <w:t>占用</w:t>
      </w:r>
      <w:r w:rsidRPr="00DF41FD">
        <w:rPr>
          <w:rFonts w:hint="eastAsia"/>
          <w:highlight w:val="yellow"/>
        </w:rPr>
        <w:t>相同的频率</w:t>
      </w:r>
      <w:r w:rsidRPr="00DF41FD">
        <w:rPr>
          <w:rFonts w:hint="eastAsia"/>
        </w:rPr>
        <w:t>带宽资源。</w:t>
      </w:r>
    </w:p>
    <w:p w:rsidR="00DF41FD" w:rsidRDefault="00DF41FD" w:rsidP="00DF41FD">
      <w:pPr>
        <w:jc w:val="center"/>
      </w:pPr>
      <w:r>
        <w:rPr>
          <w:noProof/>
        </w:rPr>
        <w:drawing>
          <wp:inline distT="0" distB="0" distL="0" distR="0">
            <wp:extent cx="5274310" cy="3838936"/>
            <wp:effectExtent l="0" t="0" r="2540" b="9525"/>
            <wp:docPr id="3" name="图片 3" descr="https://cs-notes-1256109796.cos.ap-guangzhou.myqcloud.com/67582ade-d44a-46a6-8757-3c1296cc1e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cs-notes-1256109796.cos.ap-guangzhou.myqcloud.com/67582ade-d44a-46a6-8757-3c1296cc1ef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838936"/>
                    </a:xfrm>
                    <a:prstGeom prst="rect">
                      <a:avLst/>
                    </a:prstGeom>
                    <a:noFill/>
                    <a:ln>
                      <a:noFill/>
                    </a:ln>
                  </pic:spPr>
                </pic:pic>
              </a:graphicData>
            </a:graphic>
          </wp:inline>
        </w:drawing>
      </w:r>
    </w:p>
    <w:p w:rsidR="00DF41FD" w:rsidRDefault="00727A45" w:rsidP="00DF41FD">
      <w:r w:rsidRPr="00727A45">
        <w:rPr>
          <w:rFonts w:hint="eastAsia"/>
        </w:rPr>
        <w:lastRenderedPageBreak/>
        <w:t>使用频分复用和时分复用进行通信，在通信的过程中主机会一直占用一部分信道资源。但是由于计算机数据的突发性质，通信过程没必要一直占用信道资源而不让出给其它用户使用，因此这两种方式对信道的利用率都不高。</w:t>
      </w:r>
    </w:p>
    <w:p w:rsidR="00727A45" w:rsidRDefault="00727A45" w:rsidP="002272EB">
      <w:pPr>
        <w:pStyle w:val="4"/>
        <w:numPr>
          <w:ilvl w:val="1"/>
          <w:numId w:val="4"/>
        </w:numPr>
      </w:pPr>
      <w:r>
        <w:t>统计时分复用</w:t>
      </w:r>
    </w:p>
    <w:p w:rsidR="00727A45" w:rsidRDefault="00E47FF4" w:rsidP="00727A45">
      <w:r w:rsidRPr="00E47FF4">
        <w:rPr>
          <w:rFonts w:hint="eastAsia"/>
        </w:rPr>
        <w:t>对时分复用的一种改进，不固定每个用户在</w:t>
      </w:r>
      <w:proofErr w:type="gramStart"/>
      <w:r w:rsidRPr="00E47FF4">
        <w:rPr>
          <w:rFonts w:hint="eastAsia"/>
        </w:rPr>
        <w:t>时分复用帧中的</w:t>
      </w:r>
      <w:proofErr w:type="gramEnd"/>
      <w:r w:rsidRPr="00E47FF4">
        <w:rPr>
          <w:rFonts w:hint="eastAsia"/>
        </w:rPr>
        <w:t>位置，只要有数据就集中起来组成统计时分复用</w:t>
      </w:r>
      <w:proofErr w:type="gramStart"/>
      <w:r w:rsidRPr="00E47FF4">
        <w:rPr>
          <w:rFonts w:hint="eastAsia"/>
        </w:rPr>
        <w:t>帧</w:t>
      </w:r>
      <w:proofErr w:type="gramEnd"/>
      <w:r w:rsidRPr="00E47FF4">
        <w:rPr>
          <w:rFonts w:hint="eastAsia"/>
        </w:rPr>
        <w:t>然后发送。</w:t>
      </w:r>
    </w:p>
    <w:p w:rsidR="00E47FF4" w:rsidRDefault="006F2C81" w:rsidP="002272EB">
      <w:pPr>
        <w:pStyle w:val="4"/>
        <w:numPr>
          <w:ilvl w:val="1"/>
          <w:numId w:val="4"/>
        </w:numPr>
      </w:pPr>
      <w:r>
        <w:t>波分复用</w:t>
      </w:r>
    </w:p>
    <w:p w:rsidR="006F2C81" w:rsidRDefault="006F2C81" w:rsidP="006F2C81">
      <w:r w:rsidRPr="006F2C81">
        <w:rPr>
          <w:rFonts w:hint="eastAsia"/>
        </w:rPr>
        <w:t>光的频分复用。由于光的频率很高，因此习惯上用波长而不是频率来表示所使用的光载波。</w:t>
      </w:r>
    </w:p>
    <w:p w:rsidR="006F2C81" w:rsidRDefault="00A14858" w:rsidP="002272EB">
      <w:pPr>
        <w:pStyle w:val="4"/>
        <w:numPr>
          <w:ilvl w:val="1"/>
          <w:numId w:val="4"/>
        </w:numPr>
      </w:pPr>
      <w:r>
        <w:t>码分复用</w:t>
      </w:r>
    </w:p>
    <w:p w:rsidR="00A14858" w:rsidRDefault="00F264AD" w:rsidP="00A14858">
      <w:r w:rsidRPr="00F264AD">
        <w:rPr>
          <w:rFonts w:hint="eastAsia"/>
        </w:rPr>
        <w:t>为每个用户分配</w:t>
      </w:r>
      <w:r w:rsidRPr="00F264AD">
        <w:rPr>
          <w:rFonts w:hint="eastAsia"/>
        </w:rPr>
        <w:t xml:space="preserve"> m bit </w:t>
      </w:r>
      <w:r w:rsidRPr="00F264AD">
        <w:rPr>
          <w:rFonts w:hint="eastAsia"/>
        </w:rPr>
        <w:t>的码片，并且所有的码片正交，对于任意两个码片</w:t>
      </w:r>
      <w:r>
        <w:rPr>
          <w:rFonts w:hint="eastAsia"/>
        </w:rPr>
        <w:t>S</w:t>
      </w:r>
      <w:r>
        <w:rPr>
          <w:rFonts w:hint="eastAsia"/>
        </w:rPr>
        <w:t>和</w:t>
      </w:r>
      <w:r>
        <w:rPr>
          <w:rFonts w:hint="eastAsia"/>
        </w:rPr>
        <w:t>T</w:t>
      </w:r>
      <w:r>
        <w:rPr>
          <w:rFonts w:hint="eastAsia"/>
        </w:rPr>
        <w:t>，有</w:t>
      </w:r>
    </w:p>
    <w:p w:rsidR="00F264AD" w:rsidRDefault="00F264AD" w:rsidP="00F264AD">
      <w:pPr>
        <w:jc w:val="center"/>
      </w:pPr>
      <w:r>
        <w:rPr>
          <w:noProof/>
        </w:rPr>
        <w:drawing>
          <wp:inline distT="0" distB="0" distL="0" distR="0">
            <wp:extent cx="2172335" cy="951230"/>
            <wp:effectExtent l="0" t="0" r="0" b="1270"/>
            <wp:docPr id="4" name="图片 4" descr="https://cs-notes-1256109796.cos.ap-guangzhou.myqcloud.com/308a02e9-3346-4251-8c41-bd5536dab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s-notes-1256109796.cos.ap-guangzhou.myqcloud.com/308a02e9-3346-4251-8c41-bd5536dab49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72335" cy="951230"/>
                    </a:xfrm>
                    <a:prstGeom prst="rect">
                      <a:avLst/>
                    </a:prstGeom>
                    <a:noFill/>
                    <a:ln>
                      <a:noFill/>
                    </a:ln>
                  </pic:spPr>
                </pic:pic>
              </a:graphicData>
            </a:graphic>
          </wp:inline>
        </w:drawing>
      </w:r>
    </w:p>
    <w:p w:rsidR="00F264AD" w:rsidRDefault="00726475" w:rsidP="00F264AD">
      <w:r w:rsidRPr="00726475">
        <w:rPr>
          <w:rFonts w:hint="eastAsia"/>
        </w:rPr>
        <w:t>为了讨论方便，取</w:t>
      </w:r>
      <w:r w:rsidRPr="00726475">
        <w:rPr>
          <w:rFonts w:hint="eastAsia"/>
        </w:rPr>
        <w:t xml:space="preserve"> m=8</w:t>
      </w:r>
      <w:r w:rsidRPr="00726475">
        <w:rPr>
          <w:rFonts w:hint="eastAsia"/>
        </w:rPr>
        <w:t>，</w:t>
      </w:r>
      <w:proofErr w:type="gramStart"/>
      <w:r w:rsidRPr="00726475">
        <w:rPr>
          <w:rFonts w:hint="eastAsia"/>
        </w:rPr>
        <w:t>设码片</w:t>
      </w:r>
      <w:proofErr w:type="gramEnd"/>
      <w:r>
        <w:rPr>
          <w:rFonts w:hint="eastAsia"/>
        </w:rPr>
        <w:t>S</w:t>
      </w:r>
      <w:r>
        <w:rPr>
          <w:rFonts w:hint="eastAsia"/>
        </w:rPr>
        <w:t>为</w:t>
      </w:r>
      <w:r>
        <w:rPr>
          <w:rFonts w:hint="eastAsia"/>
        </w:rPr>
        <w:t>0</w:t>
      </w:r>
      <w:r>
        <w:t>0011011</w:t>
      </w:r>
      <w:r>
        <w:rPr>
          <w:rFonts w:hint="eastAsia"/>
        </w:rPr>
        <w:t>。</w:t>
      </w:r>
      <w:r w:rsidR="00B954AB" w:rsidRPr="00B954AB">
        <w:rPr>
          <w:rFonts w:hint="eastAsia"/>
        </w:rPr>
        <w:t>在拥有该码片的用户发送比特</w:t>
      </w:r>
      <w:r w:rsidR="00B954AB" w:rsidRPr="00B954AB">
        <w:rPr>
          <w:rFonts w:hint="eastAsia"/>
        </w:rPr>
        <w:t xml:space="preserve"> 1 </w:t>
      </w:r>
      <w:r w:rsidR="00B954AB" w:rsidRPr="00B954AB">
        <w:rPr>
          <w:rFonts w:hint="eastAsia"/>
        </w:rPr>
        <w:t>时就发送该码片，发送比特</w:t>
      </w:r>
      <w:r w:rsidR="00B954AB" w:rsidRPr="00B954AB">
        <w:rPr>
          <w:rFonts w:hint="eastAsia"/>
        </w:rPr>
        <w:t xml:space="preserve"> 0 </w:t>
      </w:r>
      <w:r w:rsidR="00B954AB" w:rsidRPr="00B954AB">
        <w:rPr>
          <w:rFonts w:hint="eastAsia"/>
        </w:rPr>
        <w:t>时就发送该码片的反码</w:t>
      </w:r>
      <w:r w:rsidR="00B954AB" w:rsidRPr="00B954AB">
        <w:rPr>
          <w:rFonts w:hint="eastAsia"/>
        </w:rPr>
        <w:t xml:space="preserve"> 11100100</w:t>
      </w:r>
      <w:r w:rsidR="00B954AB" w:rsidRPr="00B954AB">
        <w:rPr>
          <w:rFonts w:hint="eastAsia"/>
        </w:rPr>
        <w:t>。</w:t>
      </w:r>
    </w:p>
    <w:p w:rsidR="00B954AB" w:rsidRDefault="00B954AB" w:rsidP="00F264AD">
      <w:r w:rsidRPr="00B954AB">
        <w:rPr>
          <w:rFonts w:hint="eastAsia"/>
        </w:rPr>
        <w:t>在计算时将</w:t>
      </w:r>
      <w:r w:rsidRPr="00B954AB">
        <w:rPr>
          <w:rFonts w:hint="eastAsia"/>
        </w:rPr>
        <w:t xml:space="preserve"> 00011011 </w:t>
      </w:r>
      <w:r w:rsidRPr="00B954AB">
        <w:rPr>
          <w:rFonts w:hint="eastAsia"/>
        </w:rPr>
        <w:t>记作</w:t>
      </w:r>
      <w:r w:rsidRPr="00B954AB">
        <w:rPr>
          <w:rFonts w:hint="eastAsia"/>
        </w:rPr>
        <w:t xml:space="preserve"> (-1 -1 -1 +1 +1 -1 +1 +1)</w:t>
      </w:r>
      <w:r w:rsidRPr="00B954AB">
        <w:rPr>
          <w:rFonts w:hint="eastAsia"/>
        </w:rPr>
        <w:t>，可以得到</w:t>
      </w:r>
    </w:p>
    <w:p w:rsidR="00B954AB" w:rsidRDefault="00B954AB" w:rsidP="00B954AB">
      <w:pPr>
        <w:jc w:val="center"/>
      </w:pPr>
      <w:r>
        <w:rPr>
          <w:noProof/>
        </w:rPr>
        <w:drawing>
          <wp:inline distT="0" distB="0" distL="0" distR="0">
            <wp:extent cx="2136140" cy="1002030"/>
            <wp:effectExtent l="0" t="0" r="0" b="7620"/>
            <wp:docPr id="5" name="图片 5" descr="https://cs-notes-1256109796.cos.ap-guangzhou.myqcloud.com/6fda1dc7-5c74-49c1-bb79-237a77e43a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s-notes-1256109796.cos.ap-guangzhou.myqcloud.com/6fda1dc7-5c74-49c1-bb79-237a77e43a4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6140" cy="1002030"/>
                    </a:xfrm>
                    <a:prstGeom prst="rect">
                      <a:avLst/>
                    </a:prstGeom>
                    <a:noFill/>
                    <a:ln>
                      <a:noFill/>
                    </a:ln>
                  </pic:spPr>
                </pic:pic>
              </a:graphicData>
            </a:graphic>
          </wp:inline>
        </w:drawing>
      </w:r>
    </w:p>
    <w:p w:rsidR="00B954AB" w:rsidRDefault="00B954AB" w:rsidP="00B954AB">
      <w:pPr>
        <w:jc w:val="center"/>
      </w:pPr>
      <w:r>
        <w:rPr>
          <w:noProof/>
        </w:rPr>
        <w:drawing>
          <wp:inline distT="0" distB="0" distL="0" distR="0">
            <wp:extent cx="2626360" cy="980440"/>
            <wp:effectExtent l="0" t="0" r="2540" b="0"/>
            <wp:docPr id="6" name="图片 6" descr="https://cs-notes-1256109796.cos.ap-guangzhou.myqcloud.com/e325a903-f0b1-4fbd-82bf-88913dc2f2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s-notes-1256109796.cos.ap-guangzhou.myqcloud.com/e325a903-f0b1-4fbd-82bf-88913dc2f29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26360" cy="980440"/>
                    </a:xfrm>
                    <a:prstGeom prst="rect">
                      <a:avLst/>
                    </a:prstGeom>
                    <a:noFill/>
                    <a:ln>
                      <a:noFill/>
                    </a:ln>
                  </pic:spPr>
                </pic:pic>
              </a:graphicData>
            </a:graphic>
          </wp:inline>
        </w:drawing>
      </w:r>
    </w:p>
    <w:p w:rsidR="00B954AB" w:rsidRDefault="00396722" w:rsidP="00B954AB">
      <w:r>
        <w:t>其中</w:t>
      </w:r>
      <w:r>
        <w:t>S</w:t>
      </w:r>
      <w:proofErr w:type="gramStart"/>
      <w:r>
        <w:t>’</w:t>
      </w:r>
      <w:proofErr w:type="gramEnd"/>
      <w:r>
        <w:t>为</w:t>
      </w:r>
      <w:r>
        <w:t>S</w:t>
      </w:r>
      <w:r>
        <w:t>的反码</w:t>
      </w:r>
      <w:r>
        <w:rPr>
          <w:rFonts w:hint="eastAsia"/>
        </w:rPr>
        <w:t>。</w:t>
      </w:r>
    </w:p>
    <w:p w:rsidR="00972CDB" w:rsidRDefault="00972CDB" w:rsidP="00B954AB">
      <w:r w:rsidRPr="00972CDB">
        <w:rPr>
          <w:rFonts w:hint="eastAsia"/>
        </w:rPr>
        <w:t>利用上面的式子我们知道，当接收端使用码片</w:t>
      </w:r>
      <w:r>
        <w:rPr>
          <w:rFonts w:hint="eastAsia"/>
        </w:rPr>
        <w:t>S</w:t>
      </w:r>
      <w:r>
        <w:rPr>
          <w:rFonts w:hint="eastAsia"/>
        </w:rPr>
        <w:t>对接收到的数据进行内积运算时，结果为</w:t>
      </w:r>
      <w:r>
        <w:rPr>
          <w:rFonts w:hint="eastAsia"/>
        </w:rPr>
        <w:t>0</w:t>
      </w:r>
      <w:r w:rsidR="00FD0288">
        <w:rPr>
          <w:rFonts w:hint="eastAsia"/>
        </w:rPr>
        <w:t>的是其它用户</w:t>
      </w:r>
      <w:r w:rsidR="00437C0E">
        <w:rPr>
          <w:rFonts w:hint="eastAsia"/>
        </w:rPr>
        <w:t>发送的数据，结果为</w:t>
      </w:r>
      <w:r w:rsidR="00437C0E">
        <w:rPr>
          <w:rFonts w:hint="eastAsia"/>
        </w:rPr>
        <w:t>1</w:t>
      </w:r>
      <w:r w:rsidR="00437C0E">
        <w:t>的是用户发送的比特</w:t>
      </w:r>
      <w:r w:rsidR="00437C0E">
        <w:rPr>
          <w:rFonts w:hint="eastAsia"/>
        </w:rPr>
        <w:t>1</w:t>
      </w:r>
      <w:r w:rsidR="00437C0E">
        <w:rPr>
          <w:rFonts w:hint="eastAsia"/>
        </w:rPr>
        <w:t>，结果为</w:t>
      </w:r>
      <w:r w:rsidR="00437C0E">
        <w:rPr>
          <w:rFonts w:hint="eastAsia"/>
        </w:rPr>
        <w:t>-</w:t>
      </w:r>
      <w:r w:rsidR="00437C0E">
        <w:t>1</w:t>
      </w:r>
      <w:r w:rsidR="00437C0E">
        <w:t>的是用户发送</w:t>
      </w:r>
      <w:r w:rsidR="00437C0E">
        <w:rPr>
          <w:rFonts w:hint="eastAsia"/>
        </w:rPr>
        <w:t>的比特</w:t>
      </w:r>
      <w:r w:rsidR="00437C0E">
        <w:rPr>
          <w:rFonts w:hint="eastAsia"/>
        </w:rPr>
        <w:t>0</w:t>
      </w:r>
      <w:r w:rsidR="00453D40">
        <w:rPr>
          <w:rFonts w:hint="eastAsia"/>
        </w:rPr>
        <w:t>。</w:t>
      </w:r>
    </w:p>
    <w:p w:rsidR="006E4F1B" w:rsidRDefault="006E4F1B" w:rsidP="00B954AB">
      <w:r w:rsidRPr="006E4F1B">
        <w:rPr>
          <w:rFonts w:hint="eastAsia"/>
        </w:rPr>
        <w:t>码分复用需要发送的数据量为原先的</w:t>
      </w:r>
      <w:r w:rsidRPr="006E4F1B">
        <w:rPr>
          <w:rFonts w:hint="eastAsia"/>
        </w:rPr>
        <w:t xml:space="preserve"> m </w:t>
      </w:r>
      <w:proofErr w:type="gramStart"/>
      <w:r w:rsidRPr="006E4F1B">
        <w:rPr>
          <w:rFonts w:hint="eastAsia"/>
        </w:rPr>
        <w:t>倍</w:t>
      </w:r>
      <w:proofErr w:type="gramEnd"/>
      <w:r w:rsidRPr="006E4F1B">
        <w:rPr>
          <w:rFonts w:hint="eastAsia"/>
        </w:rPr>
        <w:t>。</w:t>
      </w:r>
    </w:p>
    <w:p w:rsidR="006E4F1B" w:rsidRDefault="00877301" w:rsidP="00B954AB">
      <w:r w:rsidRPr="00877301">
        <w:rPr>
          <w:noProof/>
        </w:rPr>
        <w:lastRenderedPageBreak/>
        <w:drawing>
          <wp:inline distT="0" distB="0" distL="0" distR="0">
            <wp:extent cx="5274310" cy="2320896"/>
            <wp:effectExtent l="0" t="0" r="2540" b="3810"/>
            <wp:docPr id="7" name="图片 7" descr="https://cs-notes-1256109796.cos.ap-guangzhou.myqcloud.com/99b6060e-099d-4201-8e86-f8ab3768a7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s-notes-1256109796.cos.ap-guangzhou.myqcloud.com/99b6060e-099d-4201-8e86-f8ab3768a7c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320896"/>
                    </a:xfrm>
                    <a:prstGeom prst="rect">
                      <a:avLst/>
                    </a:prstGeom>
                    <a:noFill/>
                    <a:ln>
                      <a:noFill/>
                    </a:ln>
                  </pic:spPr>
                </pic:pic>
              </a:graphicData>
            </a:graphic>
          </wp:inline>
        </w:drawing>
      </w:r>
    </w:p>
    <w:p w:rsidR="002C1633" w:rsidRDefault="003F5A9E" w:rsidP="002272EB">
      <w:pPr>
        <w:pStyle w:val="3"/>
        <w:numPr>
          <w:ilvl w:val="0"/>
          <w:numId w:val="4"/>
        </w:numPr>
      </w:pPr>
      <w:r>
        <w:t>CSMA/CD</w:t>
      </w:r>
      <w:r>
        <w:t>协议</w:t>
      </w:r>
    </w:p>
    <w:p w:rsidR="003F5A9E" w:rsidRDefault="00146CBE" w:rsidP="003F5A9E">
      <w:r>
        <w:rPr>
          <w:rFonts w:hint="eastAsia"/>
        </w:rPr>
        <w:t>CSMA/CD</w:t>
      </w:r>
      <w:r w:rsidRPr="00146CBE">
        <w:rPr>
          <w:rFonts w:hint="eastAsia"/>
        </w:rPr>
        <w:t>表示载波监听多点接入</w:t>
      </w:r>
      <w:r>
        <w:rPr>
          <w:rFonts w:hint="eastAsia"/>
        </w:rPr>
        <w:t>/</w:t>
      </w:r>
      <w:r w:rsidRPr="00146CBE">
        <w:rPr>
          <w:rFonts w:hint="eastAsia"/>
        </w:rPr>
        <w:t>碰撞检测。</w:t>
      </w:r>
    </w:p>
    <w:p w:rsidR="00146CBE" w:rsidRDefault="00741F28" w:rsidP="00BD3E29">
      <w:pPr>
        <w:pStyle w:val="a3"/>
        <w:numPr>
          <w:ilvl w:val="0"/>
          <w:numId w:val="12"/>
        </w:numPr>
        <w:ind w:firstLineChars="0"/>
      </w:pPr>
      <w:r>
        <w:rPr>
          <w:rFonts w:hint="eastAsia"/>
        </w:rPr>
        <w:t>多点接入：</w:t>
      </w:r>
      <w:r w:rsidRPr="00741F28">
        <w:rPr>
          <w:rFonts w:hint="eastAsia"/>
        </w:rPr>
        <w:t>说明这是总线型网络，许多主机以多点的方式连接到总线上。</w:t>
      </w:r>
    </w:p>
    <w:p w:rsidR="00741F28" w:rsidRDefault="00B041DE" w:rsidP="00BD3E29">
      <w:pPr>
        <w:pStyle w:val="a3"/>
        <w:numPr>
          <w:ilvl w:val="0"/>
          <w:numId w:val="12"/>
        </w:numPr>
        <w:ind w:firstLineChars="0"/>
      </w:pPr>
      <w:r>
        <w:t>载波监听</w:t>
      </w:r>
      <w:r>
        <w:rPr>
          <w:rFonts w:hint="eastAsia"/>
        </w:rPr>
        <w:t>：</w:t>
      </w:r>
      <w:r w:rsidRPr="00B041DE">
        <w:rPr>
          <w:rFonts w:hint="eastAsia"/>
        </w:rPr>
        <w:t>每个主机都必须不停地监听信道。在发送前，如果监听到信道正在使用，就必须等待。</w:t>
      </w:r>
    </w:p>
    <w:p w:rsidR="00B041DE" w:rsidRDefault="00B041DE" w:rsidP="00BD3E29">
      <w:pPr>
        <w:pStyle w:val="a3"/>
        <w:numPr>
          <w:ilvl w:val="0"/>
          <w:numId w:val="12"/>
        </w:numPr>
        <w:ind w:firstLineChars="0"/>
      </w:pPr>
      <w:r w:rsidRPr="00B041DE">
        <w:rPr>
          <w:rFonts w:hint="eastAsia"/>
        </w:rPr>
        <w:t>碰撞检测</w:t>
      </w:r>
      <w:r w:rsidRPr="00B041DE">
        <w:rPr>
          <w:rFonts w:hint="eastAsia"/>
        </w:rPr>
        <w:t xml:space="preserve"> </w:t>
      </w:r>
      <w:r w:rsidRPr="00B041DE">
        <w:rPr>
          <w:rFonts w:hint="eastAsia"/>
        </w:rPr>
        <w:t>：在发送中，如果监听到信道已有其它主机正在发送数据，就表示发生了碰撞。虽然每个主机在发送数据之前都已经监听到信道为空闲，但是由于电磁波的传播时延的存在，还是有可能会发生碰撞。</w:t>
      </w:r>
    </w:p>
    <w:p w:rsidR="007A1E64" w:rsidRDefault="00070F4F" w:rsidP="007A1E64">
      <w:r w:rsidRPr="00070F4F">
        <w:rPr>
          <w:rFonts w:hint="eastAsia"/>
        </w:rPr>
        <w:t>记端到端的传播时延为τ，最先发送的站点最多经过</w:t>
      </w:r>
      <w:r w:rsidRPr="00070F4F">
        <w:rPr>
          <w:rFonts w:hint="eastAsia"/>
        </w:rPr>
        <w:t>2</w:t>
      </w:r>
      <w:r w:rsidRPr="00070F4F">
        <w:rPr>
          <w:rFonts w:hint="eastAsia"/>
        </w:rPr>
        <w:t>τ就可以知道是否发生了碰撞，称</w:t>
      </w:r>
      <w:r w:rsidRPr="00070F4F">
        <w:rPr>
          <w:rFonts w:hint="eastAsia"/>
        </w:rPr>
        <w:t>2</w:t>
      </w:r>
      <w:r w:rsidRPr="00070F4F">
        <w:rPr>
          <w:rFonts w:hint="eastAsia"/>
        </w:rPr>
        <w:t>τ为争用期。只有经过争用期之后还没有检测到碰撞，才能肯定这次发送不会发生碰撞。</w:t>
      </w:r>
    </w:p>
    <w:p w:rsidR="00070F4F" w:rsidRDefault="00070F4F" w:rsidP="007A1E64"/>
    <w:p w:rsidR="0015493E" w:rsidRPr="0015493E" w:rsidRDefault="0015493E" w:rsidP="0015493E">
      <w:r w:rsidRPr="0015493E">
        <w:rPr>
          <w:rFonts w:hint="eastAsia"/>
        </w:rPr>
        <w:t>当发生碰撞时，站点要停止发送，等待一段时间再发送。这个时间采用</w:t>
      </w:r>
      <w:r w:rsidRPr="009F0144">
        <w:rPr>
          <w:rFonts w:hint="eastAsia"/>
          <w:highlight w:val="yellow"/>
        </w:rPr>
        <w:t>截断二进制指数退避算法</w:t>
      </w:r>
      <w:r w:rsidRPr="0015493E">
        <w:rPr>
          <w:rFonts w:hint="eastAsia"/>
        </w:rPr>
        <w:t>来确定。从离散的整数集合</w:t>
      </w:r>
      <m:oMath>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1}</m:t>
        </m:r>
      </m:oMath>
      <w:r w:rsidRPr="0015493E">
        <w:rPr>
          <w:rFonts w:hint="eastAsia"/>
        </w:rPr>
        <w:t>中随机取出</w:t>
      </w:r>
      <w:proofErr w:type="gramStart"/>
      <w:r w:rsidRPr="0015493E">
        <w:rPr>
          <w:rFonts w:hint="eastAsia"/>
        </w:rPr>
        <w:t>一</w:t>
      </w:r>
      <w:proofErr w:type="gramEnd"/>
      <w:r w:rsidRPr="0015493E">
        <w:rPr>
          <w:rFonts w:hint="eastAsia"/>
        </w:rPr>
        <w:t>个数，记作</w:t>
      </w:r>
      <w:r w:rsidRPr="0015493E">
        <w:rPr>
          <w:rFonts w:hint="eastAsia"/>
        </w:rPr>
        <w:t>r</w:t>
      </w:r>
      <w:r w:rsidRPr="0015493E">
        <w:rPr>
          <w:rFonts w:hint="eastAsia"/>
        </w:rPr>
        <w:t>，然后取</w:t>
      </w:r>
      <w:r w:rsidR="009A5569">
        <w:rPr>
          <w:rFonts w:hint="eastAsia"/>
        </w:rPr>
        <w:t>r</w:t>
      </w:r>
      <w:proofErr w:type="gramStart"/>
      <w:r w:rsidRPr="0015493E">
        <w:rPr>
          <w:rFonts w:hint="eastAsia"/>
        </w:rPr>
        <w:t>倍</w:t>
      </w:r>
      <w:proofErr w:type="gramEnd"/>
      <w:r w:rsidRPr="0015493E">
        <w:rPr>
          <w:rFonts w:hint="eastAsia"/>
        </w:rPr>
        <w:t>的争用期作为重传等待时间。</w:t>
      </w:r>
    </w:p>
    <w:p w:rsidR="008060BA" w:rsidRDefault="00F73E7D" w:rsidP="007A1E64">
      <w:r w:rsidRPr="00F73E7D">
        <w:rPr>
          <w:noProof/>
        </w:rPr>
        <w:drawing>
          <wp:inline distT="0" distB="0" distL="0" distR="0">
            <wp:extent cx="5274310" cy="2947020"/>
            <wp:effectExtent l="0" t="0" r="2540" b="6350"/>
            <wp:docPr id="8" name="图片 8" descr="https://cs-notes-1256109796.cos.ap-guangzhou.myqcloud.com/19d423e9-74f7-4c2b-9b97-55890e0d5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s-notes-1256109796.cos.ap-guangzhou.myqcloud.com/19d423e9-74f7-4c2b-9b97-55890e0d519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947020"/>
                    </a:xfrm>
                    <a:prstGeom prst="rect">
                      <a:avLst/>
                    </a:prstGeom>
                    <a:noFill/>
                    <a:ln>
                      <a:noFill/>
                    </a:ln>
                  </pic:spPr>
                </pic:pic>
              </a:graphicData>
            </a:graphic>
          </wp:inline>
        </w:drawing>
      </w:r>
    </w:p>
    <w:p w:rsidR="00F73E7D" w:rsidRDefault="00CA14AD" w:rsidP="002272EB">
      <w:pPr>
        <w:pStyle w:val="3"/>
        <w:numPr>
          <w:ilvl w:val="0"/>
          <w:numId w:val="4"/>
        </w:numPr>
      </w:pPr>
      <w:r>
        <w:lastRenderedPageBreak/>
        <w:t>PPP</w:t>
      </w:r>
      <w:r>
        <w:rPr>
          <w:rFonts w:hint="eastAsia"/>
        </w:rPr>
        <w:t>协议</w:t>
      </w:r>
    </w:p>
    <w:p w:rsidR="00CA14AD" w:rsidRDefault="002456A9" w:rsidP="00CA14AD">
      <w:r w:rsidRPr="002456A9">
        <w:rPr>
          <w:rFonts w:hint="eastAsia"/>
        </w:rPr>
        <w:t>互联网用户通常需要连接到某个</w:t>
      </w:r>
      <w:r w:rsidRPr="002456A9">
        <w:rPr>
          <w:rFonts w:hint="eastAsia"/>
        </w:rPr>
        <w:t xml:space="preserve"> ISP </w:t>
      </w:r>
      <w:r w:rsidRPr="002456A9">
        <w:rPr>
          <w:rFonts w:hint="eastAsia"/>
        </w:rPr>
        <w:t>之后才能接入到互联网，</w:t>
      </w:r>
      <w:r w:rsidRPr="002456A9">
        <w:rPr>
          <w:rFonts w:hint="eastAsia"/>
        </w:rPr>
        <w:t xml:space="preserve">PPP </w:t>
      </w:r>
      <w:r w:rsidRPr="002456A9">
        <w:rPr>
          <w:rFonts w:hint="eastAsia"/>
        </w:rPr>
        <w:t>协议是用户计算机和</w:t>
      </w:r>
      <w:r w:rsidRPr="002456A9">
        <w:rPr>
          <w:rFonts w:hint="eastAsia"/>
        </w:rPr>
        <w:t xml:space="preserve"> ISP </w:t>
      </w:r>
      <w:r w:rsidRPr="002456A9">
        <w:rPr>
          <w:rFonts w:hint="eastAsia"/>
        </w:rPr>
        <w:t>进行通信时所使用的数据链路层协议。</w:t>
      </w:r>
    </w:p>
    <w:p w:rsidR="006B1879" w:rsidRDefault="00DB79E3" w:rsidP="006B1879">
      <w:r w:rsidRPr="00DB79E3">
        <w:rPr>
          <w:rFonts w:hint="eastAsia"/>
        </w:rPr>
        <w:t xml:space="preserve">PPP </w:t>
      </w:r>
      <w:r w:rsidRPr="00DB79E3">
        <w:rPr>
          <w:rFonts w:hint="eastAsia"/>
        </w:rPr>
        <w:t>的帧格式：</w:t>
      </w:r>
    </w:p>
    <w:p w:rsidR="00DB79E3" w:rsidRDefault="00DC6397" w:rsidP="00BD3E29">
      <w:pPr>
        <w:pStyle w:val="a3"/>
        <w:numPr>
          <w:ilvl w:val="0"/>
          <w:numId w:val="13"/>
        </w:numPr>
        <w:ind w:firstLineChars="0"/>
      </w:pPr>
      <w:r>
        <w:rPr>
          <w:rFonts w:hint="eastAsia"/>
        </w:rPr>
        <w:t>F</w:t>
      </w:r>
      <w:proofErr w:type="gramStart"/>
      <w:r>
        <w:rPr>
          <w:rFonts w:hint="eastAsia"/>
        </w:rPr>
        <w:t>字段为帧的</w:t>
      </w:r>
      <w:proofErr w:type="gramEnd"/>
      <w:r>
        <w:rPr>
          <w:rFonts w:hint="eastAsia"/>
        </w:rPr>
        <w:t>定界符</w:t>
      </w:r>
    </w:p>
    <w:p w:rsidR="00DC6397" w:rsidRDefault="00DC6397" w:rsidP="00BD3E29">
      <w:pPr>
        <w:pStyle w:val="a3"/>
        <w:numPr>
          <w:ilvl w:val="0"/>
          <w:numId w:val="13"/>
        </w:numPr>
        <w:ind w:firstLineChars="0"/>
      </w:pPr>
      <w:r>
        <w:t>A</w:t>
      </w:r>
      <w:r>
        <w:t>和</w:t>
      </w:r>
      <w:r>
        <w:t>C</w:t>
      </w:r>
      <w:r>
        <w:t>字段暂时没有意义</w:t>
      </w:r>
    </w:p>
    <w:p w:rsidR="00DC6397" w:rsidRDefault="00DC6397" w:rsidP="00BD3E29">
      <w:pPr>
        <w:pStyle w:val="a3"/>
        <w:numPr>
          <w:ilvl w:val="0"/>
          <w:numId w:val="13"/>
        </w:numPr>
        <w:ind w:firstLineChars="0"/>
      </w:pPr>
      <w:r>
        <w:t>FCS</w:t>
      </w:r>
      <w:r>
        <w:t>字段是使用</w:t>
      </w:r>
      <w:r>
        <w:t>CRC</w:t>
      </w:r>
      <w:r>
        <w:t>的序列检测</w:t>
      </w:r>
    </w:p>
    <w:p w:rsidR="00DC6397" w:rsidRDefault="00DC6397" w:rsidP="00BD3E29">
      <w:pPr>
        <w:pStyle w:val="a3"/>
        <w:numPr>
          <w:ilvl w:val="0"/>
          <w:numId w:val="13"/>
        </w:numPr>
        <w:ind w:firstLineChars="0"/>
      </w:pPr>
      <w:r>
        <w:t>信息部分的长度不超过</w:t>
      </w:r>
      <w:r>
        <w:rPr>
          <w:rFonts w:hint="eastAsia"/>
        </w:rPr>
        <w:t>1</w:t>
      </w:r>
      <w:r>
        <w:t>500</w:t>
      </w:r>
    </w:p>
    <w:p w:rsidR="00C24ECB" w:rsidRDefault="00C24ECB" w:rsidP="00C24ECB">
      <w:pPr>
        <w:jc w:val="center"/>
      </w:pPr>
      <w:r>
        <w:rPr>
          <w:noProof/>
        </w:rPr>
        <w:drawing>
          <wp:inline distT="0" distB="0" distL="0" distR="0">
            <wp:extent cx="5274310" cy="867156"/>
            <wp:effectExtent l="0" t="0" r="2540" b="9525"/>
            <wp:docPr id="10" name="图片 10" descr="https://cs-notes-1256109796.cos.ap-guangzhou.myqcloud.com/759013d7-61d8-4509-897a-d75af598a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cs-notes-1256109796.cos.ap-guangzhou.myqcloud.com/759013d7-61d8-4509-897a-d75af598a23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867156"/>
                    </a:xfrm>
                    <a:prstGeom prst="rect">
                      <a:avLst/>
                    </a:prstGeom>
                    <a:noFill/>
                    <a:ln>
                      <a:noFill/>
                    </a:ln>
                  </pic:spPr>
                </pic:pic>
              </a:graphicData>
            </a:graphic>
          </wp:inline>
        </w:drawing>
      </w:r>
    </w:p>
    <w:p w:rsidR="00C24ECB" w:rsidRDefault="00955524" w:rsidP="002272EB">
      <w:pPr>
        <w:pStyle w:val="3"/>
        <w:numPr>
          <w:ilvl w:val="0"/>
          <w:numId w:val="4"/>
        </w:numPr>
      </w:pPr>
      <w:r>
        <w:t>MAC</w:t>
      </w:r>
      <w:r>
        <w:t>地址</w:t>
      </w:r>
    </w:p>
    <w:p w:rsidR="00955524" w:rsidRDefault="00004383" w:rsidP="00955524">
      <w:r w:rsidRPr="00004383">
        <w:rPr>
          <w:rFonts w:hint="eastAsia"/>
        </w:rPr>
        <w:t xml:space="preserve">MAC </w:t>
      </w:r>
      <w:r w:rsidRPr="00004383">
        <w:rPr>
          <w:rFonts w:hint="eastAsia"/>
        </w:rPr>
        <w:t>地址是链路层地址，长度为</w:t>
      </w:r>
      <w:r w:rsidRPr="00004383">
        <w:rPr>
          <w:rFonts w:hint="eastAsia"/>
        </w:rPr>
        <w:t xml:space="preserve"> </w:t>
      </w:r>
      <w:r w:rsidRPr="00004383">
        <w:rPr>
          <w:rFonts w:hint="eastAsia"/>
          <w:highlight w:val="yellow"/>
        </w:rPr>
        <w:t xml:space="preserve">6 </w:t>
      </w:r>
      <w:r w:rsidRPr="00004383">
        <w:rPr>
          <w:rFonts w:hint="eastAsia"/>
          <w:highlight w:val="yellow"/>
        </w:rPr>
        <w:t>字节（</w:t>
      </w:r>
      <w:r w:rsidRPr="00004383">
        <w:rPr>
          <w:rFonts w:hint="eastAsia"/>
          <w:highlight w:val="yellow"/>
        </w:rPr>
        <w:t xml:space="preserve">48 </w:t>
      </w:r>
      <w:r w:rsidRPr="00004383">
        <w:rPr>
          <w:rFonts w:hint="eastAsia"/>
          <w:highlight w:val="yellow"/>
        </w:rPr>
        <w:t>位）</w:t>
      </w:r>
      <w:r w:rsidRPr="00004383">
        <w:rPr>
          <w:rFonts w:hint="eastAsia"/>
        </w:rPr>
        <w:t>，用于唯一标识网络适配器（网卡）。</w:t>
      </w:r>
    </w:p>
    <w:p w:rsidR="00004383" w:rsidRDefault="00004383" w:rsidP="00955524"/>
    <w:p w:rsidR="002E693F" w:rsidRDefault="00B95BC9" w:rsidP="00955524">
      <w:r w:rsidRPr="00B95BC9">
        <w:rPr>
          <w:rFonts w:hint="eastAsia"/>
          <w:highlight w:val="yellow"/>
        </w:rPr>
        <w:t>一台主机拥有多少个网络适配器就有多少个</w:t>
      </w:r>
      <w:r w:rsidRPr="00B95BC9">
        <w:rPr>
          <w:rFonts w:hint="eastAsia"/>
          <w:highlight w:val="yellow"/>
        </w:rPr>
        <w:t xml:space="preserve"> MAC </w:t>
      </w:r>
      <w:r w:rsidRPr="00B95BC9">
        <w:rPr>
          <w:rFonts w:hint="eastAsia"/>
          <w:highlight w:val="yellow"/>
        </w:rPr>
        <w:t>地址</w:t>
      </w:r>
      <w:r w:rsidRPr="00B95BC9">
        <w:rPr>
          <w:rFonts w:hint="eastAsia"/>
        </w:rPr>
        <w:t>。例如笔记本电脑普遍存在无线网络适配器和有线网络适配器，因此就有两个</w:t>
      </w:r>
      <w:r w:rsidRPr="00B95BC9">
        <w:rPr>
          <w:rFonts w:hint="eastAsia"/>
        </w:rPr>
        <w:t xml:space="preserve"> MAC </w:t>
      </w:r>
      <w:r w:rsidRPr="00B95BC9">
        <w:rPr>
          <w:rFonts w:hint="eastAsia"/>
        </w:rPr>
        <w:t>地址。</w:t>
      </w:r>
    </w:p>
    <w:p w:rsidR="00B95BC9" w:rsidRDefault="004525C1" w:rsidP="002272EB">
      <w:pPr>
        <w:pStyle w:val="3"/>
        <w:numPr>
          <w:ilvl w:val="0"/>
          <w:numId w:val="4"/>
        </w:numPr>
      </w:pPr>
      <w:r>
        <w:t>局域网</w:t>
      </w:r>
    </w:p>
    <w:p w:rsidR="004525C1" w:rsidRDefault="001D64C6" w:rsidP="004525C1">
      <w:r w:rsidRPr="001D64C6">
        <w:rPr>
          <w:rFonts w:hint="eastAsia"/>
        </w:rPr>
        <w:t>局域网是一种典型的</w:t>
      </w:r>
      <w:r w:rsidRPr="001D64C6">
        <w:rPr>
          <w:rFonts w:hint="eastAsia"/>
          <w:highlight w:val="yellow"/>
        </w:rPr>
        <w:t>广播信道</w:t>
      </w:r>
      <w:r w:rsidRPr="001D64C6">
        <w:rPr>
          <w:rFonts w:hint="eastAsia"/>
        </w:rPr>
        <w:t>，主要特点是网络为一个单位所拥有，且地理范围和站点数目均有限。</w:t>
      </w:r>
    </w:p>
    <w:p w:rsidR="001D64C6" w:rsidRDefault="001D64C6" w:rsidP="001D64C6">
      <w:r>
        <w:rPr>
          <w:rFonts w:hint="eastAsia"/>
        </w:rPr>
        <w:t>主要有以太网、令牌环网、</w:t>
      </w:r>
      <w:r>
        <w:rPr>
          <w:rFonts w:hint="eastAsia"/>
        </w:rPr>
        <w:t xml:space="preserve">FDDI </w:t>
      </w:r>
      <w:r>
        <w:rPr>
          <w:rFonts w:hint="eastAsia"/>
        </w:rPr>
        <w:t>和</w:t>
      </w:r>
      <w:r>
        <w:rPr>
          <w:rFonts w:hint="eastAsia"/>
        </w:rPr>
        <w:t xml:space="preserve"> ATM </w:t>
      </w:r>
      <w:r>
        <w:rPr>
          <w:rFonts w:hint="eastAsia"/>
        </w:rPr>
        <w:t>等局域网技术，目前以太网占领着有线局域网市场。</w:t>
      </w:r>
    </w:p>
    <w:p w:rsidR="001D64C6" w:rsidRDefault="001D64C6" w:rsidP="001D64C6">
      <w:r>
        <w:rPr>
          <w:rFonts w:hint="eastAsia"/>
        </w:rPr>
        <w:t>可以按照网络拓扑结构对局域网进行分类：</w:t>
      </w:r>
    </w:p>
    <w:p w:rsidR="001D64C6" w:rsidRDefault="00D1796D" w:rsidP="001D64C6">
      <w:r>
        <w:rPr>
          <w:noProof/>
        </w:rPr>
        <w:drawing>
          <wp:inline distT="0" distB="0" distL="0" distR="0">
            <wp:extent cx="5274310" cy="1950265"/>
            <wp:effectExtent l="0" t="0" r="2540" b="0"/>
            <wp:docPr id="11" name="图片 11" descr="https://cs-notes-1256109796.cos.ap-guangzhou.myqcloud.com/807f4258-dba8-4c54-9c3c-a707c7ccff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s-notes-1256109796.cos.ap-guangzhou.myqcloud.com/807f4258-dba8-4c54-9c3c-a707c7ccffa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950265"/>
                    </a:xfrm>
                    <a:prstGeom prst="rect">
                      <a:avLst/>
                    </a:prstGeom>
                    <a:noFill/>
                    <a:ln>
                      <a:noFill/>
                    </a:ln>
                  </pic:spPr>
                </pic:pic>
              </a:graphicData>
            </a:graphic>
          </wp:inline>
        </w:drawing>
      </w:r>
    </w:p>
    <w:p w:rsidR="00D1796D" w:rsidRDefault="00DF4B9E" w:rsidP="002272EB">
      <w:pPr>
        <w:pStyle w:val="3"/>
        <w:numPr>
          <w:ilvl w:val="0"/>
          <w:numId w:val="4"/>
        </w:numPr>
      </w:pPr>
      <w:r>
        <w:lastRenderedPageBreak/>
        <w:t>以太网</w:t>
      </w:r>
    </w:p>
    <w:p w:rsidR="00DF4B9E" w:rsidRDefault="00AD37B0" w:rsidP="00DF4B9E">
      <w:r w:rsidRPr="00AD37B0">
        <w:rPr>
          <w:rFonts w:hint="eastAsia"/>
        </w:rPr>
        <w:t>以太网是一种</w:t>
      </w:r>
      <w:r w:rsidRPr="00AD37B0">
        <w:rPr>
          <w:rFonts w:hint="eastAsia"/>
          <w:highlight w:val="yellow"/>
        </w:rPr>
        <w:t>星型</w:t>
      </w:r>
      <w:r w:rsidRPr="00AD37B0">
        <w:rPr>
          <w:rFonts w:hint="eastAsia"/>
        </w:rPr>
        <w:t>拓扑结构局域网。</w:t>
      </w:r>
    </w:p>
    <w:p w:rsidR="00AD37B0" w:rsidRDefault="00741ACE" w:rsidP="00DF4B9E">
      <w:r w:rsidRPr="00741ACE">
        <w:rPr>
          <w:rFonts w:hint="eastAsia"/>
        </w:rPr>
        <w:t>早期使用集线器进行连接，</w:t>
      </w:r>
      <w:r w:rsidRPr="00D37167">
        <w:rPr>
          <w:rFonts w:hint="eastAsia"/>
          <w:highlight w:val="yellow"/>
        </w:rPr>
        <w:t>集线器</w:t>
      </w:r>
      <w:r w:rsidRPr="00741ACE">
        <w:rPr>
          <w:rFonts w:hint="eastAsia"/>
        </w:rPr>
        <w:t>是一种</w:t>
      </w:r>
      <w:r w:rsidRPr="00741ACE">
        <w:rPr>
          <w:rFonts w:hint="eastAsia"/>
          <w:highlight w:val="yellow"/>
        </w:rPr>
        <w:t>物理层设备</w:t>
      </w:r>
      <w:r w:rsidRPr="00741ACE">
        <w:rPr>
          <w:rFonts w:hint="eastAsia"/>
        </w:rPr>
        <w:t>，</w:t>
      </w:r>
      <w:r w:rsidRPr="00741ACE">
        <w:rPr>
          <w:rFonts w:hint="eastAsia"/>
          <w:highlight w:val="yellow"/>
        </w:rPr>
        <w:t>作用于比特而不是帧</w:t>
      </w:r>
      <w:r w:rsidRPr="00741ACE">
        <w:rPr>
          <w:rFonts w:hint="eastAsia"/>
        </w:rPr>
        <w:t>，当一个比特到达接口时，集线器重新生成这个比特，并将其能量强度放大，从而扩大网络的传输距离，之后再将这个比特发送到其它所有接口。如果集线器同时收到两个不同接口的帧，那么就发生了碰撞。</w:t>
      </w:r>
    </w:p>
    <w:p w:rsidR="00D37167" w:rsidRDefault="00D82213" w:rsidP="00DF4B9E">
      <w:r w:rsidRPr="00D82213">
        <w:rPr>
          <w:rFonts w:hint="eastAsia"/>
        </w:rPr>
        <w:t>目前以太网使用交换机替代了集线器，交换机是一种链路层设备，它不会发生碰撞，能根据</w:t>
      </w:r>
      <w:r w:rsidRPr="00D82213">
        <w:rPr>
          <w:rFonts w:hint="eastAsia"/>
        </w:rPr>
        <w:t xml:space="preserve"> MAC </w:t>
      </w:r>
      <w:r w:rsidRPr="00D82213">
        <w:rPr>
          <w:rFonts w:hint="eastAsia"/>
        </w:rPr>
        <w:t>地址进行存储转发。</w:t>
      </w:r>
    </w:p>
    <w:p w:rsidR="00D82213" w:rsidRDefault="00DC3D01" w:rsidP="00DF4B9E">
      <w:r w:rsidRPr="00DC3D01">
        <w:rPr>
          <w:rFonts w:hint="eastAsia"/>
        </w:rPr>
        <w:t>以太网帧格式：</w:t>
      </w:r>
    </w:p>
    <w:p w:rsidR="00DC3D01" w:rsidRDefault="00DC3D01" w:rsidP="00BD3E29">
      <w:pPr>
        <w:pStyle w:val="a3"/>
        <w:numPr>
          <w:ilvl w:val="0"/>
          <w:numId w:val="14"/>
        </w:numPr>
        <w:ind w:firstLineChars="0"/>
      </w:pPr>
      <w:r>
        <w:rPr>
          <w:rFonts w:hint="eastAsia"/>
        </w:rPr>
        <w:t>类型：</w:t>
      </w:r>
      <w:r w:rsidRPr="00DC3D01">
        <w:rPr>
          <w:rFonts w:hint="eastAsia"/>
        </w:rPr>
        <w:t>标记上层使用的协议；</w:t>
      </w:r>
    </w:p>
    <w:p w:rsidR="00DC3D01" w:rsidRDefault="00DC3D01" w:rsidP="00BD3E29">
      <w:pPr>
        <w:pStyle w:val="a3"/>
        <w:numPr>
          <w:ilvl w:val="0"/>
          <w:numId w:val="14"/>
        </w:numPr>
        <w:ind w:firstLineChars="0"/>
      </w:pPr>
      <w:r>
        <w:t>数据：</w:t>
      </w:r>
      <w:r w:rsidR="008301CD" w:rsidRPr="008301CD">
        <w:rPr>
          <w:rFonts w:hint="eastAsia"/>
        </w:rPr>
        <w:t>长度在</w:t>
      </w:r>
      <w:r w:rsidR="00AC15A5">
        <w:rPr>
          <w:rFonts w:hint="eastAsia"/>
        </w:rPr>
        <w:t>46-1500</w:t>
      </w:r>
      <w:r w:rsidR="008301CD" w:rsidRPr="008301CD">
        <w:rPr>
          <w:rFonts w:hint="eastAsia"/>
        </w:rPr>
        <w:t>之间，如果太小则需要填充；</w:t>
      </w:r>
    </w:p>
    <w:p w:rsidR="00DC3D01" w:rsidRDefault="00DC3D01" w:rsidP="00BD3E29">
      <w:pPr>
        <w:pStyle w:val="a3"/>
        <w:numPr>
          <w:ilvl w:val="0"/>
          <w:numId w:val="14"/>
        </w:numPr>
        <w:ind w:firstLineChars="0"/>
      </w:pPr>
      <w:r>
        <w:t>FCS</w:t>
      </w:r>
      <w:r>
        <w:t>：</w:t>
      </w:r>
      <w:r w:rsidR="0000745B" w:rsidRPr="0000745B">
        <w:rPr>
          <w:rFonts w:hint="eastAsia"/>
        </w:rPr>
        <w:t>帧检验序列，使用的是</w:t>
      </w:r>
      <w:r w:rsidR="00424468">
        <w:rPr>
          <w:rFonts w:hint="eastAsia"/>
        </w:rPr>
        <w:t>CRC</w:t>
      </w:r>
      <w:r w:rsidR="0000745B" w:rsidRPr="0000745B">
        <w:rPr>
          <w:rFonts w:hint="eastAsia"/>
        </w:rPr>
        <w:t>检验方法；</w:t>
      </w:r>
    </w:p>
    <w:p w:rsidR="00EF4E14" w:rsidRDefault="00EF4E14" w:rsidP="00EF4E14">
      <w:r w:rsidRPr="00EF4E14">
        <w:rPr>
          <w:noProof/>
        </w:rPr>
        <w:drawing>
          <wp:inline distT="0" distB="0" distL="0" distR="0">
            <wp:extent cx="5274310" cy="1079168"/>
            <wp:effectExtent l="0" t="0" r="2540" b="6985"/>
            <wp:docPr id="12" name="图片 12" descr="https://cs-notes-1256109796.cos.ap-guangzhou.myqcloud.com/164944d3-bbd2-4bb2-924b-e62199c51b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s-notes-1256109796.cos.ap-guangzhou.myqcloud.com/164944d3-bbd2-4bb2-924b-e62199c51b9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1079168"/>
                    </a:xfrm>
                    <a:prstGeom prst="rect">
                      <a:avLst/>
                    </a:prstGeom>
                    <a:noFill/>
                    <a:ln>
                      <a:noFill/>
                    </a:ln>
                  </pic:spPr>
                </pic:pic>
              </a:graphicData>
            </a:graphic>
          </wp:inline>
        </w:drawing>
      </w:r>
    </w:p>
    <w:p w:rsidR="00EF4E14" w:rsidRDefault="00215D1A" w:rsidP="002272EB">
      <w:pPr>
        <w:pStyle w:val="3"/>
        <w:numPr>
          <w:ilvl w:val="0"/>
          <w:numId w:val="4"/>
        </w:numPr>
      </w:pPr>
      <w:r>
        <w:t>交换机</w:t>
      </w:r>
    </w:p>
    <w:p w:rsidR="00215D1A" w:rsidRDefault="00C049E6" w:rsidP="00215D1A">
      <w:r w:rsidRPr="00C049E6">
        <w:rPr>
          <w:rFonts w:hint="eastAsia"/>
        </w:rPr>
        <w:t>交换机具有</w:t>
      </w:r>
      <w:r w:rsidRPr="00C049E6">
        <w:rPr>
          <w:rFonts w:hint="eastAsia"/>
          <w:highlight w:val="yellow"/>
        </w:rPr>
        <w:t>自学习能力</w:t>
      </w:r>
      <w:r w:rsidRPr="00C049E6">
        <w:rPr>
          <w:rFonts w:hint="eastAsia"/>
        </w:rPr>
        <w:t>，学习的是交换表的内容，</w:t>
      </w:r>
      <w:r w:rsidRPr="00C049E6">
        <w:rPr>
          <w:rFonts w:hint="eastAsia"/>
          <w:highlight w:val="yellow"/>
        </w:rPr>
        <w:t>交换表中存储着</w:t>
      </w:r>
      <w:r w:rsidRPr="00C049E6">
        <w:rPr>
          <w:rFonts w:hint="eastAsia"/>
          <w:highlight w:val="yellow"/>
        </w:rPr>
        <w:t xml:space="preserve"> MAC </w:t>
      </w:r>
      <w:r w:rsidRPr="00C049E6">
        <w:rPr>
          <w:rFonts w:hint="eastAsia"/>
          <w:highlight w:val="yellow"/>
        </w:rPr>
        <w:t>地址到接口的映射</w:t>
      </w:r>
      <w:r w:rsidRPr="00C049E6">
        <w:rPr>
          <w:rFonts w:hint="eastAsia"/>
        </w:rPr>
        <w:t>。</w:t>
      </w:r>
    </w:p>
    <w:p w:rsidR="00C049E6" w:rsidRDefault="00A37010" w:rsidP="00215D1A">
      <w:r w:rsidRPr="00A37010">
        <w:rPr>
          <w:rFonts w:hint="eastAsia"/>
        </w:rPr>
        <w:t>正是由于这种自学习能力，因此交换机是一种即插即用设备，不需要网络管理员手动配置交换表内容。</w:t>
      </w:r>
    </w:p>
    <w:p w:rsidR="00A37010" w:rsidRDefault="007D40B7" w:rsidP="00215D1A">
      <w:r w:rsidRPr="007D40B7">
        <w:rPr>
          <w:rFonts w:hint="eastAsia"/>
        </w:rPr>
        <w:t>下图中，交换机有</w:t>
      </w:r>
      <w:r w:rsidRPr="007D40B7">
        <w:rPr>
          <w:rFonts w:hint="eastAsia"/>
        </w:rPr>
        <w:t xml:space="preserve"> 4 </w:t>
      </w:r>
      <w:proofErr w:type="gramStart"/>
      <w:r w:rsidRPr="007D40B7">
        <w:rPr>
          <w:rFonts w:hint="eastAsia"/>
        </w:rPr>
        <w:t>个</w:t>
      </w:r>
      <w:proofErr w:type="gramEnd"/>
      <w:r w:rsidRPr="007D40B7">
        <w:rPr>
          <w:rFonts w:hint="eastAsia"/>
        </w:rPr>
        <w:t>接口，主机</w:t>
      </w:r>
      <w:r w:rsidRPr="007D40B7">
        <w:rPr>
          <w:rFonts w:hint="eastAsia"/>
        </w:rPr>
        <w:t xml:space="preserve"> A </w:t>
      </w:r>
      <w:r w:rsidRPr="007D40B7">
        <w:rPr>
          <w:rFonts w:hint="eastAsia"/>
        </w:rPr>
        <w:t>向主机</w:t>
      </w:r>
      <w:r w:rsidRPr="007D40B7">
        <w:rPr>
          <w:rFonts w:hint="eastAsia"/>
        </w:rPr>
        <w:t xml:space="preserve"> B </w:t>
      </w:r>
      <w:r w:rsidRPr="007D40B7">
        <w:rPr>
          <w:rFonts w:hint="eastAsia"/>
        </w:rPr>
        <w:t>发送数据帧时，交换机把主机</w:t>
      </w:r>
      <w:r w:rsidRPr="007D40B7">
        <w:rPr>
          <w:rFonts w:hint="eastAsia"/>
        </w:rPr>
        <w:t xml:space="preserve"> A </w:t>
      </w:r>
      <w:r w:rsidRPr="007D40B7">
        <w:rPr>
          <w:rFonts w:hint="eastAsia"/>
        </w:rPr>
        <w:t>到接口</w:t>
      </w:r>
      <w:r w:rsidRPr="007D40B7">
        <w:rPr>
          <w:rFonts w:hint="eastAsia"/>
        </w:rPr>
        <w:t xml:space="preserve"> 1 </w:t>
      </w:r>
      <w:r w:rsidRPr="007D40B7">
        <w:rPr>
          <w:rFonts w:hint="eastAsia"/>
        </w:rPr>
        <w:t>的映射写入交换表中。为了发送数据帧到</w:t>
      </w:r>
      <w:r w:rsidRPr="007D40B7">
        <w:rPr>
          <w:rFonts w:hint="eastAsia"/>
        </w:rPr>
        <w:t xml:space="preserve"> B</w:t>
      </w:r>
      <w:r w:rsidRPr="007D40B7">
        <w:rPr>
          <w:rFonts w:hint="eastAsia"/>
        </w:rPr>
        <w:t>，先查交换表，此时没有主机</w:t>
      </w:r>
      <w:r w:rsidRPr="007D40B7">
        <w:rPr>
          <w:rFonts w:hint="eastAsia"/>
        </w:rPr>
        <w:t xml:space="preserve"> B </w:t>
      </w:r>
      <w:r w:rsidRPr="007D40B7">
        <w:rPr>
          <w:rFonts w:hint="eastAsia"/>
        </w:rPr>
        <w:t>的表项，那么主机</w:t>
      </w:r>
      <w:r w:rsidRPr="007D40B7">
        <w:rPr>
          <w:rFonts w:hint="eastAsia"/>
        </w:rPr>
        <w:t xml:space="preserve"> A </w:t>
      </w:r>
      <w:r w:rsidRPr="007D40B7">
        <w:rPr>
          <w:rFonts w:hint="eastAsia"/>
        </w:rPr>
        <w:t>就发送广播帧，主机</w:t>
      </w:r>
      <w:r w:rsidRPr="007D40B7">
        <w:rPr>
          <w:rFonts w:hint="eastAsia"/>
        </w:rPr>
        <w:t xml:space="preserve"> C </w:t>
      </w:r>
      <w:r w:rsidRPr="007D40B7">
        <w:rPr>
          <w:rFonts w:hint="eastAsia"/>
        </w:rPr>
        <w:t>和主机</w:t>
      </w:r>
      <w:r w:rsidRPr="007D40B7">
        <w:rPr>
          <w:rFonts w:hint="eastAsia"/>
        </w:rPr>
        <w:t xml:space="preserve"> D </w:t>
      </w:r>
      <w:r w:rsidRPr="007D40B7">
        <w:rPr>
          <w:rFonts w:hint="eastAsia"/>
        </w:rPr>
        <w:t>会丢弃该帧，主机</w:t>
      </w:r>
      <w:r w:rsidRPr="007D40B7">
        <w:rPr>
          <w:rFonts w:hint="eastAsia"/>
        </w:rPr>
        <w:t xml:space="preserve"> B </w:t>
      </w:r>
      <w:proofErr w:type="gramStart"/>
      <w:r w:rsidRPr="007D40B7">
        <w:rPr>
          <w:rFonts w:hint="eastAsia"/>
        </w:rPr>
        <w:t>回应该帧向</w:t>
      </w:r>
      <w:proofErr w:type="gramEnd"/>
      <w:r w:rsidRPr="007D40B7">
        <w:rPr>
          <w:rFonts w:hint="eastAsia"/>
        </w:rPr>
        <w:t>主机</w:t>
      </w:r>
      <w:r w:rsidRPr="007D40B7">
        <w:rPr>
          <w:rFonts w:hint="eastAsia"/>
        </w:rPr>
        <w:t xml:space="preserve"> A </w:t>
      </w:r>
      <w:r w:rsidRPr="007D40B7">
        <w:rPr>
          <w:rFonts w:hint="eastAsia"/>
        </w:rPr>
        <w:t>发送数据包时，交换机查找交换表得到主机</w:t>
      </w:r>
      <w:r w:rsidRPr="007D40B7">
        <w:rPr>
          <w:rFonts w:hint="eastAsia"/>
        </w:rPr>
        <w:t xml:space="preserve"> A </w:t>
      </w:r>
      <w:r w:rsidRPr="007D40B7">
        <w:rPr>
          <w:rFonts w:hint="eastAsia"/>
        </w:rPr>
        <w:t>映射的接口为</w:t>
      </w:r>
      <w:r w:rsidRPr="007D40B7">
        <w:rPr>
          <w:rFonts w:hint="eastAsia"/>
        </w:rPr>
        <w:t xml:space="preserve"> 1</w:t>
      </w:r>
      <w:r w:rsidRPr="007D40B7">
        <w:rPr>
          <w:rFonts w:hint="eastAsia"/>
        </w:rPr>
        <w:t>，就发送数据帧到接口</w:t>
      </w:r>
      <w:r w:rsidRPr="007D40B7">
        <w:rPr>
          <w:rFonts w:hint="eastAsia"/>
        </w:rPr>
        <w:t xml:space="preserve"> 1</w:t>
      </w:r>
      <w:r w:rsidRPr="007D40B7">
        <w:rPr>
          <w:rFonts w:hint="eastAsia"/>
        </w:rPr>
        <w:t>，同时交换机添加主机</w:t>
      </w:r>
      <w:r w:rsidRPr="007D40B7">
        <w:rPr>
          <w:rFonts w:hint="eastAsia"/>
        </w:rPr>
        <w:t xml:space="preserve"> B </w:t>
      </w:r>
      <w:r w:rsidRPr="007D40B7">
        <w:rPr>
          <w:rFonts w:hint="eastAsia"/>
        </w:rPr>
        <w:t>到接口</w:t>
      </w:r>
      <w:r w:rsidRPr="007D40B7">
        <w:rPr>
          <w:rFonts w:hint="eastAsia"/>
        </w:rPr>
        <w:t xml:space="preserve"> 2 </w:t>
      </w:r>
      <w:r w:rsidRPr="007D40B7">
        <w:rPr>
          <w:rFonts w:hint="eastAsia"/>
        </w:rPr>
        <w:t>的映射。</w:t>
      </w:r>
    </w:p>
    <w:p w:rsidR="007D40B7" w:rsidRDefault="007D40B7" w:rsidP="00215D1A">
      <w:r w:rsidRPr="007D40B7">
        <w:rPr>
          <w:noProof/>
        </w:rPr>
        <w:drawing>
          <wp:inline distT="0" distB="0" distL="0" distR="0">
            <wp:extent cx="5274310" cy="1907247"/>
            <wp:effectExtent l="0" t="0" r="2540" b="0"/>
            <wp:docPr id="13" name="图片 13" descr="https://cs-notes-1256109796.cos.ap-guangzhou.myqcloud.com/a4444545-0d68-4015-9a3d-19209dc436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s-notes-1256109796.cos.ap-guangzhou.myqcloud.com/a4444545-0d68-4015-9a3d-19209dc436b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907247"/>
                    </a:xfrm>
                    <a:prstGeom prst="rect">
                      <a:avLst/>
                    </a:prstGeom>
                    <a:noFill/>
                    <a:ln>
                      <a:noFill/>
                    </a:ln>
                  </pic:spPr>
                </pic:pic>
              </a:graphicData>
            </a:graphic>
          </wp:inline>
        </w:drawing>
      </w:r>
    </w:p>
    <w:p w:rsidR="007D40B7" w:rsidRDefault="007D40B7" w:rsidP="002272EB">
      <w:pPr>
        <w:pStyle w:val="3"/>
        <w:numPr>
          <w:ilvl w:val="0"/>
          <w:numId w:val="4"/>
        </w:numPr>
      </w:pPr>
      <w:r>
        <w:lastRenderedPageBreak/>
        <w:t>虚拟局域网</w:t>
      </w:r>
    </w:p>
    <w:p w:rsidR="007D40B7" w:rsidRDefault="00961B2F" w:rsidP="007D40B7">
      <w:r w:rsidRPr="00961B2F">
        <w:rPr>
          <w:rFonts w:hint="eastAsia"/>
        </w:rPr>
        <w:t>虚拟局域网可以建立与物理位置无关的逻辑组，只有在同一个虚拟局域网中的成员才会收到链路层广播信息。</w:t>
      </w:r>
    </w:p>
    <w:p w:rsidR="00961B2F" w:rsidRDefault="00961B2F" w:rsidP="007D40B7">
      <w:r w:rsidRPr="00961B2F">
        <w:rPr>
          <w:rFonts w:hint="eastAsia"/>
        </w:rPr>
        <w:t>例如下图中</w:t>
      </w:r>
      <w:r w:rsidRPr="00961B2F">
        <w:rPr>
          <w:rFonts w:hint="eastAsia"/>
        </w:rPr>
        <w:t xml:space="preserve"> (A1, A2, A3, A4) </w:t>
      </w:r>
      <w:r w:rsidRPr="00961B2F">
        <w:rPr>
          <w:rFonts w:hint="eastAsia"/>
        </w:rPr>
        <w:t>属于一个虚拟局域网，</w:t>
      </w:r>
      <w:r w:rsidRPr="00961B2F">
        <w:rPr>
          <w:rFonts w:hint="eastAsia"/>
        </w:rPr>
        <w:t xml:space="preserve">A1 </w:t>
      </w:r>
      <w:r w:rsidRPr="00961B2F">
        <w:rPr>
          <w:rFonts w:hint="eastAsia"/>
        </w:rPr>
        <w:t>发送的广播会被</w:t>
      </w:r>
      <w:r w:rsidRPr="00961B2F">
        <w:rPr>
          <w:rFonts w:hint="eastAsia"/>
        </w:rPr>
        <w:t xml:space="preserve"> A2</w:t>
      </w:r>
      <w:r w:rsidRPr="00961B2F">
        <w:rPr>
          <w:rFonts w:hint="eastAsia"/>
        </w:rPr>
        <w:t>、</w:t>
      </w:r>
      <w:r w:rsidRPr="00961B2F">
        <w:rPr>
          <w:rFonts w:hint="eastAsia"/>
        </w:rPr>
        <w:t>A3</w:t>
      </w:r>
      <w:r w:rsidRPr="00961B2F">
        <w:rPr>
          <w:rFonts w:hint="eastAsia"/>
        </w:rPr>
        <w:t>、</w:t>
      </w:r>
      <w:r w:rsidRPr="00961B2F">
        <w:rPr>
          <w:rFonts w:hint="eastAsia"/>
        </w:rPr>
        <w:t xml:space="preserve">A4 </w:t>
      </w:r>
      <w:r w:rsidRPr="00961B2F">
        <w:rPr>
          <w:rFonts w:hint="eastAsia"/>
        </w:rPr>
        <w:t>收到，而其它站点收不到。</w:t>
      </w:r>
    </w:p>
    <w:p w:rsidR="00961B2F" w:rsidRDefault="007302F9" w:rsidP="007D40B7">
      <w:r w:rsidRPr="007302F9">
        <w:rPr>
          <w:rFonts w:hint="eastAsia"/>
        </w:rPr>
        <w:t>使用</w:t>
      </w:r>
      <w:r w:rsidRPr="007302F9">
        <w:rPr>
          <w:rFonts w:hint="eastAsia"/>
        </w:rPr>
        <w:t xml:space="preserve"> VLAN </w:t>
      </w:r>
      <w:r w:rsidRPr="007302F9">
        <w:rPr>
          <w:rFonts w:hint="eastAsia"/>
        </w:rPr>
        <w:t>干线连接来建立虚拟局域网，每台交换机上的一个特殊接口被设置为干线接口，以互连</w:t>
      </w:r>
      <w:r w:rsidRPr="007302F9">
        <w:rPr>
          <w:rFonts w:hint="eastAsia"/>
        </w:rPr>
        <w:t xml:space="preserve"> VLAN </w:t>
      </w:r>
      <w:r w:rsidRPr="007302F9">
        <w:rPr>
          <w:rFonts w:hint="eastAsia"/>
        </w:rPr>
        <w:t>交换机。</w:t>
      </w:r>
      <w:r w:rsidRPr="007302F9">
        <w:rPr>
          <w:rFonts w:hint="eastAsia"/>
        </w:rPr>
        <w:t xml:space="preserve">IEEE </w:t>
      </w:r>
      <w:r w:rsidRPr="007302F9">
        <w:rPr>
          <w:rFonts w:hint="eastAsia"/>
        </w:rPr>
        <w:t>定义了一种扩展的以太网帧格式</w:t>
      </w:r>
      <w:r w:rsidRPr="007302F9">
        <w:rPr>
          <w:rFonts w:hint="eastAsia"/>
        </w:rPr>
        <w:t xml:space="preserve"> 802.1Q</w:t>
      </w:r>
      <w:r w:rsidRPr="007302F9">
        <w:rPr>
          <w:rFonts w:hint="eastAsia"/>
        </w:rPr>
        <w:t>，它在标准</w:t>
      </w:r>
      <w:proofErr w:type="gramStart"/>
      <w:r w:rsidRPr="007302F9">
        <w:rPr>
          <w:rFonts w:hint="eastAsia"/>
        </w:rPr>
        <w:t>以太网帧上加进</w:t>
      </w:r>
      <w:proofErr w:type="gramEnd"/>
      <w:r w:rsidRPr="007302F9">
        <w:rPr>
          <w:rFonts w:hint="eastAsia"/>
        </w:rPr>
        <w:t>了</w:t>
      </w:r>
      <w:r w:rsidRPr="007302F9">
        <w:rPr>
          <w:rFonts w:hint="eastAsia"/>
        </w:rPr>
        <w:t xml:space="preserve"> 4 </w:t>
      </w:r>
      <w:r w:rsidRPr="007302F9">
        <w:rPr>
          <w:rFonts w:hint="eastAsia"/>
        </w:rPr>
        <w:t>字节首部</w:t>
      </w:r>
      <w:r w:rsidRPr="007302F9">
        <w:rPr>
          <w:rFonts w:hint="eastAsia"/>
        </w:rPr>
        <w:t xml:space="preserve"> VLAN </w:t>
      </w:r>
      <w:r w:rsidRPr="007302F9">
        <w:rPr>
          <w:rFonts w:hint="eastAsia"/>
        </w:rPr>
        <w:t>标签，用于表示</w:t>
      </w:r>
      <w:proofErr w:type="gramStart"/>
      <w:r w:rsidRPr="007302F9">
        <w:rPr>
          <w:rFonts w:hint="eastAsia"/>
        </w:rPr>
        <w:t>该帧属于</w:t>
      </w:r>
      <w:proofErr w:type="gramEnd"/>
      <w:r w:rsidRPr="007302F9">
        <w:rPr>
          <w:rFonts w:hint="eastAsia"/>
        </w:rPr>
        <w:t>哪一个虚拟局域网。</w:t>
      </w:r>
    </w:p>
    <w:p w:rsidR="007302F9" w:rsidRPr="007D40B7" w:rsidRDefault="00F770C5" w:rsidP="00F770C5">
      <w:pPr>
        <w:jc w:val="center"/>
      </w:pPr>
      <w:r>
        <w:rPr>
          <w:noProof/>
        </w:rPr>
        <w:drawing>
          <wp:inline distT="0" distB="0" distL="0" distR="0">
            <wp:extent cx="5274310" cy="5153314"/>
            <wp:effectExtent l="0" t="0" r="2540" b="9525"/>
            <wp:docPr id="14" name="图片 14" descr="https://cs-notes-1256109796.cos.ap-guangzhou.myqcloud.com/e98e9d20-206b-4533-bacf-3448d0096f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s-notes-1256109796.cos.ap-guangzhou.myqcloud.com/e98e9d20-206b-4533-bacf-3448d0096f3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5153314"/>
                    </a:xfrm>
                    <a:prstGeom prst="rect">
                      <a:avLst/>
                    </a:prstGeom>
                    <a:noFill/>
                    <a:ln>
                      <a:noFill/>
                    </a:ln>
                  </pic:spPr>
                </pic:pic>
              </a:graphicData>
            </a:graphic>
          </wp:inline>
        </w:drawing>
      </w:r>
    </w:p>
    <w:p w:rsidR="00847827" w:rsidRDefault="00CF759D" w:rsidP="002272EB">
      <w:pPr>
        <w:pStyle w:val="2"/>
        <w:numPr>
          <w:ilvl w:val="0"/>
          <w:numId w:val="1"/>
        </w:numPr>
      </w:pPr>
      <w:r>
        <w:t>网络层</w:t>
      </w:r>
    </w:p>
    <w:p w:rsidR="00847827" w:rsidRDefault="005D7D24" w:rsidP="002272EB">
      <w:pPr>
        <w:pStyle w:val="3"/>
        <w:numPr>
          <w:ilvl w:val="0"/>
          <w:numId w:val="5"/>
        </w:numPr>
      </w:pPr>
      <w:r>
        <w:rPr>
          <w:rFonts w:hint="eastAsia"/>
        </w:rPr>
        <w:t>概述</w:t>
      </w:r>
    </w:p>
    <w:p w:rsidR="002C1633" w:rsidRDefault="00723A90" w:rsidP="009B6285">
      <w:r w:rsidRPr="00723A90">
        <w:rPr>
          <w:rFonts w:hint="eastAsia"/>
        </w:rPr>
        <w:t>因为网络层是整个互联网的核心，因此应当让网络层</w:t>
      </w:r>
      <w:r w:rsidRPr="00723A90">
        <w:rPr>
          <w:rFonts w:hint="eastAsia"/>
          <w:highlight w:val="yellow"/>
        </w:rPr>
        <w:t>尽可能简单</w:t>
      </w:r>
      <w:r w:rsidRPr="00723A90">
        <w:rPr>
          <w:rFonts w:hint="eastAsia"/>
        </w:rPr>
        <w:t>。网络层向上只提供简单灵</w:t>
      </w:r>
      <w:r w:rsidRPr="00723A90">
        <w:rPr>
          <w:rFonts w:hint="eastAsia"/>
        </w:rPr>
        <w:lastRenderedPageBreak/>
        <w:t>活的、无连接的、尽最大努力交互的数据报服务。</w:t>
      </w:r>
    </w:p>
    <w:p w:rsidR="00AE7E55" w:rsidRDefault="00010853" w:rsidP="009B6285">
      <w:r w:rsidRPr="00010853">
        <w:rPr>
          <w:rFonts w:hint="eastAsia"/>
        </w:rPr>
        <w:t>使用</w:t>
      </w:r>
      <w:r w:rsidRPr="00406D12">
        <w:rPr>
          <w:rFonts w:hint="eastAsia"/>
          <w:highlight w:val="yellow"/>
        </w:rPr>
        <w:t>IP</w:t>
      </w:r>
      <w:r w:rsidRPr="00406D12">
        <w:rPr>
          <w:rFonts w:hint="eastAsia"/>
          <w:highlight w:val="yellow"/>
        </w:rPr>
        <w:t>协议</w:t>
      </w:r>
      <w:r w:rsidRPr="00010853">
        <w:rPr>
          <w:rFonts w:hint="eastAsia"/>
        </w:rPr>
        <w:t>，可以把异构的物理网络连接起来，使得在网络层看起来好像是一个统一的网络。</w:t>
      </w:r>
    </w:p>
    <w:p w:rsidR="00AE7E55" w:rsidRDefault="00C713CC" w:rsidP="009B6285">
      <w:r w:rsidRPr="00C713CC">
        <w:rPr>
          <w:rFonts w:hint="eastAsia"/>
        </w:rPr>
        <w:t>与</w:t>
      </w:r>
      <w:r w:rsidRPr="00C713CC">
        <w:rPr>
          <w:rFonts w:hint="eastAsia"/>
        </w:rPr>
        <w:t xml:space="preserve"> IP </w:t>
      </w:r>
      <w:r w:rsidRPr="00C713CC">
        <w:rPr>
          <w:rFonts w:hint="eastAsia"/>
        </w:rPr>
        <w:t>协议配套使用的还有三个协议：</w:t>
      </w:r>
    </w:p>
    <w:p w:rsidR="00C713CC" w:rsidRDefault="00C713CC" w:rsidP="00BD3E29">
      <w:pPr>
        <w:pStyle w:val="a3"/>
        <w:numPr>
          <w:ilvl w:val="0"/>
          <w:numId w:val="15"/>
        </w:numPr>
        <w:ind w:firstLineChars="0"/>
      </w:pPr>
      <w:r w:rsidRPr="00C713CC">
        <w:rPr>
          <w:rFonts w:hint="eastAsia"/>
        </w:rPr>
        <w:t>地址解析协议</w:t>
      </w:r>
      <w:r w:rsidRPr="00C713CC">
        <w:rPr>
          <w:rFonts w:hint="eastAsia"/>
        </w:rPr>
        <w:t xml:space="preserve"> ARP</w:t>
      </w:r>
      <w:r w:rsidRPr="00C713CC">
        <w:rPr>
          <w:rFonts w:hint="eastAsia"/>
        </w:rPr>
        <w:t>（</w:t>
      </w:r>
      <w:r w:rsidRPr="00C713CC">
        <w:rPr>
          <w:rFonts w:hint="eastAsia"/>
        </w:rPr>
        <w:t>Address Resolution Protocol</w:t>
      </w:r>
      <w:r w:rsidRPr="00C713CC">
        <w:rPr>
          <w:rFonts w:hint="eastAsia"/>
        </w:rPr>
        <w:t>）</w:t>
      </w:r>
    </w:p>
    <w:p w:rsidR="00C713CC" w:rsidRDefault="00C713CC" w:rsidP="00BD3E29">
      <w:pPr>
        <w:pStyle w:val="a3"/>
        <w:numPr>
          <w:ilvl w:val="0"/>
          <w:numId w:val="15"/>
        </w:numPr>
        <w:ind w:firstLineChars="0"/>
      </w:pPr>
      <w:r w:rsidRPr="00C713CC">
        <w:rPr>
          <w:rFonts w:hint="eastAsia"/>
        </w:rPr>
        <w:t>网</w:t>
      </w:r>
      <w:proofErr w:type="gramStart"/>
      <w:r w:rsidRPr="00C713CC">
        <w:rPr>
          <w:rFonts w:hint="eastAsia"/>
        </w:rPr>
        <w:t>际控制</w:t>
      </w:r>
      <w:proofErr w:type="gramEnd"/>
      <w:r w:rsidRPr="00C713CC">
        <w:rPr>
          <w:rFonts w:hint="eastAsia"/>
        </w:rPr>
        <w:t>报文协议</w:t>
      </w:r>
      <w:r w:rsidRPr="00C713CC">
        <w:rPr>
          <w:rFonts w:hint="eastAsia"/>
        </w:rPr>
        <w:t xml:space="preserve"> ICMP</w:t>
      </w:r>
      <w:r w:rsidRPr="00C713CC">
        <w:rPr>
          <w:rFonts w:hint="eastAsia"/>
        </w:rPr>
        <w:t>（</w:t>
      </w:r>
      <w:r w:rsidRPr="00C713CC">
        <w:rPr>
          <w:rFonts w:hint="eastAsia"/>
        </w:rPr>
        <w:t>Internet Control Message Protocol</w:t>
      </w:r>
      <w:r w:rsidRPr="00C713CC">
        <w:rPr>
          <w:rFonts w:hint="eastAsia"/>
        </w:rPr>
        <w:t>）</w:t>
      </w:r>
    </w:p>
    <w:p w:rsidR="00C713CC" w:rsidRDefault="00C713CC" w:rsidP="00BD3E29">
      <w:pPr>
        <w:pStyle w:val="a3"/>
        <w:numPr>
          <w:ilvl w:val="0"/>
          <w:numId w:val="15"/>
        </w:numPr>
        <w:ind w:firstLineChars="0"/>
      </w:pPr>
      <w:proofErr w:type="gramStart"/>
      <w:r w:rsidRPr="00C713CC">
        <w:rPr>
          <w:rFonts w:hint="eastAsia"/>
        </w:rPr>
        <w:t>网际组管理</w:t>
      </w:r>
      <w:proofErr w:type="gramEnd"/>
      <w:r w:rsidRPr="00C713CC">
        <w:rPr>
          <w:rFonts w:hint="eastAsia"/>
        </w:rPr>
        <w:t>协议</w:t>
      </w:r>
      <w:r w:rsidRPr="00C713CC">
        <w:rPr>
          <w:rFonts w:hint="eastAsia"/>
        </w:rPr>
        <w:t xml:space="preserve"> IGMP</w:t>
      </w:r>
      <w:r w:rsidRPr="00C713CC">
        <w:rPr>
          <w:rFonts w:hint="eastAsia"/>
        </w:rPr>
        <w:t>（</w:t>
      </w:r>
      <w:r w:rsidRPr="00C713CC">
        <w:rPr>
          <w:rFonts w:hint="eastAsia"/>
        </w:rPr>
        <w:t>Internet Group Management Protocol</w:t>
      </w:r>
      <w:r w:rsidRPr="00C713CC">
        <w:rPr>
          <w:rFonts w:hint="eastAsia"/>
        </w:rPr>
        <w:t>）</w:t>
      </w:r>
    </w:p>
    <w:p w:rsidR="0061484C" w:rsidRDefault="00242834" w:rsidP="002272EB">
      <w:pPr>
        <w:pStyle w:val="3"/>
        <w:numPr>
          <w:ilvl w:val="0"/>
          <w:numId w:val="5"/>
        </w:numPr>
      </w:pPr>
      <w:r>
        <w:t>IP</w:t>
      </w:r>
      <w:r>
        <w:t>数据报格式</w:t>
      </w:r>
    </w:p>
    <w:p w:rsidR="00242834" w:rsidRDefault="00537C3F" w:rsidP="00537C3F">
      <w:pPr>
        <w:jc w:val="center"/>
      </w:pPr>
      <w:r>
        <w:rPr>
          <w:noProof/>
        </w:rPr>
        <w:drawing>
          <wp:inline distT="0" distB="0" distL="0" distR="0">
            <wp:extent cx="5274310" cy="3026841"/>
            <wp:effectExtent l="0" t="0" r="2540" b="2540"/>
            <wp:docPr id="15" name="图片 15" descr="https://cs-notes-1256109796.cos.ap-guangzhou.myqcloud.com/85c05fb1-5546-4c50-9221-21f231cdc8c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s-notes-1256109796.cos.ap-guangzhou.myqcloud.com/85c05fb1-5546-4c50-9221-21f231cdc8c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026841"/>
                    </a:xfrm>
                    <a:prstGeom prst="rect">
                      <a:avLst/>
                    </a:prstGeom>
                    <a:noFill/>
                    <a:ln>
                      <a:noFill/>
                    </a:ln>
                  </pic:spPr>
                </pic:pic>
              </a:graphicData>
            </a:graphic>
          </wp:inline>
        </w:drawing>
      </w:r>
    </w:p>
    <w:p w:rsidR="00537C3F" w:rsidRDefault="00705D28" w:rsidP="00BD3E29">
      <w:pPr>
        <w:pStyle w:val="a3"/>
        <w:numPr>
          <w:ilvl w:val="0"/>
          <w:numId w:val="16"/>
        </w:numPr>
        <w:ind w:firstLineChars="0"/>
      </w:pPr>
      <w:r>
        <w:rPr>
          <w:rFonts w:hint="eastAsia"/>
        </w:rPr>
        <w:t>版本：有</w:t>
      </w:r>
      <w:r>
        <w:rPr>
          <w:rFonts w:hint="eastAsia"/>
        </w:rPr>
        <w:t>4</w:t>
      </w:r>
      <w:r>
        <w:rPr>
          <w:rFonts w:hint="eastAsia"/>
        </w:rPr>
        <w:t>（</w:t>
      </w:r>
      <w:r w:rsidR="00890742">
        <w:rPr>
          <w:rFonts w:hint="eastAsia"/>
        </w:rPr>
        <w:t>IPv</w:t>
      </w:r>
      <w:r>
        <w:t>4</w:t>
      </w:r>
      <w:r>
        <w:rPr>
          <w:rFonts w:hint="eastAsia"/>
        </w:rPr>
        <w:t>）和</w:t>
      </w:r>
      <w:r>
        <w:rPr>
          <w:rFonts w:hint="eastAsia"/>
        </w:rPr>
        <w:t>6</w:t>
      </w:r>
      <w:r>
        <w:rPr>
          <w:rFonts w:hint="eastAsia"/>
        </w:rPr>
        <w:t>（</w:t>
      </w:r>
      <w:r w:rsidR="00890742">
        <w:rPr>
          <w:rFonts w:hint="eastAsia"/>
        </w:rPr>
        <w:t>IPv</w:t>
      </w:r>
      <w:r>
        <w:t>6</w:t>
      </w:r>
      <w:r>
        <w:rPr>
          <w:rFonts w:hint="eastAsia"/>
        </w:rPr>
        <w:t>）两个值</w:t>
      </w:r>
    </w:p>
    <w:p w:rsidR="00890742" w:rsidRDefault="001E03F2" w:rsidP="00BD3E29">
      <w:pPr>
        <w:pStyle w:val="a3"/>
        <w:numPr>
          <w:ilvl w:val="0"/>
          <w:numId w:val="16"/>
        </w:numPr>
        <w:ind w:firstLineChars="0"/>
      </w:pPr>
      <w:r w:rsidRPr="001E03F2">
        <w:rPr>
          <w:rFonts w:hint="eastAsia"/>
        </w:rPr>
        <w:t>首部长度</w:t>
      </w:r>
      <w:r>
        <w:rPr>
          <w:rFonts w:hint="eastAsia"/>
        </w:rPr>
        <w:t>：</w:t>
      </w:r>
      <w:r w:rsidRPr="001E03F2">
        <w:rPr>
          <w:rFonts w:hint="eastAsia"/>
        </w:rPr>
        <w:t>占</w:t>
      </w:r>
      <w:r w:rsidRPr="001E03F2">
        <w:rPr>
          <w:rFonts w:hint="eastAsia"/>
          <w:highlight w:val="yellow"/>
        </w:rPr>
        <w:t>4</w:t>
      </w:r>
      <w:r w:rsidRPr="001E03F2">
        <w:rPr>
          <w:rFonts w:hint="eastAsia"/>
        </w:rPr>
        <w:t>位，因此最大值为</w:t>
      </w:r>
      <w:r w:rsidRPr="001E03F2">
        <w:rPr>
          <w:rFonts w:hint="eastAsia"/>
        </w:rPr>
        <w:t>15</w:t>
      </w:r>
      <w:r w:rsidRPr="001E03F2">
        <w:rPr>
          <w:rFonts w:hint="eastAsia"/>
        </w:rPr>
        <w:t>。值为</w:t>
      </w:r>
      <w:r>
        <w:rPr>
          <w:rFonts w:hint="eastAsia"/>
        </w:rPr>
        <w:t>1</w:t>
      </w:r>
      <w:r w:rsidRPr="001E03F2">
        <w:rPr>
          <w:rFonts w:hint="eastAsia"/>
        </w:rPr>
        <w:t>表示的是</w:t>
      </w:r>
      <w:r>
        <w:rPr>
          <w:rFonts w:hint="eastAsia"/>
        </w:rPr>
        <w:t>1</w:t>
      </w:r>
      <w:r w:rsidRPr="001E03F2">
        <w:rPr>
          <w:rFonts w:hint="eastAsia"/>
        </w:rPr>
        <w:t>个</w:t>
      </w:r>
      <w:r>
        <w:rPr>
          <w:rFonts w:hint="eastAsia"/>
        </w:rPr>
        <w:t>32</w:t>
      </w:r>
      <w:r w:rsidRPr="001E03F2">
        <w:rPr>
          <w:rFonts w:hint="eastAsia"/>
        </w:rPr>
        <w:t>位字的长度，也就是</w:t>
      </w:r>
      <w:r>
        <w:rPr>
          <w:rFonts w:hint="eastAsia"/>
        </w:rPr>
        <w:t>4</w:t>
      </w:r>
      <w:r w:rsidRPr="001E03F2">
        <w:rPr>
          <w:rFonts w:hint="eastAsia"/>
        </w:rPr>
        <w:t>字节。因为固定部分长度为</w:t>
      </w:r>
      <w:r>
        <w:rPr>
          <w:rFonts w:hint="eastAsia"/>
        </w:rPr>
        <w:t>20</w:t>
      </w:r>
      <w:r w:rsidRPr="001E03F2">
        <w:rPr>
          <w:rFonts w:hint="eastAsia"/>
        </w:rPr>
        <w:t>字节，因此该值最小为</w:t>
      </w:r>
      <w:r w:rsidRPr="001E03F2">
        <w:rPr>
          <w:rFonts w:hint="eastAsia"/>
        </w:rPr>
        <w:t>5</w:t>
      </w:r>
      <w:r w:rsidRPr="001E03F2">
        <w:rPr>
          <w:rFonts w:hint="eastAsia"/>
        </w:rPr>
        <w:t>。如果可选字段的长度不是</w:t>
      </w:r>
      <w:r>
        <w:rPr>
          <w:rFonts w:hint="eastAsia"/>
        </w:rPr>
        <w:t>4</w:t>
      </w:r>
      <w:r w:rsidRPr="001E03F2">
        <w:rPr>
          <w:rFonts w:hint="eastAsia"/>
        </w:rPr>
        <w:t>字节的整数</w:t>
      </w:r>
      <w:proofErr w:type="gramStart"/>
      <w:r w:rsidRPr="001E03F2">
        <w:rPr>
          <w:rFonts w:hint="eastAsia"/>
        </w:rPr>
        <w:t>倍</w:t>
      </w:r>
      <w:proofErr w:type="gramEnd"/>
      <w:r w:rsidRPr="001E03F2">
        <w:rPr>
          <w:rFonts w:hint="eastAsia"/>
        </w:rPr>
        <w:t>，就用尾部的填充部分来填充。</w:t>
      </w:r>
    </w:p>
    <w:p w:rsidR="008241EF" w:rsidRDefault="008241EF" w:rsidP="00BD3E29">
      <w:pPr>
        <w:pStyle w:val="a3"/>
        <w:numPr>
          <w:ilvl w:val="0"/>
          <w:numId w:val="16"/>
        </w:numPr>
        <w:ind w:firstLineChars="0"/>
      </w:pPr>
      <w:r w:rsidRPr="008241EF">
        <w:rPr>
          <w:rFonts w:hint="eastAsia"/>
        </w:rPr>
        <w:t>区分服务用来获得更好的服务，一般情况下不使用。</w:t>
      </w:r>
    </w:p>
    <w:p w:rsidR="008241EF" w:rsidRDefault="008241EF" w:rsidP="00BD3E29">
      <w:pPr>
        <w:pStyle w:val="a3"/>
        <w:numPr>
          <w:ilvl w:val="0"/>
          <w:numId w:val="16"/>
        </w:numPr>
        <w:ind w:firstLineChars="0"/>
      </w:pPr>
      <w:r w:rsidRPr="008241EF">
        <w:rPr>
          <w:rFonts w:hint="eastAsia"/>
        </w:rPr>
        <w:t>总长度</w:t>
      </w:r>
      <w:r>
        <w:rPr>
          <w:rFonts w:hint="eastAsia"/>
        </w:rPr>
        <w:t>：</w:t>
      </w:r>
      <w:r w:rsidRPr="008241EF">
        <w:rPr>
          <w:rFonts w:hint="eastAsia"/>
        </w:rPr>
        <w:t>包括首部长度和数据部分长度。</w:t>
      </w:r>
    </w:p>
    <w:p w:rsidR="008241EF" w:rsidRDefault="008241EF" w:rsidP="00BD3E29">
      <w:pPr>
        <w:pStyle w:val="a3"/>
        <w:numPr>
          <w:ilvl w:val="0"/>
          <w:numId w:val="16"/>
        </w:numPr>
        <w:ind w:firstLineChars="0"/>
      </w:pPr>
      <w:r>
        <w:rPr>
          <w:rFonts w:hint="eastAsia"/>
        </w:rPr>
        <w:t>生存时间：</w:t>
      </w:r>
      <w:r w:rsidRPr="008241EF">
        <w:rPr>
          <w:rFonts w:hint="eastAsia"/>
        </w:rPr>
        <w:t>TTL</w:t>
      </w:r>
      <w:r w:rsidRPr="008241EF">
        <w:rPr>
          <w:rFonts w:hint="eastAsia"/>
        </w:rPr>
        <w:t>，它的存在是为了防止无法交付的数据报在互联网中不断兜圈子。以</w:t>
      </w:r>
      <w:proofErr w:type="gramStart"/>
      <w:r w:rsidRPr="008241EF">
        <w:rPr>
          <w:rFonts w:hint="eastAsia"/>
        </w:rPr>
        <w:t>路由器跳数为</w:t>
      </w:r>
      <w:proofErr w:type="gramEnd"/>
      <w:r w:rsidRPr="008241EF">
        <w:rPr>
          <w:rFonts w:hint="eastAsia"/>
        </w:rPr>
        <w:t>单位，当</w:t>
      </w:r>
      <w:r>
        <w:rPr>
          <w:rFonts w:hint="eastAsia"/>
        </w:rPr>
        <w:t>TTL</w:t>
      </w:r>
      <w:r w:rsidRPr="008241EF">
        <w:rPr>
          <w:rFonts w:hint="eastAsia"/>
        </w:rPr>
        <w:t>为</w:t>
      </w:r>
      <w:r>
        <w:rPr>
          <w:rFonts w:hint="eastAsia"/>
        </w:rPr>
        <w:t>0</w:t>
      </w:r>
      <w:r w:rsidRPr="008241EF">
        <w:rPr>
          <w:rFonts w:hint="eastAsia"/>
        </w:rPr>
        <w:t>时就丢弃数据报。</w:t>
      </w:r>
    </w:p>
    <w:p w:rsidR="008241EF" w:rsidRDefault="00014D48" w:rsidP="00BD3E29">
      <w:pPr>
        <w:pStyle w:val="a3"/>
        <w:numPr>
          <w:ilvl w:val="0"/>
          <w:numId w:val="16"/>
        </w:numPr>
        <w:ind w:firstLineChars="0"/>
      </w:pPr>
      <w:r>
        <w:t>协议</w:t>
      </w:r>
      <w:r>
        <w:rPr>
          <w:rFonts w:hint="eastAsia"/>
        </w:rPr>
        <w:t>：</w:t>
      </w:r>
      <w:r w:rsidRPr="00014D48">
        <w:rPr>
          <w:rFonts w:hint="eastAsia"/>
        </w:rPr>
        <w:t>指出携带的数据应该上交给哪个协议进行处理，例如</w:t>
      </w:r>
      <w:r w:rsidRPr="00014D48">
        <w:rPr>
          <w:rFonts w:hint="eastAsia"/>
        </w:rPr>
        <w:t xml:space="preserve"> ICMP</w:t>
      </w:r>
      <w:r w:rsidRPr="00014D48">
        <w:rPr>
          <w:rFonts w:hint="eastAsia"/>
        </w:rPr>
        <w:t>、</w:t>
      </w:r>
      <w:r w:rsidRPr="00014D48">
        <w:rPr>
          <w:rFonts w:hint="eastAsia"/>
        </w:rPr>
        <w:t>TCP</w:t>
      </w:r>
      <w:r w:rsidRPr="00014D48">
        <w:rPr>
          <w:rFonts w:hint="eastAsia"/>
        </w:rPr>
        <w:t>、</w:t>
      </w:r>
      <w:r w:rsidRPr="00014D48">
        <w:rPr>
          <w:rFonts w:hint="eastAsia"/>
        </w:rPr>
        <w:t xml:space="preserve">UDP </w:t>
      </w:r>
      <w:r w:rsidRPr="00014D48">
        <w:rPr>
          <w:rFonts w:hint="eastAsia"/>
        </w:rPr>
        <w:t>等。</w:t>
      </w:r>
    </w:p>
    <w:p w:rsidR="00014D48" w:rsidRDefault="00014D48" w:rsidP="00BD3E29">
      <w:pPr>
        <w:pStyle w:val="a3"/>
        <w:numPr>
          <w:ilvl w:val="0"/>
          <w:numId w:val="16"/>
        </w:numPr>
        <w:ind w:firstLineChars="0"/>
      </w:pPr>
      <w:r>
        <w:t>首部检验和</w:t>
      </w:r>
      <w:r>
        <w:rPr>
          <w:rFonts w:hint="eastAsia"/>
        </w:rPr>
        <w:t>：</w:t>
      </w:r>
      <w:r w:rsidRPr="00014D48">
        <w:rPr>
          <w:rFonts w:hint="eastAsia"/>
        </w:rPr>
        <w:t>因为数据报每经过一个路由器，都要重新计算检验和，因此检验和不包含数据部分可以减少计算的工作量。</w:t>
      </w:r>
    </w:p>
    <w:p w:rsidR="00014D48" w:rsidRDefault="001F0570" w:rsidP="00BD3E29">
      <w:pPr>
        <w:pStyle w:val="a3"/>
        <w:numPr>
          <w:ilvl w:val="0"/>
          <w:numId w:val="16"/>
        </w:numPr>
        <w:ind w:firstLineChars="0"/>
      </w:pPr>
      <w:r>
        <w:t>标识</w:t>
      </w:r>
      <w:r>
        <w:rPr>
          <w:rFonts w:hint="eastAsia"/>
        </w:rPr>
        <w:t>：</w:t>
      </w:r>
      <w:r w:rsidRPr="001F0570">
        <w:rPr>
          <w:rFonts w:hint="eastAsia"/>
        </w:rPr>
        <w:t>在数据报长度过长从而发生分片的情况下，相同数据报的不同分片具有相同的标识符。</w:t>
      </w:r>
    </w:p>
    <w:p w:rsidR="001F0570" w:rsidRDefault="002229D1" w:rsidP="00BD3E29">
      <w:pPr>
        <w:pStyle w:val="a3"/>
        <w:numPr>
          <w:ilvl w:val="0"/>
          <w:numId w:val="16"/>
        </w:numPr>
        <w:ind w:firstLineChars="0"/>
      </w:pPr>
      <w:r>
        <w:t>片偏移</w:t>
      </w:r>
      <w:r>
        <w:rPr>
          <w:rFonts w:hint="eastAsia"/>
        </w:rPr>
        <w:t>：</w:t>
      </w:r>
      <w:r w:rsidRPr="002229D1">
        <w:rPr>
          <w:rFonts w:hint="eastAsia"/>
        </w:rPr>
        <w:t>和标识符一起，用于发生分片的情况。片偏移的单位为</w:t>
      </w:r>
      <w:r w:rsidR="00272A20">
        <w:rPr>
          <w:rFonts w:hint="eastAsia"/>
        </w:rPr>
        <w:t>8</w:t>
      </w:r>
      <w:r w:rsidRPr="002229D1">
        <w:rPr>
          <w:rFonts w:hint="eastAsia"/>
        </w:rPr>
        <w:t>字节。</w:t>
      </w:r>
    </w:p>
    <w:p w:rsidR="006F0190" w:rsidRDefault="00610103" w:rsidP="006F0190">
      <w:r w:rsidRPr="00610103">
        <w:rPr>
          <w:noProof/>
        </w:rPr>
        <w:lastRenderedPageBreak/>
        <w:drawing>
          <wp:inline distT="0" distB="0" distL="0" distR="0">
            <wp:extent cx="5274310" cy="2192992"/>
            <wp:effectExtent l="0" t="0" r="2540" b="0"/>
            <wp:docPr id="16" name="图片 16" descr="https://cs-notes-1256109796.cos.ap-guangzhou.myqcloud.com/23ba890e-e11c-45e2-a20c-64d217f83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cs-notes-1256109796.cos.ap-guangzhou.myqcloud.com/23ba890e-e11c-45e2-a20c-64d217f8343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192992"/>
                    </a:xfrm>
                    <a:prstGeom prst="rect">
                      <a:avLst/>
                    </a:prstGeom>
                    <a:noFill/>
                    <a:ln>
                      <a:noFill/>
                    </a:ln>
                  </pic:spPr>
                </pic:pic>
              </a:graphicData>
            </a:graphic>
          </wp:inline>
        </w:drawing>
      </w:r>
    </w:p>
    <w:p w:rsidR="003D1705" w:rsidRPr="00242834" w:rsidRDefault="003D1705" w:rsidP="006F0190"/>
    <w:p w:rsidR="00A00099" w:rsidRDefault="003D1705" w:rsidP="002272EB">
      <w:pPr>
        <w:pStyle w:val="3"/>
        <w:numPr>
          <w:ilvl w:val="0"/>
          <w:numId w:val="5"/>
        </w:numPr>
      </w:pPr>
      <w:r>
        <w:t>IP</w:t>
      </w:r>
      <w:r>
        <w:t>地址编址方式</w:t>
      </w:r>
    </w:p>
    <w:p w:rsidR="00794928" w:rsidRDefault="00794928" w:rsidP="00794928">
      <w:r w:rsidRPr="00794928">
        <w:rPr>
          <w:rFonts w:hint="eastAsia"/>
        </w:rPr>
        <w:t xml:space="preserve">IP </w:t>
      </w:r>
      <w:r w:rsidRPr="00794928">
        <w:rPr>
          <w:rFonts w:hint="eastAsia"/>
        </w:rPr>
        <w:t>地址的编址方式经历了三个历史阶段：</w:t>
      </w:r>
    </w:p>
    <w:p w:rsidR="00794928" w:rsidRDefault="00006873" w:rsidP="00BD3E29">
      <w:pPr>
        <w:pStyle w:val="a3"/>
        <w:numPr>
          <w:ilvl w:val="0"/>
          <w:numId w:val="17"/>
        </w:numPr>
        <w:ind w:firstLineChars="0"/>
      </w:pPr>
      <w:r>
        <w:t>分类</w:t>
      </w:r>
    </w:p>
    <w:p w:rsidR="00006873" w:rsidRDefault="00006873" w:rsidP="00BD3E29">
      <w:pPr>
        <w:pStyle w:val="a3"/>
        <w:numPr>
          <w:ilvl w:val="0"/>
          <w:numId w:val="17"/>
        </w:numPr>
        <w:ind w:firstLineChars="0"/>
      </w:pPr>
      <w:r>
        <w:t>子网划分</w:t>
      </w:r>
    </w:p>
    <w:p w:rsidR="00006873" w:rsidRDefault="00006873" w:rsidP="00BD3E29">
      <w:pPr>
        <w:pStyle w:val="a3"/>
        <w:numPr>
          <w:ilvl w:val="0"/>
          <w:numId w:val="17"/>
        </w:numPr>
        <w:ind w:firstLineChars="0"/>
      </w:pPr>
      <w:r>
        <w:t>无分类</w:t>
      </w:r>
    </w:p>
    <w:p w:rsidR="00794928" w:rsidRDefault="00A81AD8" w:rsidP="002272EB">
      <w:pPr>
        <w:pStyle w:val="4"/>
        <w:numPr>
          <w:ilvl w:val="1"/>
          <w:numId w:val="5"/>
        </w:numPr>
      </w:pPr>
      <w:r>
        <w:t>分类</w:t>
      </w:r>
    </w:p>
    <w:p w:rsidR="00A81AD8" w:rsidRDefault="00750E2E" w:rsidP="00A81AD8">
      <w:r w:rsidRPr="00750E2E">
        <w:rPr>
          <w:rFonts w:hint="eastAsia"/>
        </w:rPr>
        <w:t>由两部分组成，</w:t>
      </w:r>
      <w:r w:rsidRPr="0052034E">
        <w:rPr>
          <w:rFonts w:hint="eastAsia"/>
          <w:highlight w:val="yellow"/>
        </w:rPr>
        <w:t>网络号</w:t>
      </w:r>
      <w:r w:rsidRPr="00750E2E">
        <w:rPr>
          <w:rFonts w:hint="eastAsia"/>
        </w:rPr>
        <w:t>和</w:t>
      </w:r>
      <w:r w:rsidRPr="0052034E">
        <w:rPr>
          <w:rFonts w:hint="eastAsia"/>
          <w:highlight w:val="yellow"/>
        </w:rPr>
        <w:t>主机号</w:t>
      </w:r>
      <w:r w:rsidRPr="00750E2E">
        <w:rPr>
          <w:rFonts w:hint="eastAsia"/>
        </w:rPr>
        <w:t>，其中不同分类具有不同的网络号长度，并且是固定的。</w:t>
      </w:r>
    </w:p>
    <w:p w:rsidR="00750E2E" w:rsidRDefault="0052034E" w:rsidP="00A81AD8">
      <w:r w:rsidRPr="0052034E">
        <w:rPr>
          <w:rFonts w:hint="eastAsia"/>
        </w:rPr>
        <w:t xml:space="preserve">IP </w:t>
      </w:r>
      <w:r w:rsidRPr="0052034E">
        <w:rPr>
          <w:rFonts w:hint="eastAsia"/>
        </w:rPr>
        <w:t>地址</w:t>
      </w:r>
      <w:r w:rsidRPr="0052034E">
        <w:rPr>
          <w:rFonts w:hint="eastAsia"/>
        </w:rPr>
        <w:t xml:space="preserve"> ::= {&lt; </w:t>
      </w:r>
      <w:r w:rsidRPr="0052034E">
        <w:rPr>
          <w:rFonts w:hint="eastAsia"/>
        </w:rPr>
        <w:t>网络号</w:t>
      </w:r>
      <w:r w:rsidRPr="0052034E">
        <w:rPr>
          <w:rFonts w:hint="eastAsia"/>
        </w:rPr>
        <w:t xml:space="preserve"> &gt;, &lt; </w:t>
      </w:r>
      <w:r w:rsidRPr="0052034E">
        <w:rPr>
          <w:rFonts w:hint="eastAsia"/>
        </w:rPr>
        <w:t>主机号</w:t>
      </w:r>
      <w:r w:rsidRPr="0052034E">
        <w:rPr>
          <w:rFonts w:hint="eastAsia"/>
        </w:rPr>
        <w:t xml:space="preserve"> &gt;}</w:t>
      </w:r>
    </w:p>
    <w:p w:rsidR="00750E2E" w:rsidRDefault="001B6560" w:rsidP="00A81AD8">
      <w:r w:rsidRPr="001B6560">
        <w:rPr>
          <w:noProof/>
        </w:rPr>
        <w:drawing>
          <wp:inline distT="0" distB="0" distL="0" distR="0">
            <wp:extent cx="5274310" cy="3391478"/>
            <wp:effectExtent l="0" t="0" r="2540" b="0"/>
            <wp:docPr id="17" name="图片 17" descr="https://cs-notes-1256109796.cos.ap-guangzhou.myqcloud.com/cbf50eb8-22b4-4528-a2e7-d187143d57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s-notes-1256109796.cos.ap-guangzhou.myqcloud.com/cbf50eb8-22b4-4528-a2e7-d187143d57f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391478"/>
                    </a:xfrm>
                    <a:prstGeom prst="rect">
                      <a:avLst/>
                    </a:prstGeom>
                    <a:noFill/>
                    <a:ln>
                      <a:noFill/>
                    </a:ln>
                  </pic:spPr>
                </pic:pic>
              </a:graphicData>
            </a:graphic>
          </wp:inline>
        </w:drawing>
      </w:r>
    </w:p>
    <w:p w:rsidR="001B6560" w:rsidRDefault="001B6560" w:rsidP="002272EB">
      <w:pPr>
        <w:pStyle w:val="4"/>
        <w:numPr>
          <w:ilvl w:val="1"/>
          <w:numId w:val="5"/>
        </w:numPr>
      </w:pPr>
      <w:r>
        <w:lastRenderedPageBreak/>
        <w:t>子网划分</w:t>
      </w:r>
    </w:p>
    <w:p w:rsidR="001B6560" w:rsidRDefault="00C65136" w:rsidP="001B6560">
      <w:r w:rsidRPr="00C65136">
        <w:rPr>
          <w:rFonts w:hint="eastAsia"/>
        </w:rPr>
        <w:t>通过在主机号字段中拿一部分作为子网号，把两级</w:t>
      </w:r>
      <w:r w:rsidRPr="00C65136">
        <w:rPr>
          <w:rFonts w:hint="eastAsia"/>
        </w:rPr>
        <w:t xml:space="preserve"> IP </w:t>
      </w:r>
      <w:r w:rsidRPr="00C65136">
        <w:rPr>
          <w:rFonts w:hint="eastAsia"/>
        </w:rPr>
        <w:t>地址划分为三级</w:t>
      </w:r>
      <w:r w:rsidRPr="00C65136">
        <w:rPr>
          <w:rFonts w:hint="eastAsia"/>
        </w:rPr>
        <w:t xml:space="preserve"> IP </w:t>
      </w:r>
      <w:r w:rsidRPr="00C65136">
        <w:rPr>
          <w:rFonts w:hint="eastAsia"/>
        </w:rPr>
        <w:t>地址。</w:t>
      </w:r>
    </w:p>
    <w:p w:rsidR="00B54D0F" w:rsidRDefault="00B54D0F" w:rsidP="001B6560"/>
    <w:p w:rsidR="00C65136" w:rsidRDefault="00B4288A" w:rsidP="001B6560">
      <w:r w:rsidRPr="00B4288A">
        <w:rPr>
          <w:rFonts w:hint="eastAsia"/>
        </w:rPr>
        <w:t xml:space="preserve">IP </w:t>
      </w:r>
      <w:r w:rsidRPr="00B4288A">
        <w:rPr>
          <w:rFonts w:hint="eastAsia"/>
        </w:rPr>
        <w:t>地址</w:t>
      </w:r>
      <w:r w:rsidRPr="00B4288A">
        <w:rPr>
          <w:rFonts w:hint="eastAsia"/>
        </w:rPr>
        <w:t xml:space="preserve"> ::= {&lt; </w:t>
      </w:r>
      <w:r w:rsidRPr="00B4288A">
        <w:rPr>
          <w:rFonts w:hint="eastAsia"/>
          <w:highlight w:val="yellow"/>
        </w:rPr>
        <w:t>网络号</w:t>
      </w:r>
      <w:r w:rsidRPr="00B4288A">
        <w:rPr>
          <w:rFonts w:hint="eastAsia"/>
        </w:rPr>
        <w:t xml:space="preserve"> &gt;, &lt; </w:t>
      </w:r>
      <w:r w:rsidRPr="00B4288A">
        <w:rPr>
          <w:rFonts w:hint="eastAsia"/>
          <w:highlight w:val="yellow"/>
        </w:rPr>
        <w:t>子网号</w:t>
      </w:r>
      <w:r w:rsidRPr="00B4288A">
        <w:rPr>
          <w:rFonts w:hint="eastAsia"/>
        </w:rPr>
        <w:t xml:space="preserve"> &gt;, &lt; </w:t>
      </w:r>
      <w:r w:rsidRPr="00B4288A">
        <w:rPr>
          <w:rFonts w:hint="eastAsia"/>
          <w:highlight w:val="yellow"/>
        </w:rPr>
        <w:t>主机号</w:t>
      </w:r>
      <w:r w:rsidRPr="00B4288A">
        <w:rPr>
          <w:rFonts w:hint="eastAsia"/>
        </w:rPr>
        <w:t xml:space="preserve"> &gt;}</w:t>
      </w:r>
    </w:p>
    <w:p w:rsidR="00B54D0F" w:rsidRDefault="00B54D0F" w:rsidP="001B6560"/>
    <w:p w:rsidR="00B4288A" w:rsidRDefault="00B54D0F" w:rsidP="001B6560">
      <w:r w:rsidRPr="00B54D0F">
        <w:rPr>
          <w:rFonts w:hint="eastAsia"/>
        </w:rPr>
        <w:t>要使用子网，必须配置</w:t>
      </w:r>
      <w:r w:rsidRPr="00637EE8">
        <w:rPr>
          <w:rFonts w:hint="eastAsia"/>
          <w:highlight w:val="yellow"/>
        </w:rPr>
        <w:t>子网掩码</w:t>
      </w:r>
      <w:r w:rsidRPr="00B54D0F">
        <w:rPr>
          <w:rFonts w:hint="eastAsia"/>
        </w:rPr>
        <w:t>。一个</w:t>
      </w:r>
      <w:r w:rsidRPr="00B54D0F">
        <w:rPr>
          <w:rFonts w:hint="eastAsia"/>
        </w:rPr>
        <w:t xml:space="preserve"> B </w:t>
      </w:r>
      <w:r w:rsidRPr="00B54D0F">
        <w:rPr>
          <w:rFonts w:hint="eastAsia"/>
        </w:rPr>
        <w:t>类地址的默认子网掩码为</w:t>
      </w:r>
      <w:r w:rsidRPr="00B54D0F">
        <w:rPr>
          <w:rFonts w:hint="eastAsia"/>
        </w:rPr>
        <w:t xml:space="preserve"> 255.255.0.0</w:t>
      </w:r>
      <w:r w:rsidRPr="00B54D0F">
        <w:rPr>
          <w:rFonts w:hint="eastAsia"/>
        </w:rPr>
        <w:t>，如果</w:t>
      </w:r>
      <w:r w:rsidRPr="00B54D0F">
        <w:rPr>
          <w:rFonts w:hint="eastAsia"/>
        </w:rPr>
        <w:t xml:space="preserve"> B </w:t>
      </w:r>
      <w:r w:rsidRPr="00B54D0F">
        <w:rPr>
          <w:rFonts w:hint="eastAsia"/>
        </w:rPr>
        <w:t>类地址的子网占两个比特，那么子网掩码为</w:t>
      </w:r>
      <w:proofErr w:type="gramStart"/>
      <w:r w:rsidRPr="00B54D0F">
        <w:rPr>
          <w:rFonts w:hint="eastAsia"/>
        </w:rPr>
        <w:t xml:space="preserve"> 11111111 11111111</w:t>
      </w:r>
      <w:proofErr w:type="gramEnd"/>
      <w:r w:rsidRPr="00B54D0F">
        <w:rPr>
          <w:rFonts w:hint="eastAsia"/>
        </w:rPr>
        <w:t xml:space="preserve"> 11000000 00000000</w:t>
      </w:r>
      <w:r w:rsidRPr="00B54D0F">
        <w:rPr>
          <w:rFonts w:hint="eastAsia"/>
        </w:rPr>
        <w:t>，也就是</w:t>
      </w:r>
      <w:r w:rsidRPr="00B54D0F">
        <w:rPr>
          <w:rFonts w:hint="eastAsia"/>
        </w:rPr>
        <w:t xml:space="preserve"> 255.255.192.0</w:t>
      </w:r>
      <w:r w:rsidRPr="00B54D0F">
        <w:rPr>
          <w:rFonts w:hint="eastAsia"/>
        </w:rPr>
        <w:t>。</w:t>
      </w:r>
    </w:p>
    <w:p w:rsidR="00637EE8" w:rsidRDefault="00844375" w:rsidP="002272EB">
      <w:pPr>
        <w:pStyle w:val="4"/>
        <w:numPr>
          <w:ilvl w:val="1"/>
          <w:numId w:val="5"/>
        </w:numPr>
      </w:pPr>
      <w:r>
        <w:t>无分类</w:t>
      </w:r>
    </w:p>
    <w:p w:rsidR="00844375" w:rsidRDefault="008E7B58" w:rsidP="00844375">
      <w:r w:rsidRPr="008E7B58">
        <w:rPr>
          <w:rFonts w:hint="eastAsia"/>
        </w:rPr>
        <w:t>无分类编址</w:t>
      </w:r>
      <w:r w:rsidRPr="008E7B58">
        <w:rPr>
          <w:rFonts w:hint="eastAsia"/>
        </w:rPr>
        <w:t xml:space="preserve"> </w:t>
      </w:r>
      <w:r w:rsidRPr="008E7B58">
        <w:rPr>
          <w:rFonts w:hint="eastAsia"/>
          <w:highlight w:val="yellow"/>
        </w:rPr>
        <w:t>CIDR</w:t>
      </w:r>
      <w:r w:rsidRPr="008E7B58">
        <w:rPr>
          <w:rFonts w:hint="eastAsia"/>
        </w:rPr>
        <w:t xml:space="preserve"> </w:t>
      </w:r>
      <w:r w:rsidRPr="008E7B58">
        <w:rPr>
          <w:rFonts w:hint="eastAsia"/>
        </w:rPr>
        <w:t>消除了传统</w:t>
      </w:r>
      <w:r w:rsidRPr="008E7B58">
        <w:rPr>
          <w:rFonts w:hint="eastAsia"/>
        </w:rPr>
        <w:t xml:space="preserve"> A </w:t>
      </w:r>
      <w:r w:rsidRPr="008E7B58">
        <w:rPr>
          <w:rFonts w:hint="eastAsia"/>
        </w:rPr>
        <w:t>类、</w:t>
      </w:r>
      <w:r w:rsidRPr="008E7B58">
        <w:rPr>
          <w:rFonts w:hint="eastAsia"/>
        </w:rPr>
        <w:t xml:space="preserve">B </w:t>
      </w:r>
      <w:r w:rsidRPr="008E7B58">
        <w:rPr>
          <w:rFonts w:hint="eastAsia"/>
        </w:rPr>
        <w:t>类和</w:t>
      </w:r>
      <w:r w:rsidRPr="008E7B58">
        <w:rPr>
          <w:rFonts w:hint="eastAsia"/>
        </w:rPr>
        <w:t xml:space="preserve"> C </w:t>
      </w:r>
      <w:r w:rsidRPr="008E7B58">
        <w:rPr>
          <w:rFonts w:hint="eastAsia"/>
        </w:rPr>
        <w:t>类地址以及划分子网的概念，使用网络前缀和主机号来对</w:t>
      </w:r>
      <w:r w:rsidRPr="008E7B58">
        <w:rPr>
          <w:rFonts w:hint="eastAsia"/>
        </w:rPr>
        <w:t xml:space="preserve"> IP </w:t>
      </w:r>
      <w:r w:rsidRPr="008E7B58">
        <w:rPr>
          <w:rFonts w:hint="eastAsia"/>
        </w:rPr>
        <w:t>地址进行编码，网络前缀的长度可以根据需要变化。</w:t>
      </w:r>
    </w:p>
    <w:p w:rsidR="008E7B58" w:rsidRDefault="00BF4E31" w:rsidP="00844375">
      <w:r w:rsidRPr="00BF4E31">
        <w:rPr>
          <w:rFonts w:hint="eastAsia"/>
        </w:rPr>
        <w:t xml:space="preserve">IP </w:t>
      </w:r>
      <w:r w:rsidRPr="00BF4E31">
        <w:rPr>
          <w:rFonts w:hint="eastAsia"/>
        </w:rPr>
        <w:t>地址</w:t>
      </w:r>
      <w:r w:rsidRPr="00BF4E31">
        <w:rPr>
          <w:rFonts w:hint="eastAsia"/>
        </w:rPr>
        <w:t xml:space="preserve"> ::= {&lt; </w:t>
      </w:r>
      <w:r w:rsidRPr="00BF4E31">
        <w:rPr>
          <w:rFonts w:hint="eastAsia"/>
          <w:highlight w:val="yellow"/>
        </w:rPr>
        <w:t>网络前缀号</w:t>
      </w:r>
      <w:r w:rsidRPr="00BF4E31">
        <w:rPr>
          <w:rFonts w:hint="eastAsia"/>
        </w:rPr>
        <w:t xml:space="preserve"> &gt;, &lt; </w:t>
      </w:r>
      <w:r w:rsidRPr="00BF4E31">
        <w:rPr>
          <w:rFonts w:hint="eastAsia"/>
          <w:highlight w:val="yellow"/>
        </w:rPr>
        <w:t>主机号</w:t>
      </w:r>
      <w:r w:rsidRPr="00BF4E31">
        <w:rPr>
          <w:rFonts w:hint="eastAsia"/>
        </w:rPr>
        <w:t xml:space="preserve"> &gt;}</w:t>
      </w:r>
    </w:p>
    <w:p w:rsidR="00BF4E31" w:rsidRDefault="001324F6" w:rsidP="00844375">
      <w:r w:rsidRPr="001324F6">
        <w:rPr>
          <w:rFonts w:hint="eastAsia"/>
        </w:rPr>
        <w:t xml:space="preserve">CIDR </w:t>
      </w:r>
      <w:r w:rsidRPr="001324F6">
        <w:rPr>
          <w:rFonts w:hint="eastAsia"/>
        </w:rPr>
        <w:t>的记法上采用在</w:t>
      </w:r>
      <w:r w:rsidRPr="001324F6">
        <w:rPr>
          <w:rFonts w:hint="eastAsia"/>
        </w:rPr>
        <w:t xml:space="preserve"> IP </w:t>
      </w:r>
      <w:r w:rsidRPr="001324F6">
        <w:rPr>
          <w:rFonts w:hint="eastAsia"/>
        </w:rPr>
        <w:t>地址后面加上网络前缀长度的方法，例如</w:t>
      </w:r>
      <w:r w:rsidRPr="001324F6">
        <w:rPr>
          <w:rFonts w:hint="eastAsia"/>
        </w:rPr>
        <w:t xml:space="preserve"> 128.14.35.7/20 </w:t>
      </w:r>
      <w:r w:rsidRPr="001324F6">
        <w:rPr>
          <w:rFonts w:hint="eastAsia"/>
        </w:rPr>
        <w:t>表示前</w:t>
      </w:r>
      <w:r w:rsidRPr="001324F6">
        <w:rPr>
          <w:rFonts w:hint="eastAsia"/>
        </w:rPr>
        <w:t xml:space="preserve"> 20 </w:t>
      </w:r>
      <w:r w:rsidRPr="001324F6">
        <w:rPr>
          <w:rFonts w:hint="eastAsia"/>
        </w:rPr>
        <w:t>位为网络前缀。</w:t>
      </w:r>
    </w:p>
    <w:p w:rsidR="001324F6" w:rsidRDefault="004228F4" w:rsidP="00844375">
      <w:r w:rsidRPr="004228F4">
        <w:rPr>
          <w:rFonts w:hint="eastAsia"/>
        </w:rPr>
        <w:t xml:space="preserve">CIDR </w:t>
      </w:r>
      <w:r w:rsidRPr="004228F4">
        <w:rPr>
          <w:rFonts w:hint="eastAsia"/>
        </w:rPr>
        <w:t>的地址掩码可以继续称为子网掩码，子网掩码首</w:t>
      </w:r>
      <w:r w:rsidRPr="004228F4">
        <w:rPr>
          <w:rFonts w:hint="eastAsia"/>
        </w:rPr>
        <w:t xml:space="preserve"> 1 </w:t>
      </w:r>
      <w:r w:rsidRPr="004228F4">
        <w:rPr>
          <w:rFonts w:hint="eastAsia"/>
        </w:rPr>
        <w:t>长度为网络前缀的长度。</w:t>
      </w:r>
    </w:p>
    <w:p w:rsidR="004228F4" w:rsidRDefault="004228F4" w:rsidP="00844375">
      <w:r w:rsidRPr="004228F4">
        <w:rPr>
          <w:rFonts w:hint="eastAsia"/>
        </w:rPr>
        <w:t>一个</w:t>
      </w:r>
      <w:r w:rsidRPr="004228F4">
        <w:rPr>
          <w:rFonts w:hint="eastAsia"/>
        </w:rPr>
        <w:t xml:space="preserve"> CIDR </w:t>
      </w:r>
      <w:r w:rsidRPr="004228F4">
        <w:rPr>
          <w:rFonts w:hint="eastAsia"/>
        </w:rPr>
        <w:t>地址块中有很多地址，一个</w:t>
      </w:r>
      <w:r w:rsidRPr="004228F4">
        <w:rPr>
          <w:rFonts w:hint="eastAsia"/>
        </w:rPr>
        <w:t xml:space="preserve"> CIDR </w:t>
      </w:r>
      <w:r w:rsidRPr="004228F4">
        <w:rPr>
          <w:rFonts w:hint="eastAsia"/>
        </w:rPr>
        <w:t>表示的网络就可以表示原来的很多个网络，并且在路由表中只需要一个路由就可以代替原来的多个路由，减少了路由表项的数量。把这种通过使用网络前缀来减少路由表项的方式称为路由聚合，也称为</w:t>
      </w:r>
      <w:r w:rsidRPr="004228F4">
        <w:rPr>
          <w:rFonts w:hint="eastAsia"/>
          <w:highlight w:val="yellow"/>
        </w:rPr>
        <w:t>构成超网</w:t>
      </w:r>
      <w:r w:rsidRPr="004228F4">
        <w:rPr>
          <w:rFonts w:hint="eastAsia"/>
        </w:rPr>
        <w:t>。</w:t>
      </w:r>
    </w:p>
    <w:p w:rsidR="0067739D" w:rsidRPr="00844375" w:rsidRDefault="0067739D" w:rsidP="00844375">
      <w:r w:rsidRPr="0067739D">
        <w:rPr>
          <w:rFonts w:hint="eastAsia"/>
        </w:rPr>
        <w:t>在路由表中的项目由“</w:t>
      </w:r>
      <w:r w:rsidRPr="0067739D">
        <w:rPr>
          <w:rFonts w:hint="eastAsia"/>
          <w:highlight w:val="yellow"/>
        </w:rPr>
        <w:t>网络前缀</w:t>
      </w:r>
      <w:r w:rsidRPr="0067739D">
        <w:rPr>
          <w:rFonts w:hint="eastAsia"/>
        </w:rPr>
        <w:t>”和“</w:t>
      </w:r>
      <w:r w:rsidRPr="0067739D">
        <w:rPr>
          <w:rFonts w:hint="eastAsia"/>
          <w:highlight w:val="yellow"/>
        </w:rPr>
        <w:t>下一跳地址</w:t>
      </w:r>
      <w:r w:rsidRPr="0067739D">
        <w:rPr>
          <w:rFonts w:hint="eastAsia"/>
        </w:rPr>
        <w:t>”组成，在查找时可能会得到不止一个匹配结果，应当采用</w:t>
      </w:r>
      <w:r w:rsidRPr="0067739D">
        <w:rPr>
          <w:rFonts w:hint="eastAsia"/>
          <w:highlight w:val="yellow"/>
        </w:rPr>
        <w:t>最长前缀匹配</w:t>
      </w:r>
      <w:r w:rsidRPr="0067739D">
        <w:rPr>
          <w:rFonts w:hint="eastAsia"/>
        </w:rPr>
        <w:t>来确定应该</w:t>
      </w:r>
      <w:proofErr w:type="gramStart"/>
      <w:r w:rsidRPr="0067739D">
        <w:rPr>
          <w:rFonts w:hint="eastAsia"/>
        </w:rPr>
        <w:t>匹配哪</w:t>
      </w:r>
      <w:proofErr w:type="gramEnd"/>
      <w:r w:rsidRPr="0067739D">
        <w:rPr>
          <w:rFonts w:hint="eastAsia"/>
        </w:rPr>
        <w:t>一个。</w:t>
      </w:r>
    </w:p>
    <w:p w:rsidR="00FE7B4D" w:rsidRDefault="00745D04" w:rsidP="002272EB">
      <w:pPr>
        <w:pStyle w:val="3"/>
        <w:numPr>
          <w:ilvl w:val="0"/>
          <w:numId w:val="5"/>
        </w:numPr>
      </w:pPr>
      <w:r>
        <w:t>地址解析协议</w:t>
      </w:r>
      <w:r w:rsidR="005332BE">
        <w:t>ARP</w:t>
      </w:r>
    </w:p>
    <w:p w:rsidR="005332BE" w:rsidRDefault="00D834CD" w:rsidP="005332BE">
      <w:r w:rsidRPr="00D834CD">
        <w:rPr>
          <w:rFonts w:hint="eastAsia"/>
        </w:rPr>
        <w:t>网络层实现主机之间的通信，而链路</w:t>
      </w:r>
      <w:proofErr w:type="gramStart"/>
      <w:r w:rsidRPr="00D834CD">
        <w:rPr>
          <w:rFonts w:hint="eastAsia"/>
        </w:rPr>
        <w:t>层实现</w:t>
      </w:r>
      <w:proofErr w:type="gramEnd"/>
      <w:r w:rsidRPr="00D834CD">
        <w:rPr>
          <w:rFonts w:hint="eastAsia"/>
        </w:rPr>
        <w:t>具体每段链路之间的通信。因此在通信过程中，</w:t>
      </w:r>
      <w:r w:rsidRPr="00D834CD">
        <w:rPr>
          <w:rFonts w:hint="eastAsia"/>
        </w:rPr>
        <w:t xml:space="preserve">IP </w:t>
      </w:r>
      <w:r w:rsidRPr="00D834CD">
        <w:rPr>
          <w:rFonts w:hint="eastAsia"/>
        </w:rPr>
        <w:t>数据报的源地址和目的地址始终不变，而</w:t>
      </w:r>
      <w:r w:rsidRPr="00D834CD">
        <w:rPr>
          <w:rFonts w:hint="eastAsia"/>
        </w:rPr>
        <w:t xml:space="preserve"> </w:t>
      </w:r>
      <w:r w:rsidRPr="00D834CD">
        <w:rPr>
          <w:rFonts w:hint="eastAsia"/>
          <w:highlight w:val="yellow"/>
        </w:rPr>
        <w:t xml:space="preserve">MAC </w:t>
      </w:r>
      <w:r w:rsidRPr="00D834CD">
        <w:rPr>
          <w:rFonts w:hint="eastAsia"/>
          <w:highlight w:val="yellow"/>
        </w:rPr>
        <w:t>地址随着链路的改变而改变</w:t>
      </w:r>
      <w:r w:rsidRPr="00D834CD">
        <w:rPr>
          <w:rFonts w:hint="eastAsia"/>
        </w:rPr>
        <w:t>。</w:t>
      </w:r>
    </w:p>
    <w:p w:rsidR="00D834CD" w:rsidRDefault="006C1D0A" w:rsidP="006C1D0A">
      <w:pPr>
        <w:jc w:val="center"/>
      </w:pPr>
      <w:r w:rsidRPr="006C1D0A">
        <w:rPr>
          <w:noProof/>
        </w:rPr>
        <w:drawing>
          <wp:inline distT="0" distB="0" distL="0" distR="0">
            <wp:extent cx="5274310" cy="1353447"/>
            <wp:effectExtent l="0" t="0" r="2540" b="0"/>
            <wp:docPr id="18" name="图片 18" descr="https://cs-notes-1256109796.cos.ap-guangzhou.myqcloud.com/66192382-558b-4b05-a35d-ac4a2b1a9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cs-notes-1256109796.cos.ap-guangzhou.myqcloud.com/66192382-558b-4b05-a35d-ac4a2b1a981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1353447"/>
                    </a:xfrm>
                    <a:prstGeom prst="rect">
                      <a:avLst/>
                    </a:prstGeom>
                    <a:noFill/>
                    <a:ln>
                      <a:noFill/>
                    </a:ln>
                  </pic:spPr>
                </pic:pic>
              </a:graphicData>
            </a:graphic>
          </wp:inline>
        </w:drawing>
      </w:r>
    </w:p>
    <w:p w:rsidR="006C1D0A" w:rsidRDefault="00813222" w:rsidP="006C1D0A">
      <w:r w:rsidRPr="00813222">
        <w:rPr>
          <w:rFonts w:hint="eastAsia"/>
        </w:rPr>
        <w:t xml:space="preserve">ARP </w:t>
      </w:r>
      <w:r w:rsidRPr="00813222">
        <w:rPr>
          <w:rFonts w:hint="eastAsia"/>
        </w:rPr>
        <w:t>实现由</w:t>
      </w:r>
      <w:r w:rsidRPr="00813222">
        <w:rPr>
          <w:rFonts w:hint="eastAsia"/>
        </w:rPr>
        <w:t xml:space="preserve"> IP </w:t>
      </w:r>
      <w:r w:rsidRPr="00813222">
        <w:rPr>
          <w:rFonts w:hint="eastAsia"/>
        </w:rPr>
        <w:t>地址得到</w:t>
      </w:r>
      <w:r w:rsidRPr="00813222">
        <w:rPr>
          <w:rFonts w:hint="eastAsia"/>
        </w:rPr>
        <w:t xml:space="preserve"> MAC </w:t>
      </w:r>
      <w:r w:rsidRPr="00813222">
        <w:rPr>
          <w:rFonts w:hint="eastAsia"/>
        </w:rPr>
        <w:t>地址。</w:t>
      </w:r>
      <w:r w:rsidR="00646FD4">
        <w:rPr>
          <w:rFonts w:hint="eastAsia"/>
        </w:rPr>
        <w:t>（</w:t>
      </w:r>
      <w:r w:rsidR="00FE50CA" w:rsidRPr="00FE50CA">
        <w:rPr>
          <w:rFonts w:hint="eastAsia"/>
          <w:highlight w:val="yellow"/>
        </w:rPr>
        <w:t>将</w:t>
      </w:r>
      <w:r w:rsidR="00646FD4" w:rsidRPr="00FE50CA">
        <w:rPr>
          <w:rFonts w:hint="eastAsia"/>
          <w:highlight w:val="yellow"/>
        </w:rPr>
        <w:t>IP</w:t>
      </w:r>
      <w:r w:rsidR="00646FD4" w:rsidRPr="00FE50CA">
        <w:rPr>
          <w:rFonts w:hint="eastAsia"/>
          <w:highlight w:val="yellow"/>
        </w:rPr>
        <w:t>地址转为</w:t>
      </w:r>
      <w:r w:rsidR="00646FD4" w:rsidRPr="00FE50CA">
        <w:rPr>
          <w:rFonts w:hint="eastAsia"/>
          <w:highlight w:val="yellow"/>
        </w:rPr>
        <w:t>MAC</w:t>
      </w:r>
      <w:r w:rsidR="00646FD4" w:rsidRPr="00FE50CA">
        <w:rPr>
          <w:rFonts w:hint="eastAsia"/>
          <w:highlight w:val="yellow"/>
        </w:rPr>
        <w:t>地址</w:t>
      </w:r>
      <w:r w:rsidR="00646FD4">
        <w:rPr>
          <w:rFonts w:hint="eastAsia"/>
        </w:rPr>
        <w:t>）</w:t>
      </w:r>
    </w:p>
    <w:p w:rsidR="00813222" w:rsidRDefault="002428C3" w:rsidP="002428C3">
      <w:pPr>
        <w:jc w:val="center"/>
      </w:pPr>
      <w:r w:rsidRPr="002428C3">
        <w:rPr>
          <w:noProof/>
        </w:rPr>
        <w:lastRenderedPageBreak/>
        <w:drawing>
          <wp:inline distT="0" distB="0" distL="0" distR="0">
            <wp:extent cx="5274310" cy="2502031"/>
            <wp:effectExtent l="0" t="0" r="2540" b="0"/>
            <wp:docPr id="19" name="图片 19" descr="https://cs-notes-1256109796.cos.ap-guangzhou.myqcloud.com/b9d79a5a-e7af-499b-b989-f10483e71b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s-notes-1256109796.cos.ap-guangzhou.myqcloud.com/b9d79a5a-e7af-499b-b989-f10483e71b8b.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502031"/>
                    </a:xfrm>
                    <a:prstGeom prst="rect">
                      <a:avLst/>
                    </a:prstGeom>
                    <a:noFill/>
                    <a:ln>
                      <a:noFill/>
                    </a:ln>
                  </pic:spPr>
                </pic:pic>
              </a:graphicData>
            </a:graphic>
          </wp:inline>
        </w:drawing>
      </w:r>
    </w:p>
    <w:p w:rsidR="00A160A3" w:rsidRDefault="00A90C4C" w:rsidP="00A160A3">
      <w:r w:rsidRPr="00A90C4C">
        <w:rPr>
          <w:rFonts w:hint="eastAsia"/>
        </w:rPr>
        <w:t>每个主机都有一个</w:t>
      </w:r>
      <w:r w:rsidR="008C15E1">
        <w:rPr>
          <w:rFonts w:hint="eastAsia"/>
        </w:rPr>
        <w:t>ARP</w:t>
      </w:r>
      <w:r w:rsidRPr="00A90C4C">
        <w:rPr>
          <w:rFonts w:hint="eastAsia"/>
        </w:rPr>
        <w:t>高速缓存，里面有本局域网上的各主机和路由器的</w:t>
      </w:r>
      <w:r w:rsidRPr="00A90C4C">
        <w:rPr>
          <w:rFonts w:hint="eastAsia"/>
        </w:rPr>
        <w:t xml:space="preserve"> IP </w:t>
      </w:r>
      <w:r w:rsidRPr="00A90C4C">
        <w:rPr>
          <w:rFonts w:hint="eastAsia"/>
        </w:rPr>
        <w:t>地址到</w:t>
      </w:r>
      <w:r w:rsidRPr="00A90C4C">
        <w:rPr>
          <w:rFonts w:hint="eastAsia"/>
        </w:rPr>
        <w:t xml:space="preserve"> MAC </w:t>
      </w:r>
      <w:r w:rsidRPr="00A90C4C">
        <w:rPr>
          <w:rFonts w:hint="eastAsia"/>
        </w:rPr>
        <w:t>地址的映射表。</w:t>
      </w:r>
    </w:p>
    <w:p w:rsidR="002428C3" w:rsidRDefault="00B5167F" w:rsidP="002428C3">
      <w:r w:rsidRPr="00B5167F">
        <w:rPr>
          <w:rFonts w:hint="eastAsia"/>
        </w:rPr>
        <w:t>如果主机</w:t>
      </w:r>
      <w:r>
        <w:rPr>
          <w:rFonts w:hint="eastAsia"/>
        </w:rPr>
        <w:t>A</w:t>
      </w:r>
      <w:r w:rsidRPr="00B5167F">
        <w:rPr>
          <w:rFonts w:hint="eastAsia"/>
        </w:rPr>
        <w:t>知道主机</w:t>
      </w:r>
      <w:r>
        <w:rPr>
          <w:rFonts w:hint="eastAsia"/>
        </w:rPr>
        <w:t>B</w:t>
      </w:r>
      <w:r w:rsidRPr="00B5167F">
        <w:rPr>
          <w:rFonts w:hint="eastAsia"/>
        </w:rPr>
        <w:t>的</w:t>
      </w:r>
      <w:r>
        <w:rPr>
          <w:rFonts w:hint="eastAsia"/>
        </w:rPr>
        <w:t>IP</w:t>
      </w:r>
      <w:r w:rsidRPr="00B5167F">
        <w:rPr>
          <w:rFonts w:hint="eastAsia"/>
        </w:rPr>
        <w:t>地址，但是</w:t>
      </w:r>
      <w:r>
        <w:rPr>
          <w:rFonts w:hint="eastAsia"/>
        </w:rPr>
        <w:t>ARP</w:t>
      </w:r>
      <w:r w:rsidRPr="00B5167F">
        <w:rPr>
          <w:rFonts w:hint="eastAsia"/>
        </w:rPr>
        <w:t>高速缓存中没有该</w:t>
      </w:r>
      <w:r>
        <w:rPr>
          <w:rFonts w:hint="eastAsia"/>
        </w:rPr>
        <w:t>IP</w:t>
      </w:r>
      <w:r w:rsidRPr="00B5167F">
        <w:rPr>
          <w:rFonts w:hint="eastAsia"/>
        </w:rPr>
        <w:t>地址到</w:t>
      </w:r>
      <w:r>
        <w:rPr>
          <w:rFonts w:hint="eastAsia"/>
        </w:rPr>
        <w:t>MAC</w:t>
      </w:r>
      <w:r w:rsidRPr="00B5167F">
        <w:rPr>
          <w:rFonts w:hint="eastAsia"/>
        </w:rPr>
        <w:t>地址的映射，此时主机</w:t>
      </w:r>
      <w:r>
        <w:rPr>
          <w:rFonts w:hint="eastAsia"/>
        </w:rPr>
        <w:t>A</w:t>
      </w:r>
      <w:r w:rsidRPr="00B5167F">
        <w:rPr>
          <w:rFonts w:hint="eastAsia"/>
        </w:rPr>
        <w:t>通过</w:t>
      </w:r>
      <w:r w:rsidRPr="00001107">
        <w:rPr>
          <w:rFonts w:hint="eastAsia"/>
          <w:highlight w:val="yellow"/>
        </w:rPr>
        <w:t>广播的方式</w:t>
      </w:r>
      <w:r w:rsidRPr="00B5167F">
        <w:rPr>
          <w:rFonts w:hint="eastAsia"/>
        </w:rPr>
        <w:t>发送</w:t>
      </w:r>
      <w:r>
        <w:rPr>
          <w:rFonts w:hint="eastAsia"/>
        </w:rPr>
        <w:t>ARP</w:t>
      </w:r>
      <w:r w:rsidRPr="00B5167F">
        <w:rPr>
          <w:rFonts w:hint="eastAsia"/>
        </w:rPr>
        <w:t>请求分组，主机</w:t>
      </w:r>
      <w:r>
        <w:rPr>
          <w:rFonts w:hint="eastAsia"/>
        </w:rPr>
        <w:t>B</w:t>
      </w:r>
      <w:r w:rsidRPr="00B5167F">
        <w:rPr>
          <w:rFonts w:hint="eastAsia"/>
        </w:rPr>
        <w:t>收到该请求后会发送</w:t>
      </w:r>
      <w:r>
        <w:rPr>
          <w:rFonts w:hint="eastAsia"/>
        </w:rPr>
        <w:t>ARP</w:t>
      </w:r>
      <w:r w:rsidRPr="00B5167F">
        <w:rPr>
          <w:rFonts w:hint="eastAsia"/>
        </w:rPr>
        <w:t>响应分组给主机</w:t>
      </w:r>
      <w:r>
        <w:rPr>
          <w:rFonts w:hint="eastAsia"/>
        </w:rPr>
        <w:t>A</w:t>
      </w:r>
      <w:r w:rsidRPr="00B5167F">
        <w:rPr>
          <w:rFonts w:hint="eastAsia"/>
        </w:rPr>
        <w:t>告知其</w:t>
      </w:r>
      <w:r>
        <w:rPr>
          <w:rFonts w:hint="eastAsia"/>
        </w:rPr>
        <w:t>MAC</w:t>
      </w:r>
      <w:r w:rsidRPr="00B5167F">
        <w:rPr>
          <w:rFonts w:hint="eastAsia"/>
        </w:rPr>
        <w:t>地址，随后主机</w:t>
      </w:r>
      <w:r>
        <w:rPr>
          <w:rFonts w:hint="eastAsia"/>
        </w:rPr>
        <w:t>A</w:t>
      </w:r>
      <w:r w:rsidRPr="00B5167F">
        <w:rPr>
          <w:rFonts w:hint="eastAsia"/>
        </w:rPr>
        <w:t>向其高速缓存中写入主机</w:t>
      </w:r>
      <w:r>
        <w:rPr>
          <w:rFonts w:hint="eastAsia"/>
        </w:rPr>
        <w:t>B</w:t>
      </w:r>
      <w:r w:rsidRPr="00B5167F">
        <w:rPr>
          <w:rFonts w:hint="eastAsia"/>
        </w:rPr>
        <w:t>的</w:t>
      </w:r>
      <w:r>
        <w:rPr>
          <w:rFonts w:hint="eastAsia"/>
        </w:rPr>
        <w:t>IP</w:t>
      </w:r>
      <w:r w:rsidRPr="00B5167F">
        <w:rPr>
          <w:rFonts w:hint="eastAsia"/>
        </w:rPr>
        <w:t>地址到</w:t>
      </w:r>
      <w:r>
        <w:rPr>
          <w:rFonts w:hint="eastAsia"/>
        </w:rPr>
        <w:t>MAC</w:t>
      </w:r>
      <w:r w:rsidRPr="00B5167F">
        <w:rPr>
          <w:rFonts w:hint="eastAsia"/>
        </w:rPr>
        <w:t>地址的映射。</w:t>
      </w:r>
    </w:p>
    <w:p w:rsidR="000952DF" w:rsidRDefault="000952DF" w:rsidP="000952DF">
      <w:r w:rsidRPr="000952DF">
        <w:rPr>
          <w:noProof/>
        </w:rPr>
        <w:drawing>
          <wp:inline distT="0" distB="0" distL="0" distR="0">
            <wp:extent cx="5274310" cy="4223950"/>
            <wp:effectExtent l="0" t="0" r="2540" b="5715"/>
            <wp:docPr id="20" name="图片 20" descr="https://cs-notes-1256109796.cos.ap-guangzhou.myqcloud.com/8006a450-6c2f-498c-a928-c927f758b1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s-notes-1256109796.cos.ap-guangzhou.myqcloud.com/8006a450-6c2f-498c-a928-c927f758b1d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4223950"/>
                    </a:xfrm>
                    <a:prstGeom prst="rect">
                      <a:avLst/>
                    </a:prstGeom>
                    <a:noFill/>
                    <a:ln>
                      <a:noFill/>
                    </a:ln>
                  </pic:spPr>
                </pic:pic>
              </a:graphicData>
            </a:graphic>
          </wp:inline>
        </w:drawing>
      </w:r>
    </w:p>
    <w:p w:rsidR="000952DF" w:rsidRDefault="000952DF" w:rsidP="002272EB">
      <w:pPr>
        <w:pStyle w:val="3"/>
        <w:numPr>
          <w:ilvl w:val="0"/>
          <w:numId w:val="5"/>
        </w:numPr>
      </w:pPr>
      <w:r>
        <w:lastRenderedPageBreak/>
        <w:t>网</w:t>
      </w:r>
      <w:proofErr w:type="gramStart"/>
      <w:r>
        <w:t>际控制</w:t>
      </w:r>
      <w:proofErr w:type="gramEnd"/>
      <w:r>
        <w:t>报文协议</w:t>
      </w:r>
      <w:r>
        <w:t>ICMP</w:t>
      </w:r>
    </w:p>
    <w:p w:rsidR="000952DF" w:rsidRDefault="000952DF" w:rsidP="000952DF">
      <w:r w:rsidRPr="000952DF">
        <w:rPr>
          <w:rFonts w:hint="eastAsia"/>
        </w:rPr>
        <w:t xml:space="preserve">ICMP </w:t>
      </w:r>
      <w:r w:rsidRPr="000952DF">
        <w:rPr>
          <w:rFonts w:hint="eastAsia"/>
        </w:rPr>
        <w:t>是为了更有效地转发</w:t>
      </w:r>
      <w:r w:rsidRPr="000952DF">
        <w:rPr>
          <w:rFonts w:hint="eastAsia"/>
        </w:rPr>
        <w:t xml:space="preserve"> IP </w:t>
      </w:r>
      <w:r w:rsidRPr="000952DF">
        <w:rPr>
          <w:rFonts w:hint="eastAsia"/>
        </w:rPr>
        <w:t>数据报和提高交付成功的机会。它封装在</w:t>
      </w:r>
      <w:r w:rsidRPr="000952DF">
        <w:rPr>
          <w:rFonts w:hint="eastAsia"/>
        </w:rPr>
        <w:t xml:space="preserve"> IP </w:t>
      </w:r>
      <w:r w:rsidRPr="000952DF">
        <w:rPr>
          <w:rFonts w:hint="eastAsia"/>
        </w:rPr>
        <w:t>数据报中，但是</w:t>
      </w:r>
      <w:r w:rsidRPr="000952DF">
        <w:rPr>
          <w:rFonts w:hint="eastAsia"/>
          <w:highlight w:val="yellow"/>
        </w:rPr>
        <w:t>不属于高层协议</w:t>
      </w:r>
      <w:r w:rsidRPr="000952DF">
        <w:rPr>
          <w:rFonts w:hint="eastAsia"/>
        </w:rPr>
        <w:t>。</w:t>
      </w:r>
    </w:p>
    <w:p w:rsidR="000952DF" w:rsidRDefault="00500E48" w:rsidP="000952DF">
      <w:r w:rsidRPr="00500E48">
        <w:rPr>
          <w:noProof/>
        </w:rPr>
        <w:drawing>
          <wp:inline distT="0" distB="0" distL="0" distR="0">
            <wp:extent cx="5274310" cy="3158810"/>
            <wp:effectExtent l="0" t="0" r="2540" b="3810"/>
            <wp:docPr id="21" name="图片 21" descr="https://cs-notes-1256109796.cos.ap-guangzhou.myqcloud.com/e3124763-f75e-46c3-ba82-341e6c98d8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s-notes-1256109796.cos.ap-guangzhou.myqcloud.com/e3124763-f75e-46c3-ba82-341e6c98d86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158810"/>
                    </a:xfrm>
                    <a:prstGeom prst="rect">
                      <a:avLst/>
                    </a:prstGeom>
                    <a:noFill/>
                    <a:ln>
                      <a:noFill/>
                    </a:ln>
                  </pic:spPr>
                </pic:pic>
              </a:graphicData>
            </a:graphic>
          </wp:inline>
        </w:drawing>
      </w:r>
    </w:p>
    <w:p w:rsidR="00500E48" w:rsidRDefault="003902D3" w:rsidP="000952DF">
      <w:r w:rsidRPr="003902D3">
        <w:rPr>
          <w:rFonts w:hint="eastAsia"/>
        </w:rPr>
        <w:t xml:space="preserve">ICMP </w:t>
      </w:r>
      <w:r w:rsidRPr="003902D3">
        <w:rPr>
          <w:rFonts w:hint="eastAsia"/>
        </w:rPr>
        <w:t>报文分为差错报告报文和询问报文。</w:t>
      </w:r>
    </w:p>
    <w:p w:rsidR="003902D3" w:rsidRDefault="00622A5C" w:rsidP="000952DF">
      <w:r w:rsidRPr="00622A5C">
        <w:rPr>
          <w:noProof/>
        </w:rPr>
        <w:drawing>
          <wp:inline distT="0" distB="0" distL="0" distR="0">
            <wp:extent cx="5274310" cy="2040834"/>
            <wp:effectExtent l="0" t="0" r="2540" b="0"/>
            <wp:docPr id="22" name="图片 22" descr="https://cs-notes-1256109796.cos.ap-guangzhou.myqcloud.com/aa29cc88-7256-4399-8c7f-3cf4a6489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s-notes-1256109796.cos.ap-guangzhou.myqcloud.com/aa29cc88-7256-4399-8c7f-3cf4a6489559.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040834"/>
                    </a:xfrm>
                    <a:prstGeom prst="rect">
                      <a:avLst/>
                    </a:prstGeom>
                    <a:noFill/>
                    <a:ln>
                      <a:noFill/>
                    </a:ln>
                  </pic:spPr>
                </pic:pic>
              </a:graphicData>
            </a:graphic>
          </wp:inline>
        </w:drawing>
      </w:r>
    </w:p>
    <w:p w:rsidR="00622A5C" w:rsidRDefault="0008501A" w:rsidP="002272EB">
      <w:pPr>
        <w:pStyle w:val="4"/>
        <w:numPr>
          <w:ilvl w:val="1"/>
          <w:numId w:val="5"/>
        </w:numPr>
      </w:pPr>
      <w:r>
        <w:t>Ping</w:t>
      </w:r>
    </w:p>
    <w:p w:rsidR="0008501A" w:rsidRDefault="002543CD" w:rsidP="0008501A">
      <w:r w:rsidRPr="002543CD">
        <w:rPr>
          <w:rFonts w:hint="eastAsia"/>
        </w:rPr>
        <w:t xml:space="preserve">Ping </w:t>
      </w:r>
      <w:r w:rsidRPr="002543CD">
        <w:rPr>
          <w:rFonts w:hint="eastAsia"/>
        </w:rPr>
        <w:t>是</w:t>
      </w:r>
      <w:r w:rsidRPr="002543CD">
        <w:rPr>
          <w:rFonts w:hint="eastAsia"/>
        </w:rPr>
        <w:t xml:space="preserve"> ICMP </w:t>
      </w:r>
      <w:r w:rsidRPr="002543CD">
        <w:rPr>
          <w:rFonts w:hint="eastAsia"/>
        </w:rPr>
        <w:t>的一个重要应用，主要用来测试两台主机之间的连通性。</w:t>
      </w:r>
    </w:p>
    <w:p w:rsidR="002543CD" w:rsidRDefault="002543CD" w:rsidP="0008501A">
      <w:r w:rsidRPr="002543CD">
        <w:rPr>
          <w:rFonts w:hint="eastAsia"/>
        </w:rPr>
        <w:t xml:space="preserve">Ping </w:t>
      </w:r>
      <w:r w:rsidRPr="002543CD">
        <w:rPr>
          <w:rFonts w:hint="eastAsia"/>
        </w:rPr>
        <w:t>的原理是通过向目的主机发送</w:t>
      </w:r>
      <w:r w:rsidRPr="002543CD">
        <w:rPr>
          <w:rFonts w:hint="eastAsia"/>
          <w:highlight w:val="yellow"/>
        </w:rPr>
        <w:t>ICMP Echo</w:t>
      </w:r>
      <w:r w:rsidRPr="002543CD">
        <w:rPr>
          <w:rFonts w:hint="eastAsia"/>
        </w:rPr>
        <w:t>请求报文，目的主机收到之后会发送</w:t>
      </w:r>
      <w:r w:rsidRPr="002543CD">
        <w:rPr>
          <w:rFonts w:hint="eastAsia"/>
        </w:rPr>
        <w:t xml:space="preserve"> Echo </w:t>
      </w:r>
      <w:r w:rsidRPr="002543CD">
        <w:rPr>
          <w:rFonts w:hint="eastAsia"/>
        </w:rPr>
        <w:t>回答报文。</w:t>
      </w:r>
      <w:r w:rsidRPr="002543CD">
        <w:rPr>
          <w:rFonts w:hint="eastAsia"/>
        </w:rPr>
        <w:t xml:space="preserve">Ping </w:t>
      </w:r>
      <w:r w:rsidRPr="002543CD">
        <w:rPr>
          <w:rFonts w:hint="eastAsia"/>
        </w:rPr>
        <w:t>会根据时间和</w:t>
      </w:r>
      <w:proofErr w:type="gramStart"/>
      <w:r w:rsidRPr="002543CD">
        <w:rPr>
          <w:rFonts w:hint="eastAsia"/>
        </w:rPr>
        <w:t>成功响应</w:t>
      </w:r>
      <w:proofErr w:type="gramEnd"/>
      <w:r w:rsidRPr="002543CD">
        <w:rPr>
          <w:rFonts w:hint="eastAsia"/>
        </w:rPr>
        <w:t>的次数估算出数据包往返时间以及丢包率。</w:t>
      </w:r>
    </w:p>
    <w:p w:rsidR="00943635" w:rsidRDefault="00943635" w:rsidP="002272EB">
      <w:pPr>
        <w:pStyle w:val="4"/>
        <w:numPr>
          <w:ilvl w:val="1"/>
          <w:numId w:val="5"/>
        </w:numPr>
      </w:pPr>
      <w:r>
        <w:t>Traceroute</w:t>
      </w:r>
    </w:p>
    <w:p w:rsidR="00943635" w:rsidRDefault="007F5817" w:rsidP="00943635">
      <w:r w:rsidRPr="007F5817">
        <w:rPr>
          <w:rFonts w:hint="eastAsia"/>
        </w:rPr>
        <w:t xml:space="preserve">Traceroute </w:t>
      </w:r>
      <w:r w:rsidRPr="007F5817">
        <w:rPr>
          <w:rFonts w:hint="eastAsia"/>
        </w:rPr>
        <w:t>是</w:t>
      </w:r>
      <w:r w:rsidRPr="007F5817">
        <w:rPr>
          <w:rFonts w:hint="eastAsia"/>
        </w:rPr>
        <w:t xml:space="preserve"> ICMP </w:t>
      </w:r>
      <w:r w:rsidRPr="007F5817">
        <w:rPr>
          <w:rFonts w:hint="eastAsia"/>
        </w:rPr>
        <w:t>的另一个应用，用来跟踪一个分组从源点到终点的路径。</w:t>
      </w:r>
    </w:p>
    <w:p w:rsidR="007F5817" w:rsidRDefault="00C71DC3" w:rsidP="00943635">
      <w:r w:rsidRPr="00C71DC3">
        <w:rPr>
          <w:rFonts w:hint="eastAsia"/>
        </w:rPr>
        <w:lastRenderedPageBreak/>
        <w:t xml:space="preserve">Traceroute </w:t>
      </w:r>
      <w:r w:rsidRPr="00C71DC3">
        <w:rPr>
          <w:rFonts w:hint="eastAsia"/>
        </w:rPr>
        <w:t>发送的</w:t>
      </w:r>
      <w:r w:rsidRPr="00C71DC3">
        <w:rPr>
          <w:rFonts w:hint="eastAsia"/>
        </w:rPr>
        <w:t xml:space="preserve"> IP </w:t>
      </w:r>
      <w:r w:rsidRPr="00C71DC3">
        <w:rPr>
          <w:rFonts w:hint="eastAsia"/>
        </w:rPr>
        <w:t>数据报封装的是无法交付的</w:t>
      </w:r>
      <w:r w:rsidRPr="00C71DC3">
        <w:rPr>
          <w:rFonts w:hint="eastAsia"/>
        </w:rPr>
        <w:t xml:space="preserve"> UDP </w:t>
      </w:r>
      <w:r w:rsidRPr="00C71DC3">
        <w:rPr>
          <w:rFonts w:hint="eastAsia"/>
        </w:rPr>
        <w:t>用户数据报，并由目的主机发送终点不可达差错报告报文。</w:t>
      </w:r>
    </w:p>
    <w:p w:rsidR="00C71DC3" w:rsidRDefault="00A2656E" w:rsidP="00BD3E29">
      <w:pPr>
        <w:pStyle w:val="a3"/>
        <w:numPr>
          <w:ilvl w:val="0"/>
          <w:numId w:val="18"/>
        </w:numPr>
        <w:ind w:firstLineChars="0"/>
      </w:pPr>
      <w:r w:rsidRPr="00A2656E">
        <w:rPr>
          <w:rFonts w:hint="eastAsia"/>
        </w:rPr>
        <w:t>源主机向目的主机发送一连串的</w:t>
      </w:r>
      <w:r w:rsidRPr="00A2656E">
        <w:rPr>
          <w:rFonts w:hint="eastAsia"/>
        </w:rPr>
        <w:t xml:space="preserve"> IP </w:t>
      </w:r>
      <w:r w:rsidRPr="00A2656E">
        <w:rPr>
          <w:rFonts w:hint="eastAsia"/>
        </w:rPr>
        <w:t>数据报。第一个数据报</w:t>
      </w:r>
      <w:r w:rsidRPr="00A2656E">
        <w:rPr>
          <w:rFonts w:hint="eastAsia"/>
        </w:rPr>
        <w:t xml:space="preserve"> P1 </w:t>
      </w:r>
      <w:r w:rsidRPr="00A2656E">
        <w:rPr>
          <w:rFonts w:hint="eastAsia"/>
        </w:rPr>
        <w:t>的生存时间</w:t>
      </w:r>
      <w:r w:rsidRPr="00A2656E">
        <w:rPr>
          <w:rFonts w:hint="eastAsia"/>
        </w:rPr>
        <w:t xml:space="preserve"> TTL </w:t>
      </w:r>
      <w:r w:rsidRPr="00A2656E">
        <w:rPr>
          <w:rFonts w:hint="eastAsia"/>
        </w:rPr>
        <w:t>设置为</w:t>
      </w:r>
      <w:r w:rsidRPr="00A2656E">
        <w:rPr>
          <w:rFonts w:hint="eastAsia"/>
        </w:rPr>
        <w:t xml:space="preserve"> 1</w:t>
      </w:r>
      <w:r w:rsidRPr="00A2656E">
        <w:rPr>
          <w:rFonts w:hint="eastAsia"/>
        </w:rPr>
        <w:t>，当</w:t>
      </w:r>
      <w:r w:rsidRPr="00A2656E">
        <w:rPr>
          <w:rFonts w:hint="eastAsia"/>
        </w:rPr>
        <w:t xml:space="preserve"> P1 </w:t>
      </w:r>
      <w:r w:rsidRPr="00A2656E">
        <w:rPr>
          <w:rFonts w:hint="eastAsia"/>
        </w:rPr>
        <w:t>到达路径上的第一个路由器</w:t>
      </w:r>
      <w:r w:rsidRPr="00A2656E">
        <w:rPr>
          <w:rFonts w:hint="eastAsia"/>
        </w:rPr>
        <w:t xml:space="preserve"> R1 </w:t>
      </w:r>
      <w:r w:rsidRPr="00A2656E">
        <w:rPr>
          <w:rFonts w:hint="eastAsia"/>
        </w:rPr>
        <w:t>时，</w:t>
      </w:r>
      <w:r w:rsidRPr="00A2656E">
        <w:rPr>
          <w:rFonts w:hint="eastAsia"/>
        </w:rPr>
        <w:t xml:space="preserve">R1 </w:t>
      </w:r>
      <w:r w:rsidRPr="00A2656E">
        <w:rPr>
          <w:rFonts w:hint="eastAsia"/>
        </w:rPr>
        <w:t>收下它并把</w:t>
      </w:r>
      <w:r w:rsidRPr="00A2656E">
        <w:rPr>
          <w:rFonts w:hint="eastAsia"/>
        </w:rPr>
        <w:t xml:space="preserve"> TTL </w:t>
      </w:r>
      <w:r w:rsidRPr="00A2656E">
        <w:rPr>
          <w:rFonts w:hint="eastAsia"/>
        </w:rPr>
        <w:t>减</w:t>
      </w:r>
      <w:r w:rsidRPr="00A2656E">
        <w:rPr>
          <w:rFonts w:hint="eastAsia"/>
        </w:rPr>
        <w:t xml:space="preserve"> 1</w:t>
      </w:r>
      <w:r w:rsidRPr="00A2656E">
        <w:rPr>
          <w:rFonts w:hint="eastAsia"/>
        </w:rPr>
        <w:t>，此时</w:t>
      </w:r>
      <w:r w:rsidRPr="00A2656E">
        <w:rPr>
          <w:rFonts w:hint="eastAsia"/>
        </w:rPr>
        <w:t xml:space="preserve"> TTL </w:t>
      </w:r>
      <w:r w:rsidRPr="00A2656E">
        <w:rPr>
          <w:rFonts w:hint="eastAsia"/>
        </w:rPr>
        <w:t>等于</w:t>
      </w:r>
      <w:r w:rsidRPr="00A2656E">
        <w:rPr>
          <w:rFonts w:hint="eastAsia"/>
        </w:rPr>
        <w:t xml:space="preserve"> 0</w:t>
      </w:r>
      <w:r w:rsidRPr="00A2656E">
        <w:rPr>
          <w:rFonts w:hint="eastAsia"/>
        </w:rPr>
        <w:t>，</w:t>
      </w:r>
      <w:r w:rsidRPr="00A2656E">
        <w:rPr>
          <w:rFonts w:hint="eastAsia"/>
        </w:rPr>
        <w:t xml:space="preserve">R1 </w:t>
      </w:r>
      <w:r w:rsidRPr="00A2656E">
        <w:rPr>
          <w:rFonts w:hint="eastAsia"/>
        </w:rPr>
        <w:t>就把</w:t>
      </w:r>
      <w:r w:rsidRPr="00A2656E">
        <w:rPr>
          <w:rFonts w:hint="eastAsia"/>
        </w:rPr>
        <w:t xml:space="preserve"> P1 </w:t>
      </w:r>
      <w:r w:rsidRPr="00A2656E">
        <w:rPr>
          <w:rFonts w:hint="eastAsia"/>
        </w:rPr>
        <w:t>丢弃，</w:t>
      </w:r>
      <w:proofErr w:type="gramStart"/>
      <w:r w:rsidRPr="00A2656E">
        <w:rPr>
          <w:rFonts w:hint="eastAsia"/>
        </w:rPr>
        <w:t>并向源主机</w:t>
      </w:r>
      <w:proofErr w:type="gramEnd"/>
      <w:r w:rsidRPr="00A2656E">
        <w:rPr>
          <w:rFonts w:hint="eastAsia"/>
        </w:rPr>
        <w:t>发送一个</w:t>
      </w:r>
      <w:r w:rsidRPr="00A2656E">
        <w:rPr>
          <w:rFonts w:hint="eastAsia"/>
        </w:rPr>
        <w:t xml:space="preserve"> ICMP </w:t>
      </w:r>
      <w:r w:rsidRPr="00A2656E">
        <w:rPr>
          <w:rFonts w:hint="eastAsia"/>
        </w:rPr>
        <w:t>时间超过差错报告报文；</w:t>
      </w:r>
    </w:p>
    <w:p w:rsidR="00A2656E" w:rsidRDefault="00A2656E" w:rsidP="00BD3E29">
      <w:pPr>
        <w:pStyle w:val="a3"/>
        <w:numPr>
          <w:ilvl w:val="0"/>
          <w:numId w:val="18"/>
        </w:numPr>
        <w:ind w:firstLineChars="0"/>
      </w:pPr>
      <w:r w:rsidRPr="00A2656E">
        <w:rPr>
          <w:rFonts w:hint="eastAsia"/>
        </w:rPr>
        <w:t>源主机接着发送第二个数据报</w:t>
      </w:r>
      <w:r w:rsidRPr="00A2656E">
        <w:rPr>
          <w:rFonts w:hint="eastAsia"/>
        </w:rPr>
        <w:t xml:space="preserve"> P2</w:t>
      </w:r>
      <w:r w:rsidRPr="00A2656E">
        <w:rPr>
          <w:rFonts w:hint="eastAsia"/>
        </w:rPr>
        <w:t>，并把</w:t>
      </w:r>
      <w:r w:rsidRPr="00A2656E">
        <w:rPr>
          <w:rFonts w:hint="eastAsia"/>
        </w:rPr>
        <w:t xml:space="preserve"> TTL </w:t>
      </w:r>
      <w:r w:rsidRPr="00A2656E">
        <w:rPr>
          <w:rFonts w:hint="eastAsia"/>
        </w:rPr>
        <w:t>设置为</w:t>
      </w:r>
      <w:r w:rsidRPr="00A2656E">
        <w:rPr>
          <w:rFonts w:hint="eastAsia"/>
        </w:rPr>
        <w:t xml:space="preserve"> 2</w:t>
      </w:r>
      <w:r w:rsidRPr="00A2656E">
        <w:rPr>
          <w:rFonts w:hint="eastAsia"/>
        </w:rPr>
        <w:t>。</w:t>
      </w:r>
      <w:r w:rsidRPr="00A2656E">
        <w:rPr>
          <w:rFonts w:hint="eastAsia"/>
        </w:rPr>
        <w:t xml:space="preserve">P2 </w:t>
      </w:r>
      <w:r w:rsidRPr="00A2656E">
        <w:rPr>
          <w:rFonts w:hint="eastAsia"/>
        </w:rPr>
        <w:t>先到达</w:t>
      </w:r>
      <w:r w:rsidRPr="00A2656E">
        <w:rPr>
          <w:rFonts w:hint="eastAsia"/>
        </w:rPr>
        <w:t xml:space="preserve"> R1</w:t>
      </w:r>
      <w:r w:rsidRPr="00A2656E">
        <w:rPr>
          <w:rFonts w:hint="eastAsia"/>
        </w:rPr>
        <w:t>，</w:t>
      </w:r>
      <w:r w:rsidRPr="00A2656E">
        <w:rPr>
          <w:rFonts w:hint="eastAsia"/>
        </w:rPr>
        <w:t xml:space="preserve">R1 </w:t>
      </w:r>
      <w:r w:rsidRPr="00A2656E">
        <w:rPr>
          <w:rFonts w:hint="eastAsia"/>
        </w:rPr>
        <w:t>收下后把</w:t>
      </w:r>
      <w:r w:rsidRPr="00A2656E">
        <w:rPr>
          <w:rFonts w:hint="eastAsia"/>
        </w:rPr>
        <w:t xml:space="preserve"> TTL </w:t>
      </w:r>
      <w:r w:rsidRPr="00A2656E">
        <w:rPr>
          <w:rFonts w:hint="eastAsia"/>
        </w:rPr>
        <w:t>减</w:t>
      </w:r>
      <w:r w:rsidRPr="00A2656E">
        <w:rPr>
          <w:rFonts w:hint="eastAsia"/>
        </w:rPr>
        <w:t xml:space="preserve"> 1 </w:t>
      </w:r>
      <w:r w:rsidRPr="00A2656E">
        <w:rPr>
          <w:rFonts w:hint="eastAsia"/>
        </w:rPr>
        <w:t>再转发给</w:t>
      </w:r>
      <w:r w:rsidRPr="00A2656E">
        <w:rPr>
          <w:rFonts w:hint="eastAsia"/>
        </w:rPr>
        <w:t xml:space="preserve"> R2</w:t>
      </w:r>
      <w:r w:rsidRPr="00A2656E">
        <w:rPr>
          <w:rFonts w:hint="eastAsia"/>
        </w:rPr>
        <w:t>，</w:t>
      </w:r>
      <w:r w:rsidRPr="00A2656E">
        <w:rPr>
          <w:rFonts w:hint="eastAsia"/>
        </w:rPr>
        <w:t xml:space="preserve">R2 </w:t>
      </w:r>
      <w:r w:rsidRPr="00A2656E">
        <w:rPr>
          <w:rFonts w:hint="eastAsia"/>
        </w:rPr>
        <w:t>收下后也把</w:t>
      </w:r>
      <w:r w:rsidRPr="00A2656E">
        <w:rPr>
          <w:rFonts w:hint="eastAsia"/>
        </w:rPr>
        <w:t xml:space="preserve"> TTL </w:t>
      </w:r>
      <w:r w:rsidRPr="00A2656E">
        <w:rPr>
          <w:rFonts w:hint="eastAsia"/>
        </w:rPr>
        <w:t>减</w:t>
      </w:r>
      <w:r w:rsidRPr="00A2656E">
        <w:rPr>
          <w:rFonts w:hint="eastAsia"/>
        </w:rPr>
        <w:t xml:space="preserve"> 1</w:t>
      </w:r>
      <w:r w:rsidRPr="00A2656E">
        <w:rPr>
          <w:rFonts w:hint="eastAsia"/>
        </w:rPr>
        <w:t>，由于此时</w:t>
      </w:r>
      <w:r w:rsidRPr="00A2656E">
        <w:rPr>
          <w:rFonts w:hint="eastAsia"/>
        </w:rPr>
        <w:t xml:space="preserve"> TTL </w:t>
      </w:r>
      <w:r w:rsidRPr="00A2656E">
        <w:rPr>
          <w:rFonts w:hint="eastAsia"/>
        </w:rPr>
        <w:t>等于</w:t>
      </w:r>
      <w:r w:rsidRPr="00A2656E">
        <w:rPr>
          <w:rFonts w:hint="eastAsia"/>
        </w:rPr>
        <w:t xml:space="preserve"> 0</w:t>
      </w:r>
      <w:r w:rsidRPr="00A2656E">
        <w:rPr>
          <w:rFonts w:hint="eastAsia"/>
        </w:rPr>
        <w:t>，</w:t>
      </w:r>
      <w:r w:rsidRPr="00A2656E">
        <w:rPr>
          <w:rFonts w:hint="eastAsia"/>
        </w:rPr>
        <w:t xml:space="preserve">R2 </w:t>
      </w:r>
      <w:r w:rsidRPr="00A2656E">
        <w:rPr>
          <w:rFonts w:hint="eastAsia"/>
        </w:rPr>
        <w:t>就丢弃</w:t>
      </w:r>
      <w:r w:rsidRPr="00A2656E">
        <w:rPr>
          <w:rFonts w:hint="eastAsia"/>
        </w:rPr>
        <w:t xml:space="preserve"> P2</w:t>
      </w:r>
      <w:r w:rsidRPr="00A2656E">
        <w:rPr>
          <w:rFonts w:hint="eastAsia"/>
        </w:rPr>
        <w:t>，</w:t>
      </w:r>
      <w:proofErr w:type="gramStart"/>
      <w:r w:rsidRPr="00A2656E">
        <w:rPr>
          <w:rFonts w:hint="eastAsia"/>
        </w:rPr>
        <w:t>并向源主机</w:t>
      </w:r>
      <w:proofErr w:type="gramEnd"/>
      <w:r w:rsidRPr="00A2656E">
        <w:rPr>
          <w:rFonts w:hint="eastAsia"/>
        </w:rPr>
        <w:t>发送一个</w:t>
      </w:r>
      <w:r w:rsidRPr="00A2656E">
        <w:rPr>
          <w:rFonts w:hint="eastAsia"/>
        </w:rPr>
        <w:t xml:space="preserve"> ICMP </w:t>
      </w:r>
      <w:r w:rsidRPr="00A2656E">
        <w:rPr>
          <w:rFonts w:hint="eastAsia"/>
        </w:rPr>
        <w:t>时间超过差错报文。</w:t>
      </w:r>
    </w:p>
    <w:p w:rsidR="00A2656E" w:rsidRDefault="00A2656E" w:rsidP="00BD3E29">
      <w:pPr>
        <w:pStyle w:val="a3"/>
        <w:numPr>
          <w:ilvl w:val="0"/>
          <w:numId w:val="18"/>
        </w:numPr>
        <w:ind w:firstLineChars="0"/>
      </w:pPr>
      <w:r w:rsidRPr="00A2656E">
        <w:rPr>
          <w:rFonts w:hint="eastAsia"/>
        </w:rPr>
        <w:t>不断执行这样的步骤，直到最后一个数据报刚刚到达目的主机，主机不转发数据报，也不把</w:t>
      </w:r>
      <w:r w:rsidRPr="00A2656E">
        <w:rPr>
          <w:rFonts w:hint="eastAsia"/>
        </w:rPr>
        <w:t xml:space="preserve"> TTL </w:t>
      </w:r>
      <w:proofErr w:type="gramStart"/>
      <w:r w:rsidRPr="00A2656E">
        <w:rPr>
          <w:rFonts w:hint="eastAsia"/>
        </w:rPr>
        <w:t>值减</w:t>
      </w:r>
      <w:proofErr w:type="gramEnd"/>
      <w:r w:rsidRPr="00A2656E">
        <w:rPr>
          <w:rFonts w:hint="eastAsia"/>
        </w:rPr>
        <w:t xml:space="preserve"> 1</w:t>
      </w:r>
      <w:r w:rsidRPr="00A2656E">
        <w:rPr>
          <w:rFonts w:hint="eastAsia"/>
        </w:rPr>
        <w:t>。但是因为数据报封装的是无法交付的</w:t>
      </w:r>
      <w:r w:rsidRPr="00A2656E">
        <w:rPr>
          <w:rFonts w:hint="eastAsia"/>
        </w:rPr>
        <w:t xml:space="preserve"> UDP</w:t>
      </w:r>
      <w:r w:rsidRPr="00A2656E">
        <w:rPr>
          <w:rFonts w:hint="eastAsia"/>
        </w:rPr>
        <w:t>，因此目的主机</w:t>
      </w:r>
      <w:proofErr w:type="gramStart"/>
      <w:r w:rsidRPr="00A2656E">
        <w:rPr>
          <w:rFonts w:hint="eastAsia"/>
        </w:rPr>
        <w:t>要向源主机</w:t>
      </w:r>
      <w:proofErr w:type="gramEnd"/>
      <w:r w:rsidRPr="00A2656E">
        <w:rPr>
          <w:rFonts w:hint="eastAsia"/>
        </w:rPr>
        <w:t>发送</w:t>
      </w:r>
      <w:r w:rsidRPr="00A2656E">
        <w:rPr>
          <w:rFonts w:hint="eastAsia"/>
        </w:rPr>
        <w:t xml:space="preserve"> ICMP </w:t>
      </w:r>
      <w:r w:rsidRPr="00A2656E">
        <w:rPr>
          <w:rFonts w:hint="eastAsia"/>
        </w:rPr>
        <w:t>终点不可达差错报告报文。</w:t>
      </w:r>
    </w:p>
    <w:p w:rsidR="00A2656E" w:rsidRDefault="00A2656E" w:rsidP="00BD3E29">
      <w:pPr>
        <w:pStyle w:val="a3"/>
        <w:numPr>
          <w:ilvl w:val="0"/>
          <w:numId w:val="18"/>
        </w:numPr>
        <w:ind w:firstLineChars="0"/>
      </w:pPr>
      <w:r w:rsidRPr="00A2656E">
        <w:rPr>
          <w:rFonts w:hint="eastAsia"/>
        </w:rPr>
        <w:t>之后源主机知道了到达目的主机所经过的路由器</w:t>
      </w:r>
      <w:r w:rsidRPr="00A2656E">
        <w:rPr>
          <w:rFonts w:hint="eastAsia"/>
        </w:rPr>
        <w:t xml:space="preserve"> IP </w:t>
      </w:r>
      <w:r w:rsidRPr="00A2656E">
        <w:rPr>
          <w:rFonts w:hint="eastAsia"/>
        </w:rPr>
        <w:t>地址以及到达每个路由器的往返时间。</w:t>
      </w:r>
    </w:p>
    <w:p w:rsidR="00EB3018" w:rsidRDefault="00EB3018" w:rsidP="002272EB">
      <w:pPr>
        <w:pStyle w:val="3"/>
        <w:numPr>
          <w:ilvl w:val="0"/>
          <w:numId w:val="5"/>
        </w:numPr>
      </w:pPr>
      <w:r>
        <w:t>虚拟专用网</w:t>
      </w:r>
      <w:r>
        <w:t>VPN</w:t>
      </w:r>
    </w:p>
    <w:p w:rsidR="00EB3018" w:rsidRDefault="00D809E0" w:rsidP="00EB3018">
      <w:r w:rsidRPr="00D809E0">
        <w:rPr>
          <w:rFonts w:hint="eastAsia"/>
        </w:rPr>
        <w:t>由于</w:t>
      </w:r>
      <w:r w:rsidRPr="00D809E0">
        <w:rPr>
          <w:rFonts w:hint="eastAsia"/>
        </w:rPr>
        <w:t xml:space="preserve"> IP </w:t>
      </w:r>
      <w:r w:rsidRPr="00D809E0">
        <w:rPr>
          <w:rFonts w:hint="eastAsia"/>
        </w:rPr>
        <w:t>地址的紧缺，一个机构能申请到的</w:t>
      </w:r>
      <w:r w:rsidRPr="00D809E0">
        <w:rPr>
          <w:rFonts w:hint="eastAsia"/>
        </w:rPr>
        <w:t xml:space="preserve"> IP </w:t>
      </w:r>
      <w:r w:rsidRPr="00D809E0">
        <w:rPr>
          <w:rFonts w:hint="eastAsia"/>
        </w:rPr>
        <w:t>地址</w:t>
      </w:r>
      <w:proofErr w:type="gramStart"/>
      <w:r w:rsidRPr="00D809E0">
        <w:rPr>
          <w:rFonts w:hint="eastAsia"/>
        </w:rPr>
        <w:t>数往往</w:t>
      </w:r>
      <w:proofErr w:type="gramEnd"/>
      <w:r w:rsidRPr="00D809E0">
        <w:rPr>
          <w:rFonts w:hint="eastAsia"/>
        </w:rPr>
        <w:t>远小于本机构所拥有的主机数。并且一个机构并不需要把所有的主机接入到外部的互联网中，机构内的计算机可以使用仅在本机构有效的</w:t>
      </w:r>
      <w:r w:rsidRPr="00D809E0">
        <w:rPr>
          <w:rFonts w:hint="eastAsia"/>
        </w:rPr>
        <w:t xml:space="preserve"> IP </w:t>
      </w:r>
      <w:r w:rsidRPr="00D809E0">
        <w:rPr>
          <w:rFonts w:hint="eastAsia"/>
        </w:rPr>
        <w:t>地址（专用地址）。</w:t>
      </w:r>
    </w:p>
    <w:p w:rsidR="00D809E0" w:rsidRDefault="00756974" w:rsidP="00EB3018">
      <w:r w:rsidRPr="00756974">
        <w:rPr>
          <w:rFonts w:hint="eastAsia"/>
        </w:rPr>
        <w:t>有三个专用地址块：</w:t>
      </w:r>
    </w:p>
    <w:p w:rsidR="00756974" w:rsidRDefault="00A84D70" w:rsidP="00BD3E29">
      <w:pPr>
        <w:pStyle w:val="a3"/>
        <w:numPr>
          <w:ilvl w:val="0"/>
          <w:numId w:val="19"/>
        </w:numPr>
        <w:ind w:firstLineChars="0"/>
      </w:pPr>
      <w:r w:rsidRPr="00A84D70">
        <w:t>10.0.0.0 ~ 10.255.255.255</w:t>
      </w:r>
    </w:p>
    <w:p w:rsidR="00A84D70" w:rsidRDefault="00AC11EE" w:rsidP="00BD3E29">
      <w:pPr>
        <w:pStyle w:val="a3"/>
        <w:numPr>
          <w:ilvl w:val="0"/>
          <w:numId w:val="19"/>
        </w:numPr>
        <w:ind w:firstLineChars="0"/>
      </w:pPr>
      <w:r w:rsidRPr="00AC11EE">
        <w:t>172.16.0.0 ~ 172.31.255.255</w:t>
      </w:r>
    </w:p>
    <w:p w:rsidR="00CB7680" w:rsidRDefault="00AC11EE" w:rsidP="00BD3E29">
      <w:pPr>
        <w:pStyle w:val="a3"/>
        <w:numPr>
          <w:ilvl w:val="0"/>
          <w:numId w:val="19"/>
        </w:numPr>
        <w:ind w:firstLineChars="0"/>
      </w:pPr>
      <w:r w:rsidRPr="00AC11EE">
        <w:t>192.168.0.0 ~ 192.168.255.255</w:t>
      </w:r>
    </w:p>
    <w:p w:rsidR="00724937" w:rsidRDefault="00724937" w:rsidP="00CB7680">
      <w:r w:rsidRPr="00724937">
        <w:rPr>
          <w:rFonts w:hint="eastAsia"/>
        </w:rPr>
        <w:t xml:space="preserve">VPN </w:t>
      </w:r>
      <w:r w:rsidRPr="00724937">
        <w:rPr>
          <w:rFonts w:hint="eastAsia"/>
        </w:rPr>
        <w:t>使用公用的互联网作为本机构各专用网之间的通信载体。专用指机构内的主机只与本机构内的其它主机通信；</w:t>
      </w:r>
      <w:proofErr w:type="gramStart"/>
      <w:r w:rsidRPr="00724937">
        <w:rPr>
          <w:rFonts w:hint="eastAsia"/>
        </w:rPr>
        <w:t>虚拟指</w:t>
      </w:r>
      <w:proofErr w:type="gramEnd"/>
      <w:r w:rsidRPr="00724937">
        <w:rPr>
          <w:rFonts w:hint="eastAsia"/>
        </w:rPr>
        <w:t>好像是，而实际上并不是，它有经过公用的互联网。</w:t>
      </w:r>
    </w:p>
    <w:p w:rsidR="008D2405" w:rsidRDefault="008D2405" w:rsidP="00CB7680"/>
    <w:p w:rsidR="00724937" w:rsidRDefault="008D2405" w:rsidP="00CB7680">
      <w:r w:rsidRPr="008D2405">
        <w:rPr>
          <w:rFonts w:hint="eastAsia"/>
        </w:rPr>
        <w:t>下图中，场所</w:t>
      </w:r>
      <w:r w:rsidRPr="008D2405">
        <w:rPr>
          <w:rFonts w:hint="eastAsia"/>
        </w:rPr>
        <w:t xml:space="preserve"> A </w:t>
      </w:r>
      <w:r w:rsidRPr="008D2405">
        <w:rPr>
          <w:rFonts w:hint="eastAsia"/>
        </w:rPr>
        <w:t>和</w:t>
      </w:r>
      <w:r w:rsidRPr="008D2405">
        <w:rPr>
          <w:rFonts w:hint="eastAsia"/>
        </w:rPr>
        <w:t xml:space="preserve"> B </w:t>
      </w:r>
      <w:r w:rsidRPr="008D2405">
        <w:rPr>
          <w:rFonts w:hint="eastAsia"/>
        </w:rPr>
        <w:t>的通信经过互联网，如果场所</w:t>
      </w:r>
      <w:r w:rsidRPr="008D2405">
        <w:rPr>
          <w:rFonts w:hint="eastAsia"/>
        </w:rPr>
        <w:t xml:space="preserve"> A </w:t>
      </w:r>
      <w:r w:rsidRPr="008D2405">
        <w:rPr>
          <w:rFonts w:hint="eastAsia"/>
        </w:rPr>
        <w:t>的主机</w:t>
      </w:r>
      <w:r w:rsidRPr="008D2405">
        <w:rPr>
          <w:rFonts w:hint="eastAsia"/>
        </w:rPr>
        <w:t xml:space="preserve"> X </w:t>
      </w:r>
      <w:r w:rsidRPr="008D2405">
        <w:rPr>
          <w:rFonts w:hint="eastAsia"/>
        </w:rPr>
        <w:t>要和另一个场所</w:t>
      </w:r>
      <w:r w:rsidRPr="008D2405">
        <w:rPr>
          <w:rFonts w:hint="eastAsia"/>
        </w:rPr>
        <w:t xml:space="preserve"> B </w:t>
      </w:r>
      <w:r w:rsidRPr="008D2405">
        <w:rPr>
          <w:rFonts w:hint="eastAsia"/>
        </w:rPr>
        <w:t>的主机</w:t>
      </w:r>
      <w:r w:rsidRPr="008D2405">
        <w:rPr>
          <w:rFonts w:hint="eastAsia"/>
        </w:rPr>
        <w:t xml:space="preserve"> Y </w:t>
      </w:r>
      <w:r w:rsidRPr="008D2405">
        <w:rPr>
          <w:rFonts w:hint="eastAsia"/>
        </w:rPr>
        <w:t>通信，</w:t>
      </w:r>
      <w:r w:rsidRPr="008D2405">
        <w:rPr>
          <w:rFonts w:hint="eastAsia"/>
        </w:rPr>
        <w:t xml:space="preserve">IP </w:t>
      </w:r>
      <w:r w:rsidRPr="008D2405">
        <w:rPr>
          <w:rFonts w:hint="eastAsia"/>
        </w:rPr>
        <w:t>数据报的源地址是</w:t>
      </w:r>
      <w:r w:rsidRPr="008D2405">
        <w:rPr>
          <w:rFonts w:hint="eastAsia"/>
        </w:rPr>
        <w:t xml:space="preserve"> 10.1.0.1</w:t>
      </w:r>
      <w:r w:rsidRPr="008D2405">
        <w:rPr>
          <w:rFonts w:hint="eastAsia"/>
        </w:rPr>
        <w:t>，目的地址是</w:t>
      </w:r>
      <w:r w:rsidRPr="008D2405">
        <w:rPr>
          <w:rFonts w:hint="eastAsia"/>
        </w:rPr>
        <w:t xml:space="preserve"> 10.2.0.3</w:t>
      </w:r>
      <w:r w:rsidRPr="008D2405">
        <w:rPr>
          <w:rFonts w:hint="eastAsia"/>
        </w:rPr>
        <w:t>。数据报先发送到与互联网相连的路由器</w:t>
      </w:r>
      <w:r w:rsidRPr="008D2405">
        <w:rPr>
          <w:rFonts w:hint="eastAsia"/>
        </w:rPr>
        <w:t xml:space="preserve"> R1</w:t>
      </w:r>
      <w:r w:rsidRPr="008D2405">
        <w:rPr>
          <w:rFonts w:hint="eastAsia"/>
        </w:rPr>
        <w:t>，</w:t>
      </w:r>
      <w:r w:rsidRPr="008D2405">
        <w:rPr>
          <w:rFonts w:hint="eastAsia"/>
        </w:rPr>
        <w:t xml:space="preserve">R1 </w:t>
      </w:r>
      <w:r w:rsidRPr="008D2405">
        <w:rPr>
          <w:rFonts w:hint="eastAsia"/>
        </w:rPr>
        <w:t>对内部数据进行加密，然后重新加上数据报的首部，源地址是路由器</w:t>
      </w:r>
      <w:r w:rsidRPr="008D2405">
        <w:rPr>
          <w:rFonts w:hint="eastAsia"/>
        </w:rPr>
        <w:t xml:space="preserve"> R1 </w:t>
      </w:r>
      <w:r w:rsidRPr="008D2405">
        <w:rPr>
          <w:rFonts w:hint="eastAsia"/>
        </w:rPr>
        <w:t>的全球地址</w:t>
      </w:r>
      <w:r w:rsidRPr="008D2405">
        <w:rPr>
          <w:rFonts w:hint="eastAsia"/>
        </w:rPr>
        <w:t xml:space="preserve"> 125.1.2.3</w:t>
      </w:r>
      <w:r w:rsidRPr="008D2405">
        <w:rPr>
          <w:rFonts w:hint="eastAsia"/>
        </w:rPr>
        <w:t>，目的地址是路由器</w:t>
      </w:r>
      <w:r w:rsidRPr="008D2405">
        <w:rPr>
          <w:rFonts w:hint="eastAsia"/>
        </w:rPr>
        <w:t xml:space="preserve"> R2 </w:t>
      </w:r>
      <w:r w:rsidRPr="008D2405">
        <w:rPr>
          <w:rFonts w:hint="eastAsia"/>
        </w:rPr>
        <w:t>的全球地址</w:t>
      </w:r>
      <w:r w:rsidRPr="008D2405">
        <w:rPr>
          <w:rFonts w:hint="eastAsia"/>
        </w:rPr>
        <w:t xml:space="preserve"> 194.4.5.6</w:t>
      </w:r>
      <w:r w:rsidRPr="008D2405">
        <w:rPr>
          <w:rFonts w:hint="eastAsia"/>
        </w:rPr>
        <w:t>。路由器</w:t>
      </w:r>
      <w:r w:rsidRPr="008D2405">
        <w:rPr>
          <w:rFonts w:hint="eastAsia"/>
        </w:rPr>
        <w:t xml:space="preserve"> R2 </w:t>
      </w:r>
      <w:r w:rsidRPr="008D2405">
        <w:rPr>
          <w:rFonts w:hint="eastAsia"/>
        </w:rPr>
        <w:t>收到数据报后将数据部分进行解密，恢复原来的数据报，此时目的地址为</w:t>
      </w:r>
      <w:r w:rsidRPr="008D2405">
        <w:rPr>
          <w:rFonts w:hint="eastAsia"/>
        </w:rPr>
        <w:t xml:space="preserve"> 10.2.0.3</w:t>
      </w:r>
      <w:r w:rsidRPr="008D2405">
        <w:rPr>
          <w:rFonts w:hint="eastAsia"/>
        </w:rPr>
        <w:t>，就交付给</w:t>
      </w:r>
      <w:r w:rsidRPr="008D2405">
        <w:rPr>
          <w:rFonts w:hint="eastAsia"/>
        </w:rPr>
        <w:t xml:space="preserve"> Y</w:t>
      </w:r>
      <w:r w:rsidRPr="008D2405">
        <w:rPr>
          <w:rFonts w:hint="eastAsia"/>
        </w:rPr>
        <w:t>。</w:t>
      </w:r>
    </w:p>
    <w:p w:rsidR="008D2405" w:rsidRDefault="008D2405" w:rsidP="00CB7680">
      <w:r w:rsidRPr="008D2405">
        <w:rPr>
          <w:noProof/>
        </w:rPr>
        <w:lastRenderedPageBreak/>
        <w:drawing>
          <wp:inline distT="0" distB="0" distL="0" distR="0">
            <wp:extent cx="5274310" cy="4101445"/>
            <wp:effectExtent l="0" t="0" r="2540" b="0"/>
            <wp:docPr id="23" name="图片 23" descr="https://cs-notes-1256109796.cos.ap-guangzhou.myqcloud.com/1556770b-8c01-4681-af10-46f1df69202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cs-notes-1256109796.cos.ap-guangzhou.myqcloud.com/1556770b-8c01-4681-af10-46f1df69202c.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4101445"/>
                    </a:xfrm>
                    <a:prstGeom prst="rect">
                      <a:avLst/>
                    </a:prstGeom>
                    <a:noFill/>
                    <a:ln>
                      <a:noFill/>
                    </a:ln>
                  </pic:spPr>
                </pic:pic>
              </a:graphicData>
            </a:graphic>
          </wp:inline>
        </w:drawing>
      </w:r>
    </w:p>
    <w:p w:rsidR="00A43B1A" w:rsidRDefault="00A43B1A" w:rsidP="002272EB">
      <w:pPr>
        <w:pStyle w:val="3"/>
        <w:numPr>
          <w:ilvl w:val="0"/>
          <w:numId w:val="5"/>
        </w:numPr>
      </w:pPr>
      <w:r>
        <w:rPr>
          <w:rFonts w:hint="eastAsia"/>
        </w:rPr>
        <w:t>网络地址转换</w:t>
      </w:r>
      <w:r>
        <w:rPr>
          <w:rFonts w:hint="eastAsia"/>
        </w:rPr>
        <w:t>NAT</w:t>
      </w:r>
    </w:p>
    <w:p w:rsidR="00A43B1A" w:rsidRDefault="00FC2971" w:rsidP="00A43B1A">
      <w:r w:rsidRPr="00FC2971">
        <w:rPr>
          <w:rFonts w:hint="eastAsia"/>
        </w:rPr>
        <w:t>专用网内部的主机使用本地</w:t>
      </w:r>
      <w:r w:rsidRPr="00FC2971">
        <w:rPr>
          <w:rFonts w:hint="eastAsia"/>
        </w:rPr>
        <w:t xml:space="preserve"> IP </w:t>
      </w:r>
      <w:r w:rsidRPr="00FC2971">
        <w:rPr>
          <w:rFonts w:hint="eastAsia"/>
        </w:rPr>
        <w:t>地址又想和互联网上的主机通信时，可以使用</w:t>
      </w:r>
      <w:r w:rsidRPr="00FC2971">
        <w:rPr>
          <w:rFonts w:hint="eastAsia"/>
        </w:rPr>
        <w:t xml:space="preserve"> NAT </w:t>
      </w:r>
      <w:r w:rsidRPr="00FC2971">
        <w:rPr>
          <w:rFonts w:hint="eastAsia"/>
        </w:rPr>
        <w:t>来将本地</w:t>
      </w:r>
      <w:r w:rsidRPr="00FC2971">
        <w:rPr>
          <w:rFonts w:hint="eastAsia"/>
        </w:rPr>
        <w:t xml:space="preserve"> IP </w:t>
      </w:r>
      <w:r w:rsidRPr="00FC2971">
        <w:rPr>
          <w:rFonts w:hint="eastAsia"/>
        </w:rPr>
        <w:t>转换为全球</w:t>
      </w:r>
      <w:r w:rsidRPr="00FC2971">
        <w:rPr>
          <w:rFonts w:hint="eastAsia"/>
        </w:rPr>
        <w:t xml:space="preserve"> IP</w:t>
      </w:r>
      <w:r w:rsidRPr="00FC2971">
        <w:rPr>
          <w:rFonts w:hint="eastAsia"/>
        </w:rPr>
        <w:t>。</w:t>
      </w:r>
    </w:p>
    <w:p w:rsidR="00FC2971" w:rsidRDefault="005B763F" w:rsidP="00A43B1A">
      <w:r w:rsidRPr="005B763F">
        <w:rPr>
          <w:rFonts w:hint="eastAsia"/>
        </w:rPr>
        <w:t>在以前，</w:t>
      </w:r>
      <w:r w:rsidRPr="005B763F">
        <w:rPr>
          <w:rFonts w:hint="eastAsia"/>
        </w:rPr>
        <w:t xml:space="preserve">NAT </w:t>
      </w:r>
      <w:r w:rsidRPr="005B763F">
        <w:rPr>
          <w:rFonts w:hint="eastAsia"/>
        </w:rPr>
        <w:t>将本地</w:t>
      </w:r>
      <w:r w:rsidRPr="005B763F">
        <w:rPr>
          <w:rFonts w:hint="eastAsia"/>
        </w:rPr>
        <w:t xml:space="preserve"> IP </w:t>
      </w:r>
      <w:r w:rsidRPr="005B763F">
        <w:rPr>
          <w:rFonts w:hint="eastAsia"/>
        </w:rPr>
        <w:t>和全球</w:t>
      </w:r>
      <w:r w:rsidRPr="005B763F">
        <w:rPr>
          <w:rFonts w:hint="eastAsia"/>
        </w:rPr>
        <w:t xml:space="preserve"> IP </w:t>
      </w:r>
      <w:r w:rsidRPr="005B763F">
        <w:rPr>
          <w:rFonts w:hint="eastAsia"/>
        </w:rPr>
        <w:t>一一对应，这种方式下拥有</w:t>
      </w:r>
      <w:r w:rsidRPr="005B763F">
        <w:rPr>
          <w:rFonts w:hint="eastAsia"/>
        </w:rPr>
        <w:t xml:space="preserve"> n </w:t>
      </w:r>
      <w:proofErr w:type="gramStart"/>
      <w:r w:rsidRPr="005B763F">
        <w:rPr>
          <w:rFonts w:hint="eastAsia"/>
        </w:rPr>
        <w:t>个</w:t>
      </w:r>
      <w:proofErr w:type="gramEnd"/>
      <w:r w:rsidRPr="005B763F">
        <w:rPr>
          <w:rFonts w:hint="eastAsia"/>
        </w:rPr>
        <w:t>全球</w:t>
      </w:r>
      <w:r w:rsidRPr="005B763F">
        <w:rPr>
          <w:rFonts w:hint="eastAsia"/>
        </w:rPr>
        <w:t xml:space="preserve"> IP </w:t>
      </w:r>
      <w:r w:rsidRPr="005B763F">
        <w:rPr>
          <w:rFonts w:hint="eastAsia"/>
        </w:rPr>
        <w:t>地址的专用网内最多只可以同时有</w:t>
      </w:r>
      <w:r w:rsidRPr="005B763F">
        <w:rPr>
          <w:rFonts w:hint="eastAsia"/>
        </w:rPr>
        <w:t xml:space="preserve"> n </w:t>
      </w:r>
      <w:r w:rsidRPr="005B763F">
        <w:rPr>
          <w:rFonts w:hint="eastAsia"/>
        </w:rPr>
        <w:t>台主机接入互联网。为了更有效地利用全球</w:t>
      </w:r>
      <w:r w:rsidRPr="005B763F">
        <w:rPr>
          <w:rFonts w:hint="eastAsia"/>
        </w:rPr>
        <w:t xml:space="preserve"> IP </w:t>
      </w:r>
      <w:r w:rsidRPr="005B763F">
        <w:rPr>
          <w:rFonts w:hint="eastAsia"/>
        </w:rPr>
        <w:t>地址，现在常用的</w:t>
      </w:r>
      <w:r w:rsidRPr="005B763F">
        <w:rPr>
          <w:rFonts w:hint="eastAsia"/>
        </w:rPr>
        <w:t xml:space="preserve"> NAT </w:t>
      </w:r>
      <w:r w:rsidRPr="005B763F">
        <w:rPr>
          <w:rFonts w:hint="eastAsia"/>
        </w:rPr>
        <w:t>转换表把传输层的端口号也用上了，使得多个专用网内部的主机共用一个全球</w:t>
      </w:r>
      <w:r w:rsidRPr="005B763F">
        <w:rPr>
          <w:rFonts w:hint="eastAsia"/>
        </w:rPr>
        <w:t xml:space="preserve"> IP </w:t>
      </w:r>
      <w:r w:rsidRPr="005B763F">
        <w:rPr>
          <w:rFonts w:hint="eastAsia"/>
        </w:rPr>
        <w:t>地址。使用端口号的</w:t>
      </w:r>
      <w:r w:rsidRPr="005B763F">
        <w:rPr>
          <w:rFonts w:hint="eastAsia"/>
        </w:rPr>
        <w:t xml:space="preserve"> NAT </w:t>
      </w:r>
      <w:r w:rsidRPr="005B763F">
        <w:rPr>
          <w:rFonts w:hint="eastAsia"/>
        </w:rPr>
        <w:t>也叫做网络地址与端口转换</w:t>
      </w:r>
      <w:r w:rsidRPr="005B763F">
        <w:rPr>
          <w:rFonts w:hint="eastAsia"/>
        </w:rPr>
        <w:t xml:space="preserve"> NAPT</w:t>
      </w:r>
      <w:r w:rsidRPr="005B763F">
        <w:rPr>
          <w:rFonts w:hint="eastAsia"/>
        </w:rPr>
        <w:t>。</w:t>
      </w:r>
    </w:p>
    <w:p w:rsidR="005B763F" w:rsidRDefault="00DA3C80" w:rsidP="00A43B1A">
      <w:r w:rsidRPr="00DA3C80">
        <w:rPr>
          <w:noProof/>
        </w:rPr>
        <w:drawing>
          <wp:inline distT="0" distB="0" distL="0" distR="0">
            <wp:extent cx="5274310" cy="1171371"/>
            <wp:effectExtent l="0" t="0" r="2540" b="0"/>
            <wp:docPr id="24" name="图片 24" descr="https://cs-notes-1256109796.cos.ap-guangzhou.myqcloud.com/2719067e-b299-4639-9065-bed6729dbf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cs-notes-1256109796.cos.ap-guangzhou.myqcloud.com/2719067e-b299-4639-9065-bed6729dbf0b.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171371"/>
                    </a:xfrm>
                    <a:prstGeom prst="rect">
                      <a:avLst/>
                    </a:prstGeom>
                    <a:noFill/>
                    <a:ln>
                      <a:noFill/>
                    </a:ln>
                  </pic:spPr>
                </pic:pic>
              </a:graphicData>
            </a:graphic>
          </wp:inline>
        </w:drawing>
      </w:r>
    </w:p>
    <w:p w:rsidR="006545DD" w:rsidRDefault="006545DD" w:rsidP="002272EB">
      <w:pPr>
        <w:pStyle w:val="3"/>
        <w:numPr>
          <w:ilvl w:val="0"/>
          <w:numId w:val="5"/>
        </w:numPr>
      </w:pPr>
      <w:r>
        <w:t>路由器的结构</w:t>
      </w:r>
    </w:p>
    <w:p w:rsidR="006545DD" w:rsidRDefault="004D621B" w:rsidP="006545DD">
      <w:r w:rsidRPr="004D621B">
        <w:rPr>
          <w:rFonts w:hint="eastAsia"/>
        </w:rPr>
        <w:t>路由器从功能上可以划分为：</w:t>
      </w:r>
      <w:r w:rsidRPr="004924D4">
        <w:rPr>
          <w:rFonts w:hint="eastAsia"/>
          <w:highlight w:val="yellow"/>
        </w:rPr>
        <w:t>路由选择</w:t>
      </w:r>
      <w:r w:rsidRPr="004D621B">
        <w:rPr>
          <w:rFonts w:hint="eastAsia"/>
        </w:rPr>
        <w:t>和</w:t>
      </w:r>
      <w:r w:rsidRPr="004924D4">
        <w:rPr>
          <w:rFonts w:hint="eastAsia"/>
          <w:highlight w:val="yellow"/>
        </w:rPr>
        <w:t>分组转发</w:t>
      </w:r>
      <w:r w:rsidRPr="004D621B">
        <w:rPr>
          <w:rFonts w:hint="eastAsia"/>
        </w:rPr>
        <w:t>。</w:t>
      </w:r>
    </w:p>
    <w:p w:rsidR="004D621B" w:rsidRDefault="004924D4" w:rsidP="006545DD">
      <w:r w:rsidRPr="004924D4">
        <w:rPr>
          <w:rFonts w:hint="eastAsia"/>
        </w:rPr>
        <w:t>分组转发结构由三个部分组成：</w:t>
      </w:r>
      <w:r w:rsidRPr="004924D4">
        <w:rPr>
          <w:rFonts w:hint="eastAsia"/>
          <w:highlight w:val="yellow"/>
        </w:rPr>
        <w:t>交换结构</w:t>
      </w:r>
      <w:r w:rsidRPr="004924D4">
        <w:rPr>
          <w:rFonts w:hint="eastAsia"/>
        </w:rPr>
        <w:t>、</w:t>
      </w:r>
      <w:r w:rsidRPr="004924D4">
        <w:rPr>
          <w:rFonts w:hint="eastAsia"/>
          <w:highlight w:val="yellow"/>
        </w:rPr>
        <w:t>一组输入端口</w:t>
      </w:r>
      <w:r w:rsidRPr="004924D4">
        <w:rPr>
          <w:rFonts w:hint="eastAsia"/>
        </w:rPr>
        <w:t>和</w:t>
      </w:r>
      <w:r w:rsidRPr="004924D4">
        <w:rPr>
          <w:rFonts w:hint="eastAsia"/>
          <w:highlight w:val="yellow"/>
        </w:rPr>
        <w:t>一组输出端口</w:t>
      </w:r>
      <w:r w:rsidRPr="004924D4">
        <w:rPr>
          <w:rFonts w:hint="eastAsia"/>
        </w:rPr>
        <w:t>。</w:t>
      </w:r>
    </w:p>
    <w:p w:rsidR="004924D4" w:rsidRDefault="00C94A5A" w:rsidP="00C94A5A">
      <w:pPr>
        <w:jc w:val="center"/>
      </w:pPr>
      <w:r w:rsidRPr="00C94A5A">
        <w:rPr>
          <w:noProof/>
        </w:rPr>
        <w:lastRenderedPageBreak/>
        <w:drawing>
          <wp:inline distT="0" distB="0" distL="0" distR="0">
            <wp:extent cx="5274310" cy="3048342"/>
            <wp:effectExtent l="0" t="0" r="2540" b="0"/>
            <wp:docPr id="25" name="图片 25" descr="https://cs-notes-1256109796.cos.ap-guangzhou.myqcloud.com/c3369072-c740-43b0-b276-202bd1d396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cs-notes-1256109796.cos.ap-guangzhou.myqcloud.com/c3369072-c740-43b0-b276-202bd1d3960d.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048342"/>
                    </a:xfrm>
                    <a:prstGeom prst="rect">
                      <a:avLst/>
                    </a:prstGeom>
                    <a:noFill/>
                    <a:ln>
                      <a:noFill/>
                    </a:ln>
                  </pic:spPr>
                </pic:pic>
              </a:graphicData>
            </a:graphic>
          </wp:inline>
        </w:drawing>
      </w:r>
    </w:p>
    <w:p w:rsidR="00C94A5A" w:rsidRDefault="00146955" w:rsidP="002272EB">
      <w:pPr>
        <w:pStyle w:val="3"/>
        <w:numPr>
          <w:ilvl w:val="0"/>
          <w:numId w:val="5"/>
        </w:numPr>
      </w:pPr>
      <w:r>
        <w:t>路由器分组转发流程</w:t>
      </w:r>
    </w:p>
    <w:p w:rsidR="00146955" w:rsidRDefault="009B0D26" w:rsidP="00BD3E29">
      <w:pPr>
        <w:pStyle w:val="a3"/>
        <w:numPr>
          <w:ilvl w:val="0"/>
          <w:numId w:val="20"/>
        </w:numPr>
        <w:ind w:firstLineChars="0"/>
      </w:pPr>
      <w:r w:rsidRPr="009B0D26">
        <w:rPr>
          <w:rFonts w:hint="eastAsia"/>
        </w:rPr>
        <w:t>从数据报的首部提取目的主机的</w:t>
      </w:r>
      <w:r>
        <w:rPr>
          <w:rFonts w:hint="eastAsia"/>
        </w:rPr>
        <w:t>IP</w:t>
      </w:r>
      <w:r w:rsidRPr="009B0D26">
        <w:rPr>
          <w:rFonts w:hint="eastAsia"/>
        </w:rPr>
        <w:t>地址</w:t>
      </w:r>
      <w:r w:rsidRPr="009B0D26">
        <w:rPr>
          <w:rFonts w:hint="eastAsia"/>
        </w:rPr>
        <w:t>D</w:t>
      </w:r>
      <w:r w:rsidRPr="009B0D26">
        <w:rPr>
          <w:rFonts w:hint="eastAsia"/>
        </w:rPr>
        <w:t>，得到目的网络地址</w:t>
      </w:r>
      <w:r w:rsidRPr="009B0D26">
        <w:rPr>
          <w:rFonts w:hint="eastAsia"/>
        </w:rPr>
        <w:t>N</w:t>
      </w:r>
      <w:r w:rsidRPr="009B0D26">
        <w:rPr>
          <w:rFonts w:hint="eastAsia"/>
        </w:rPr>
        <w:t>。</w:t>
      </w:r>
    </w:p>
    <w:p w:rsidR="00D17B0D" w:rsidRDefault="00D17B0D" w:rsidP="00BD3E29">
      <w:pPr>
        <w:pStyle w:val="a3"/>
        <w:numPr>
          <w:ilvl w:val="0"/>
          <w:numId w:val="20"/>
        </w:numPr>
        <w:ind w:firstLineChars="0"/>
      </w:pPr>
      <w:r>
        <w:rPr>
          <w:rFonts w:hint="eastAsia"/>
        </w:rPr>
        <w:t>若</w:t>
      </w:r>
      <w:r>
        <w:rPr>
          <w:rFonts w:hint="eastAsia"/>
        </w:rPr>
        <w:t xml:space="preserve"> N </w:t>
      </w:r>
      <w:r>
        <w:rPr>
          <w:rFonts w:hint="eastAsia"/>
        </w:rPr>
        <w:t>就是与此路由器直接相连的某个网络地址，则进行直接交付；</w:t>
      </w:r>
    </w:p>
    <w:p w:rsidR="00D17B0D" w:rsidRDefault="00D17B0D" w:rsidP="00BD3E29">
      <w:pPr>
        <w:pStyle w:val="a3"/>
        <w:numPr>
          <w:ilvl w:val="0"/>
          <w:numId w:val="20"/>
        </w:numPr>
        <w:ind w:firstLineChars="0"/>
      </w:pPr>
      <w:r>
        <w:rPr>
          <w:rFonts w:hint="eastAsia"/>
        </w:rPr>
        <w:t>若路由表中有目的地址为</w:t>
      </w:r>
      <w:r>
        <w:rPr>
          <w:rFonts w:hint="eastAsia"/>
        </w:rPr>
        <w:t xml:space="preserve"> D </w:t>
      </w:r>
      <w:r>
        <w:rPr>
          <w:rFonts w:hint="eastAsia"/>
        </w:rPr>
        <w:t>的特定主机路由，则把数据报传送给表中所指明的下一跳路由器；</w:t>
      </w:r>
    </w:p>
    <w:p w:rsidR="00D17B0D" w:rsidRDefault="00D17B0D" w:rsidP="00BD3E29">
      <w:pPr>
        <w:pStyle w:val="a3"/>
        <w:numPr>
          <w:ilvl w:val="0"/>
          <w:numId w:val="20"/>
        </w:numPr>
        <w:ind w:firstLineChars="0"/>
      </w:pPr>
      <w:r>
        <w:rPr>
          <w:rFonts w:hint="eastAsia"/>
        </w:rPr>
        <w:t>若路由表中有到达网络</w:t>
      </w:r>
      <w:r>
        <w:rPr>
          <w:rFonts w:hint="eastAsia"/>
        </w:rPr>
        <w:t xml:space="preserve"> N </w:t>
      </w:r>
      <w:r>
        <w:rPr>
          <w:rFonts w:hint="eastAsia"/>
        </w:rPr>
        <w:t>的路由，则把数据报传送给路由表中所指明的下一跳路由器；</w:t>
      </w:r>
    </w:p>
    <w:p w:rsidR="00D17B0D" w:rsidRDefault="00D17B0D" w:rsidP="00BD3E29">
      <w:pPr>
        <w:pStyle w:val="a3"/>
        <w:numPr>
          <w:ilvl w:val="0"/>
          <w:numId w:val="20"/>
        </w:numPr>
        <w:ind w:firstLineChars="0"/>
      </w:pPr>
      <w:r>
        <w:rPr>
          <w:rFonts w:hint="eastAsia"/>
        </w:rPr>
        <w:t>若路由表中有一个默认路由，则把数据报传送给路由表中所指明的默认路由器；</w:t>
      </w:r>
    </w:p>
    <w:p w:rsidR="009B0D26" w:rsidRDefault="00D17B0D" w:rsidP="00BD3E29">
      <w:pPr>
        <w:pStyle w:val="a3"/>
        <w:numPr>
          <w:ilvl w:val="0"/>
          <w:numId w:val="20"/>
        </w:numPr>
        <w:ind w:firstLineChars="0"/>
      </w:pPr>
      <w:r>
        <w:rPr>
          <w:rFonts w:hint="eastAsia"/>
        </w:rPr>
        <w:t>报告转发分组出错。</w:t>
      </w:r>
    </w:p>
    <w:p w:rsidR="00D428AC" w:rsidRDefault="00E4507E" w:rsidP="00E4507E">
      <w:r w:rsidRPr="00E4507E">
        <w:rPr>
          <w:noProof/>
        </w:rPr>
        <w:drawing>
          <wp:inline distT="0" distB="0" distL="0" distR="0">
            <wp:extent cx="5274310" cy="1714654"/>
            <wp:effectExtent l="0" t="0" r="2540" b="0"/>
            <wp:docPr id="26" name="图片 26" descr="https://cs-notes-1256109796.cos.ap-guangzhou.myqcloud.com/1ab49e39-012b-4383-8284-26570987e3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cs-notes-1256109796.cos.ap-guangzhou.myqcloud.com/1ab49e39-012b-4383-8284-26570987e3c4.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714654"/>
                    </a:xfrm>
                    <a:prstGeom prst="rect">
                      <a:avLst/>
                    </a:prstGeom>
                    <a:noFill/>
                    <a:ln>
                      <a:noFill/>
                    </a:ln>
                  </pic:spPr>
                </pic:pic>
              </a:graphicData>
            </a:graphic>
          </wp:inline>
        </w:drawing>
      </w:r>
    </w:p>
    <w:p w:rsidR="00D428AC" w:rsidRDefault="00F174B6" w:rsidP="002272EB">
      <w:pPr>
        <w:pStyle w:val="3"/>
        <w:numPr>
          <w:ilvl w:val="0"/>
          <w:numId w:val="5"/>
        </w:numPr>
      </w:pPr>
      <w:r>
        <w:t>路由选择协议</w:t>
      </w:r>
    </w:p>
    <w:p w:rsidR="00F174B6" w:rsidRDefault="000C52C9" w:rsidP="00F174B6">
      <w:r w:rsidRPr="000C52C9">
        <w:rPr>
          <w:rFonts w:hint="eastAsia"/>
        </w:rPr>
        <w:t>路由选择协议都是自适应的，能随着网络通信量和拓扑结构的变化而自适应地进行调整。</w:t>
      </w:r>
    </w:p>
    <w:p w:rsidR="000C52C9" w:rsidRDefault="00D836D1" w:rsidP="00F174B6">
      <w:r w:rsidRPr="00D836D1">
        <w:rPr>
          <w:rFonts w:hint="eastAsia"/>
        </w:rPr>
        <w:t>互联网可以划分为许多较小的自治系统</w:t>
      </w:r>
      <w:r w:rsidRPr="00D836D1">
        <w:rPr>
          <w:rFonts w:hint="eastAsia"/>
        </w:rPr>
        <w:t xml:space="preserve"> AS</w:t>
      </w:r>
      <w:r w:rsidRPr="00D836D1">
        <w:rPr>
          <w:rFonts w:hint="eastAsia"/>
        </w:rPr>
        <w:t>，一个</w:t>
      </w:r>
      <w:r w:rsidRPr="00D836D1">
        <w:rPr>
          <w:rFonts w:hint="eastAsia"/>
        </w:rPr>
        <w:t xml:space="preserve"> AS </w:t>
      </w:r>
      <w:r w:rsidRPr="00D836D1">
        <w:rPr>
          <w:rFonts w:hint="eastAsia"/>
        </w:rPr>
        <w:t>可以使用一种和别的</w:t>
      </w:r>
      <w:r w:rsidRPr="00D836D1">
        <w:rPr>
          <w:rFonts w:hint="eastAsia"/>
        </w:rPr>
        <w:t xml:space="preserve"> AS </w:t>
      </w:r>
      <w:r w:rsidRPr="00D836D1">
        <w:rPr>
          <w:rFonts w:hint="eastAsia"/>
        </w:rPr>
        <w:t>不同的路由选择协议。</w:t>
      </w:r>
    </w:p>
    <w:p w:rsidR="00D836D1" w:rsidRDefault="00D836D1" w:rsidP="00F174B6">
      <w:r w:rsidRPr="00D836D1">
        <w:rPr>
          <w:rFonts w:hint="eastAsia"/>
        </w:rPr>
        <w:t>可以把路由选择协议划分为两大类：</w:t>
      </w:r>
    </w:p>
    <w:p w:rsidR="00D836D1" w:rsidRDefault="00D836D1" w:rsidP="00BD3E29">
      <w:pPr>
        <w:pStyle w:val="a3"/>
        <w:numPr>
          <w:ilvl w:val="0"/>
          <w:numId w:val="21"/>
        </w:numPr>
        <w:ind w:firstLineChars="0"/>
      </w:pPr>
      <w:r w:rsidRPr="00D836D1">
        <w:rPr>
          <w:rFonts w:hint="eastAsia"/>
        </w:rPr>
        <w:t>自治系统内部的路由选择：</w:t>
      </w:r>
      <w:r w:rsidRPr="00D836D1">
        <w:rPr>
          <w:rFonts w:hint="eastAsia"/>
        </w:rPr>
        <w:t xml:space="preserve">RIP </w:t>
      </w:r>
      <w:r w:rsidRPr="00D836D1">
        <w:rPr>
          <w:rFonts w:hint="eastAsia"/>
        </w:rPr>
        <w:t>和</w:t>
      </w:r>
      <w:r w:rsidRPr="00D836D1">
        <w:rPr>
          <w:rFonts w:hint="eastAsia"/>
        </w:rPr>
        <w:t xml:space="preserve"> OSPF</w:t>
      </w:r>
    </w:p>
    <w:p w:rsidR="00D836D1" w:rsidRDefault="00D836D1" w:rsidP="00BD3E29">
      <w:pPr>
        <w:pStyle w:val="a3"/>
        <w:numPr>
          <w:ilvl w:val="0"/>
          <w:numId w:val="21"/>
        </w:numPr>
        <w:ind w:firstLineChars="0"/>
      </w:pPr>
      <w:r w:rsidRPr="00D836D1">
        <w:rPr>
          <w:rFonts w:hint="eastAsia"/>
        </w:rPr>
        <w:lastRenderedPageBreak/>
        <w:t>自治系统间的路由选择：</w:t>
      </w:r>
      <w:r w:rsidRPr="00D836D1">
        <w:rPr>
          <w:rFonts w:hint="eastAsia"/>
        </w:rPr>
        <w:t>BGP</w:t>
      </w:r>
    </w:p>
    <w:p w:rsidR="00D836D1" w:rsidRDefault="00447190" w:rsidP="002272EB">
      <w:pPr>
        <w:pStyle w:val="4"/>
        <w:numPr>
          <w:ilvl w:val="1"/>
          <w:numId w:val="5"/>
        </w:numPr>
      </w:pPr>
      <w:r>
        <w:t>内部网关协议</w:t>
      </w:r>
      <w:r>
        <w:t>RIP</w:t>
      </w:r>
    </w:p>
    <w:p w:rsidR="00447190" w:rsidRDefault="00834CAB" w:rsidP="00447190">
      <w:r w:rsidRPr="00834CAB">
        <w:rPr>
          <w:rFonts w:hint="eastAsia"/>
        </w:rPr>
        <w:t xml:space="preserve">RIP </w:t>
      </w:r>
      <w:r w:rsidRPr="00834CAB">
        <w:rPr>
          <w:rFonts w:hint="eastAsia"/>
        </w:rPr>
        <w:t>是一种基于距离向量的路由选择协议。距离是</w:t>
      </w:r>
      <w:proofErr w:type="gramStart"/>
      <w:r w:rsidRPr="00834CAB">
        <w:rPr>
          <w:rFonts w:hint="eastAsia"/>
        </w:rPr>
        <w:t>指跳数</w:t>
      </w:r>
      <w:proofErr w:type="gramEnd"/>
      <w:r w:rsidRPr="00834CAB">
        <w:rPr>
          <w:rFonts w:hint="eastAsia"/>
        </w:rPr>
        <w:t>，直接相连的</w:t>
      </w:r>
      <w:proofErr w:type="gramStart"/>
      <w:r w:rsidRPr="00834CAB">
        <w:rPr>
          <w:rFonts w:hint="eastAsia"/>
        </w:rPr>
        <w:t>路由器跳数为</w:t>
      </w:r>
      <w:proofErr w:type="gramEnd"/>
      <w:r w:rsidRPr="00834CAB">
        <w:rPr>
          <w:rFonts w:hint="eastAsia"/>
        </w:rPr>
        <w:t xml:space="preserve"> 1</w:t>
      </w:r>
      <w:r w:rsidRPr="00834CAB">
        <w:rPr>
          <w:rFonts w:hint="eastAsia"/>
        </w:rPr>
        <w:t>。</w:t>
      </w:r>
      <w:proofErr w:type="gramStart"/>
      <w:r w:rsidRPr="00834CAB">
        <w:rPr>
          <w:rFonts w:hint="eastAsia"/>
        </w:rPr>
        <w:t>跳数最多</w:t>
      </w:r>
      <w:proofErr w:type="gramEnd"/>
      <w:r w:rsidRPr="00834CAB">
        <w:rPr>
          <w:rFonts w:hint="eastAsia"/>
        </w:rPr>
        <w:t>为</w:t>
      </w:r>
      <w:r w:rsidRPr="00834CAB">
        <w:rPr>
          <w:rFonts w:hint="eastAsia"/>
        </w:rPr>
        <w:t xml:space="preserve"> 15</w:t>
      </w:r>
      <w:r w:rsidRPr="00834CAB">
        <w:rPr>
          <w:rFonts w:hint="eastAsia"/>
        </w:rPr>
        <w:t>，超过</w:t>
      </w:r>
      <w:r w:rsidRPr="00834CAB">
        <w:rPr>
          <w:rFonts w:hint="eastAsia"/>
        </w:rPr>
        <w:t xml:space="preserve"> 15 </w:t>
      </w:r>
      <w:r w:rsidRPr="00834CAB">
        <w:rPr>
          <w:rFonts w:hint="eastAsia"/>
        </w:rPr>
        <w:t>表示不可达。</w:t>
      </w:r>
    </w:p>
    <w:p w:rsidR="00195A4F" w:rsidRDefault="00195A4F" w:rsidP="00447190">
      <w:r w:rsidRPr="00195A4F">
        <w:rPr>
          <w:rFonts w:hint="eastAsia"/>
        </w:rPr>
        <w:t xml:space="preserve">RIP </w:t>
      </w:r>
      <w:r w:rsidRPr="00195A4F">
        <w:rPr>
          <w:rFonts w:hint="eastAsia"/>
        </w:rPr>
        <w:t>按固定的时间间隔仅和相邻路由器交换自己的路由表，经过若干次交换之后，所有路由器最终会知道到达本自治系统中任何一个网络的最短距离和下一跳路由器地址。</w:t>
      </w:r>
    </w:p>
    <w:p w:rsidR="00195A4F" w:rsidRDefault="00195A4F" w:rsidP="00447190"/>
    <w:p w:rsidR="008C2B64" w:rsidRDefault="008C2B64" w:rsidP="00447190">
      <w:r w:rsidRPr="008C2B64">
        <w:rPr>
          <w:rFonts w:hint="eastAsia"/>
        </w:rPr>
        <w:t>距离向量算法：</w:t>
      </w:r>
    </w:p>
    <w:p w:rsidR="00716022" w:rsidRDefault="00716022" w:rsidP="00BD3E29">
      <w:pPr>
        <w:pStyle w:val="a3"/>
        <w:numPr>
          <w:ilvl w:val="0"/>
          <w:numId w:val="22"/>
        </w:numPr>
        <w:ind w:firstLineChars="0"/>
      </w:pPr>
      <w:r>
        <w:rPr>
          <w:rFonts w:hint="eastAsia"/>
        </w:rPr>
        <w:t>对地址为</w:t>
      </w:r>
      <w:r>
        <w:rPr>
          <w:rFonts w:hint="eastAsia"/>
        </w:rPr>
        <w:t xml:space="preserve"> X </w:t>
      </w:r>
      <w:r>
        <w:rPr>
          <w:rFonts w:hint="eastAsia"/>
        </w:rPr>
        <w:t>的相邻路由器发来的</w:t>
      </w:r>
      <w:r>
        <w:rPr>
          <w:rFonts w:hint="eastAsia"/>
        </w:rPr>
        <w:t xml:space="preserve"> RIP </w:t>
      </w:r>
      <w:r>
        <w:rPr>
          <w:rFonts w:hint="eastAsia"/>
        </w:rPr>
        <w:t>报文，先修改报文中的所有项目，把下一跳字段中的地址改为</w:t>
      </w:r>
      <w:r>
        <w:rPr>
          <w:rFonts w:hint="eastAsia"/>
        </w:rPr>
        <w:t xml:space="preserve"> X</w:t>
      </w:r>
      <w:r>
        <w:rPr>
          <w:rFonts w:hint="eastAsia"/>
        </w:rPr>
        <w:t>，并把所有的距离字段加</w:t>
      </w:r>
      <w:r>
        <w:rPr>
          <w:rFonts w:hint="eastAsia"/>
        </w:rPr>
        <w:t xml:space="preserve"> 1</w:t>
      </w:r>
      <w:r>
        <w:rPr>
          <w:rFonts w:hint="eastAsia"/>
        </w:rPr>
        <w:t>；</w:t>
      </w:r>
    </w:p>
    <w:p w:rsidR="00716022" w:rsidRDefault="00716022" w:rsidP="00BD3E29">
      <w:pPr>
        <w:pStyle w:val="a3"/>
        <w:numPr>
          <w:ilvl w:val="0"/>
          <w:numId w:val="22"/>
        </w:numPr>
        <w:ind w:firstLineChars="0"/>
      </w:pPr>
      <w:r>
        <w:rPr>
          <w:rFonts w:hint="eastAsia"/>
        </w:rPr>
        <w:t>对修改后的</w:t>
      </w:r>
      <w:r>
        <w:rPr>
          <w:rFonts w:hint="eastAsia"/>
        </w:rPr>
        <w:t xml:space="preserve"> RIP </w:t>
      </w:r>
      <w:r>
        <w:rPr>
          <w:rFonts w:hint="eastAsia"/>
        </w:rPr>
        <w:t>报文中的每一个项目，进行以下步骤：</w:t>
      </w:r>
    </w:p>
    <w:p w:rsidR="00716022" w:rsidRDefault="00716022" w:rsidP="00BD3E29">
      <w:pPr>
        <w:pStyle w:val="a3"/>
        <w:numPr>
          <w:ilvl w:val="0"/>
          <w:numId w:val="23"/>
        </w:numPr>
        <w:ind w:firstLineChars="0"/>
      </w:pPr>
      <w:r>
        <w:rPr>
          <w:rFonts w:hint="eastAsia"/>
        </w:rPr>
        <w:t>若原来的路由表中没有目的网络</w:t>
      </w:r>
      <w:r>
        <w:rPr>
          <w:rFonts w:hint="eastAsia"/>
        </w:rPr>
        <w:t xml:space="preserve"> N</w:t>
      </w:r>
      <w:r>
        <w:rPr>
          <w:rFonts w:hint="eastAsia"/>
        </w:rPr>
        <w:t>，则把该项目添加到路由表中；</w:t>
      </w:r>
    </w:p>
    <w:p w:rsidR="00716022" w:rsidRDefault="00716022" w:rsidP="00BD3E29">
      <w:pPr>
        <w:pStyle w:val="a3"/>
        <w:numPr>
          <w:ilvl w:val="0"/>
          <w:numId w:val="23"/>
        </w:numPr>
        <w:ind w:firstLineChars="0"/>
      </w:pPr>
      <w:r>
        <w:rPr>
          <w:rFonts w:hint="eastAsia"/>
        </w:rPr>
        <w:t>否则：若下一跳路由器地址是</w:t>
      </w:r>
      <w:r>
        <w:rPr>
          <w:rFonts w:hint="eastAsia"/>
        </w:rPr>
        <w:t xml:space="preserve"> X</w:t>
      </w:r>
      <w:r>
        <w:rPr>
          <w:rFonts w:hint="eastAsia"/>
        </w:rPr>
        <w:t>，则把收到的项目替换原来路由表中的项目；否则：若收到的项目中的距离</w:t>
      </w:r>
      <w:r>
        <w:rPr>
          <w:rFonts w:hint="eastAsia"/>
        </w:rPr>
        <w:t xml:space="preserve"> d </w:t>
      </w:r>
      <w:r>
        <w:rPr>
          <w:rFonts w:hint="eastAsia"/>
        </w:rPr>
        <w:t>小于路由表中的距离，则进行更新（例如原始路由表项为</w:t>
      </w:r>
      <w:r>
        <w:rPr>
          <w:rFonts w:hint="eastAsia"/>
        </w:rPr>
        <w:t xml:space="preserve"> Net2, 5, P</w:t>
      </w:r>
      <w:r>
        <w:rPr>
          <w:rFonts w:hint="eastAsia"/>
        </w:rPr>
        <w:t>，新表项为</w:t>
      </w:r>
      <w:r>
        <w:rPr>
          <w:rFonts w:hint="eastAsia"/>
        </w:rPr>
        <w:t xml:space="preserve"> Net2, 4, X</w:t>
      </w:r>
      <w:r>
        <w:rPr>
          <w:rFonts w:hint="eastAsia"/>
        </w:rPr>
        <w:t>，则更新）；否则什么也不做。</w:t>
      </w:r>
    </w:p>
    <w:p w:rsidR="008C2B64" w:rsidRDefault="00716022" w:rsidP="00BD3E29">
      <w:pPr>
        <w:pStyle w:val="a3"/>
        <w:numPr>
          <w:ilvl w:val="0"/>
          <w:numId w:val="22"/>
        </w:numPr>
        <w:ind w:firstLineChars="0"/>
      </w:pPr>
      <w:r>
        <w:rPr>
          <w:rFonts w:hint="eastAsia"/>
        </w:rPr>
        <w:t>若</w:t>
      </w:r>
      <w:r>
        <w:rPr>
          <w:rFonts w:hint="eastAsia"/>
        </w:rPr>
        <w:t xml:space="preserve"> 3 </w:t>
      </w:r>
      <w:proofErr w:type="gramStart"/>
      <w:r>
        <w:rPr>
          <w:rFonts w:hint="eastAsia"/>
        </w:rPr>
        <w:t>分钟还</w:t>
      </w:r>
      <w:proofErr w:type="gramEnd"/>
      <w:r>
        <w:rPr>
          <w:rFonts w:hint="eastAsia"/>
        </w:rPr>
        <w:t>没有收到相邻路由器的更新路由表，则把该相邻路由器标为不可达，即把距离置为</w:t>
      </w:r>
      <w:r>
        <w:rPr>
          <w:rFonts w:hint="eastAsia"/>
        </w:rPr>
        <w:t xml:space="preserve"> 16</w:t>
      </w:r>
      <w:r>
        <w:rPr>
          <w:rFonts w:hint="eastAsia"/>
        </w:rPr>
        <w:t>。</w:t>
      </w:r>
    </w:p>
    <w:p w:rsidR="0009782F" w:rsidRDefault="0009782F" w:rsidP="0009782F">
      <w:r w:rsidRPr="0009782F">
        <w:rPr>
          <w:rFonts w:hint="eastAsia"/>
        </w:rPr>
        <w:t xml:space="preserve">RIP </w:t>
      </w:r>
      <w:r w:rsidRPr="0009782F">
        <w:rPr>
          <w:rFonts w:hint="eastAsia"/>
        </w:rPr>
        <w:t>协议实现简单，开销小。但是</w:t>
      </w:r>
      <w:r w:rsidRPr="0009782F">
        <w:rPr>
          <w:rFonts w:hint="eastAsia"/>
        </w:rPr>
        <w:t xml:space="preserve"> RIP </w:t>
      </w:r>
      <w:r w:rsidRPr="0009782F">
        <w:rPr>
          <w:rFonts w:hint="eastAsia"/>
        </w:rPr>
        <w:t>能使用的最大距离为</w:t>
      </w:r>
      <w:r w:rsidRPr="0009782F">
        <w:rPr>
          <w:rFonts w:hint="eastAsia"/>
        </w:rPr>
        <w:t xml:space="preserve"> 15</w:t>
      </w:r>
      <w:r w:rsidRPr="0009782F">
        <w:rPr>
          <w:rFonts w:hint="eastAsia"/>
        </w:rPr>
        <w:t>，限制了网络的规模。并且当网络出现故障时，要经过比较长的时间才能将此消息传送到所有路由器。</w:t>
      </w:r>
    </w:p>
    <w:p w:rsidR="0009782F" w:rsidRDefault="005D650E" w:rsidP="002272EB">
      <w:pPr>
        <w:pStyle w:val="4"/>
        <w:numPr>
          <w:ilvl w:val="1"/>
          <w:numId w:val="5"/>
        </w:numPr>
      </w:pPr>
      <w:r>
        <w:t>内部网关协议</w:t>
      </w:r>
      <w:r>
        <w:t>OSPF</w:t>
      </w:r>
    </w:p>
    <w:p w:rsidR="005D650E" w:rsidRDefault="0016446C" w:rsidP="005D650E">
      <w:r w:rsidRPr="0016446C">
        <w:rPr>
          <w:rFonts w:hint="eastAsia"/>
        </w:rPr>
        <w:t>开放最短路径优先</w:t>
      </w:r>
      <w:r w:rsidRPr="0016446C">
        <w:rPr>
          <w:rFonts w:hint="eastAsia"/>
        </w:rPr>
        <w:t xml:space="preserve"> OSPF</w:t>
      </w:r>
      <w:r w:rsidRPr="0016446C">
        <w:rPr>
          <w:rFonts w:hint="eastAsia"/>
        </w:rPr>
        <w:t>，是为了克服</w:t>
      </w:r>
      <w:r w:rsidRPr="0016446C">
        <w:rPr>
          <w:rFonts w:hint="eastAsia"/>
        </w:rPr>
        <w:t xml:space="preserve"> RIP </w:t>
      </w:r>
      <w:r w:rsidRPr="0016446C">
        <w:rPr>
          <w:rFonts w:hint="eastAsia"/>
        </w:rPr>
        <w:t>的缺点而开发出来的。</w:t>
      </w:r>
    </w:p>
    <w:p w:rsidR="0016446C" w:rsidRDefault="0084161D" w:rsidP="005D650E">
      <w:r w:rsidRPr="0084161D">
        <w:rPr>
          <w:rFonts w:hint="eastAsia"/>
        </w:rPr>
        <w:t>开放表示</w:t>
      </w:r>
      <w:r w:rsidRPr="0084161D">
        <w:rPr>
          <w:rFonts w:hint="eastAsia"/>
        </w:rPr>
        <w:t xml:space="preserve"> OSPF </w:t>
      </w:r>
      <w:r w:rsidRPr="0084161D">
        <w:rPr>
          <w:rFonts w:hint="eastAsia"/>
        </w:rPr>
        <w:t>不受某一家厂商控制，而是公开发表的；最短路径优先表示使用了</w:t>
      </w:r>
      <w:r w:rsidRPr="0084161D">
        <w:rPr>
          <w:rFonts w:hint="eastAsia"/>
        </w:rPr>
        <w:t xml:space="preserve"> Dijkstra </w:t>
      </w:r>
      <w:r w:rsidRPr="0084161D">
        <w:rPr>
          <w:rFonts w:hint="eastAsia"/>
        </w:rPr>
        <w:t>提出的最短路径算法</w:t>
      </w:r>
      <w:r w:rsidRPr="0084161D">
        <w:rPr>
          <w:rFonts w:hint="eastAsia"/>
        </w:rPr>
        <w:t xml:space="preserve"> SPF</w:t>
      </w:r>
      <w:r w:rsidRPr="0084161D">
        <w:rPr>
          <w:rFonts w:hint="eastAsia"/>
        </w:rPr>
        <w:t>。</w:t>
      </w:r>
    </w:p>
    <w:p w:rsidR="0084161D" w:rsidRDefault="001F63F2" w:rsidP="005D650E">
      <w:r>
        <w:rPr>
          <w:rFonts w:hint="eastAsia"/>
        </w:rPr>
        <w:t>OSPF</w:t>
      </w:r>
      <w:r w:rsidR="00721C73" w:rsidRPr="00721C73">
        <w:rPr>
          <w:rFonts w:hint="eastAsia"/>
        </w:rPr>
        <w:t>具有以下特点：</w:t>
      </w:r>
    </w:p>
    <w:p w:rsidR="007B1180" w:rsidRDefault="007B1180" w:rsidP="00BD3E29">
      <w:pPr>
        <w:pStyle w:val="a3"/>
        <w:numPr>
          <w:ilvl w:val="0"/>
          <w:numId w:val="24"/>
        </w:numPr>
        <w:ind w:firstLineChars="0"/>
      </w:pPr>
      <w:r>
        <w:rPr>
          <w:rFonts w:hint="eastAsia"/>
        </w:rPr>
        <w:t>向本自治系统中的所有路由器发送信息，这种方法是</w:t>
      </w:r>
      <w:r w:rsidRPr="007B1180">
        <w:rPr>
          <w:rFonts w:hint="eastAsia"/>
          <w:highlight w:val="yellow"/>
        </w:rPr>
        <w:t>洪泛法</w:t>
      </w:r>
      <w:r>
        <w:rPr>
          <w:rFonts w:hint="eastAsia"/>
        </w:rPr>
        <w:t>。</w:t>
      </w:r>
    </w:p>
    <w:p w:rsidR="007B1180" w:rsidRDefault="007B1180" w:rsidP="00BD3E29">
      <w:pPr>
        <w:pStyle w:val="a3"/>
        <w:numPr>
          <w:ilvl w:val="0"/>
          <w:numId w:val="24"/>
        </w:numPr>
        <w:ind w:firstLineChars="0"/>
      </w:pPr>
      <w:r>
        <w:rPr>
          <w:rFonts w:hint="eastAsia"/>
        </w:rPr>
        <w:t>发送的信息就是与相邻路由器的链路状态，链路状态包括与哪些路由器相连以及链路的度量，度量用费用、距离、时延、带宽等来表示。</w:t>
      </w:r>
    </w:p>
    <w:p w:rsidR="00721C73" w:rsidRDefault="007B1180" w:rsidP="00BD3E29">
      <w:pPr>
        <w:pStyle w:val="a3"/>
        <w:numPr>
          <w:ilvl w:val="0"/>
          <w:numId w:val="24"/>
        </w:numPr>
        <w:ind w:firstLineChars="0"/>
      </w:pPr>
      <w:r>
        <w:rPr>
          <w:rFonts w:hint="eastAsia"/>
        </w:rPr>
        <w:t>只有当链路状态发生变化时，路由器才会发送信息。</w:t>
      </w:r>
    </w:p>
    <w:p w:rsidR="00271B3E" w:rsidRDefault="00B02B46" w:rsidP="0006659F">
      <w:r w:rsidRPr="00B02B46">
        <w:rPr>
          <w:rFonts w:hint="eastAsia"/>
        </w:rPr>
        <w:t>所有路由器都具有全网的拓扑结构图，并且是一致的。相比于</w:t>
      </w:r>
      <w:r w:rsidRPr="00B02B46">
        <w:rPr>
          <w:rFonts w:hint="eastAsia"/>
        </w:rPr>
        <w:t xml:space="preserve"> RIP</w:t>
      </w:r>
      <w:r w:rsidRPr="00B02B46">
        <w:rPr>
          <w:rFonts w:hint="eastAsia"/>
        </w:rPr>
        <w:t>，</w:t>
      </w:r>
      <w:r w:rsidRPr="00B02B46">
        <w:rPr>
          <w:rFonts w:hint="eastAsia"/>
        </w:rPr>
        <w:t xml:space="preserve">OSPF </w:t>
      </w:r>
      <w:r w:rsidRPr="00B02B46">
        <w:rPr>
          <w:rFonts w:hint="eastAsia"/>
        </w:rPr>
        <w:t>的更新过程收敛的很快。</w:t>
      </w:r>
    </w:p>
    <w:p w:rsidR="00271B3E" w:rsidRDefault="00B77E35" w:rsidP="002272EB">
      <w:pPr>
        <w:pStyle w:val="4"/>
        <w:numPr>
          <w:ilvl w:val="1"/>
          <w:numId w:val="5"/>
        </w:numPr>
      </w:pPr>
      <w:r>
        <w:t>外部网关协议</w:t>
      </w:r>
      <w:r>
        <w:t>BGP</w:t>
      </w:r>
    </w:p>
    <w:p w:rsidR="00B77E35" w:rsidRDefault="004258B5" w:rsidP="00B77E35">
      <w:r w:rsidRPr="004258B5">
        <w:rPr>
          <w:rFonts w:hint="eastAsia"/>
        </w:rPr>
        <w:t>BGP</w:t>
      </w:r>
      <w:r w:rsidRPr="004258B5">
        <w:rPr>
          <w:rFonts w:hint="eastAsia"/>
        </w:rPr>
        <w:t>（</w:t>
      </w:r>
      <w:r w:rsidRPr="004258B5">
        <w:rPr>
          <w:rFonts w:hint="eastAsia"/>
        </w:rPr>
        <w:t>Border Gateway Protocol</w:t>
      </w:r>
      <w:r w:rsidRPr="004258B5">
        <w:rPr>
          <w:rFonts w:hint="eastAsia"/>
        </w:rPr>
        <w:t>，边界网关协议）</w:t>
      </w:r>
    </w:p>
    <w:p w:rsidR="004258B5" w:rsidRDefault="004258B5" w:rsidP="00B77E35">
      <w:r w:rsidRPr="004258B5">
        <w:rPr>
          <w:rFonts w:hint="eastAsia"/>
        </w:rPr>
        <w:t xml:space="preserve">AS </w:t>
      </w:r>
      <w:r w:rsidRPr="004258B5">
        <w:rPr>
          <w:rFonts w:hint="eastAsia"/>
        </w:rPr>
        <w:t>之间的路由选择很困难，主要是由于：</w:t>
      </w:r>
    </w:p>
    <w:p w:rsidR="004258B5" w:rsidRDefault="004258B5" w:rsidP="00BD3E29">
      <w:pPr>
        <w:pStyle w:val="a3"/>
        <w:numPr>
          <w:ilvl w:val="0"/>
          <w:numId w:val="25"/>
        </w:numPr>
        <w:ind w:firstLineChars="0"/>
      </w:pPr>
      <w:r>
        <w:rPr>
          <w:rFonts w:hint="eastAsia"/>
        </w:rPr>
        <w:t>互联网规模很大；</w:t>
      </w:r>
    </w:p>
    <w:p w:rsidR="004258B5" w:rsidRDefault="004258B5" w:rsidP="00BD3E29">
      <w:pPr>
        <w:pStyle w:val="a3"/>
        <w:numPr>
          <w:ilvl w:val="0"/>
          <w:numId w:val="25"/>
        </w:numPr>
        <w:ind w:firstLineChars="0"/>
      </w:pPr>
      <w:r>
        <w:rPr>
          <w:rFonts w:hint="eastAsia"/>
        </w:rPr>
        <w:t>各个</w:t>
      </w:r>
      <w:r>
        <w:rPr>
          <w:rFonts w:hint="eastAsia"/>
        </w:rPr>
        <w:t xml:space="preserve"> AS </w:t>
      </w:r>
      <w:r>
        <w:rPr>
          <w:rFonts w:hint="eastAsia"/>
        </w:rPr>
        <w:t>内部使用不同的路由选择协议，无法准确定义路径的度量；</w:t>
      </w:r>
    </w:p>
    <w:p w:rsidR="004258B5" w:rsidRDefault="004258B5" w:rsidP="00BD3E29">
      <w:pPr>
        <w:pStyle w:val="a3"/>
        <w:numPr>
          <w:ilvl w:val="0"/>
          <w:numId w:val="25"/>
        </w:numPr>
        <w:ind w:firstLineChars="0"/>
      </w:pPr>
      <w:r>
        <w:rPr>
          <w:rFonts w:hint="eastAsia"/>
        </w:rPr>
        <w:t xml:space="preserve">AS </w:t>
      </w:r>
      <w:r>
        <w:rPr>
          <w:rFonts w:hint="eastAsia"/>
        </w:rPr>
        <w:t>之间的路由选择必须考虑有关的策略，比如有些</w:t>
      </w:r>
      <w:r>
        <w:rPr>
          <w:rFonts w:hint="eastAsia"/>
        </w:rPr>
        <w:t xml:space="preserve"> AS </w:t>
      </w:r>
      <w:r>
        <w:rPr>
          <w:rFonts w:hint="eastAsia"/>
        </w:rPr>
        <w:t>不愿意让其它</w:t>
      </w:r>
      <w:r>
        <w:rPr>
          <w:rFonts w:hint="eastAsia"/>
        </w:rPr>
        <w:t xml:space="preserve"> AS </w:t>
      </w:r>
      <w:r>
        <w:rPr>
          <w:rFonts w:hint="eastAsia"/>
        </w:rPr>
        <w:t>经过。</w:t>
      </w:r>
    </w:p>
    <w:p w:rsidR="004258B5" w:rsidRDefault="00D77551" w:rsidP="004258B5">
      <w:r>
        <w:rPr>
          <w:rFonts w:hint="eastAsia"/>
        </w:rPr>
        <w:lastRenderedPageBreak/>
        <w:t>BGP</w:t>
      </w:r>
      <w:r w:rsidR="006A47C9" w:rsidRPr="006A47C9">
        <w:rPr>
          <w:rFonts w:hint="eastAsia"/>
        </w:rPr>
        <w:t>只能寻找一条比较好的路由，而不是最佳路由。</w:t>
      </w:r>
    </w:p>
    <w:p w:rsidR="006A47C9" w:rsidRDefault="00D77551" w:rsidP="004258B5">
      <w:r w:rsidRPr="00D77551">
        <w:rPr>
          <w:rFonts w:hint="eastAsia"/>
        </w:rPr>
        <w:t>每个</w:t>
      </w:r>
      <w:r>
        <w:rPr>
          <w:rFonts w:hint="eastAsia"/>
        </w:rPr>
        <w:t>AS</w:t>
      </w:r>
      <w:r w:rsidRPr="00D77551">
        <w:rPr>
          <w:rFonts w:hint="eastAsia"/>
        </w:rPr>
        <w:t>都必须配置</w:t>
      </w:r>
      <w:r>
        <w:rPr>
          <w:rFonts w:hint="eastAsia"/>
        </w:rPr>
        <w:t>BGP</w:t>
      </w:r>
      <w:r w:rsidRPr="00D77551">
        <w:rPr>
          <w:rFonts w:hint="eastAsia"/>
        </w:rPr>
        <w:t>发言人，通过在两个相邻</w:t>
      </w:r>
      <w:r w:rsidR="00B322E1">
        <w:rPr>
          <w:rFonts w:hint="eastAsia"/>
        </w:rPr>
        <w:t>BGP</w:t>
      </w:r>
      <w:r w:rsidRPr="00D77551">
        <w:rPr>
          <w:rFonts w:hint="eastAsia"/>
        </w:rPr>
        <w:t>发言人之间建立</w:t>
      </w:r>
      <w:r w:rsidR="00B322E1">
        <w:rPr>
          <w:rFonts w:hint="eastAsia"/>
        </w:rPr>
        <w:t>TCP</w:t>
      </w:r>
      <w:r w:rsidRPr="00D77551">
        <w:rPr>
          <w:rFonts w:hint="eastAsia"/>
        </w:rPr>
        <w:t>连接来交换路由信息。</w:t>
      </w:r>
    </w:p>
    <w:p w:rsidR="0053721B" w:rsidRPr="0053721B" w:rsidRDefault="0053721B" w:rsidP="004258B5">
      <w:r w:rsidRPr="0053721B">
        <w:rPr>
          <w:noProof/>
        </w:rPr>
        <w:drawing>
          <wp:inline distT="0" distB="0" distL="0" distR="0">
            <wp:extent cx="5274310" cy="2652848"/>
            <wp:effectExtent l="0" t="0" r="2540" b="0"/>
            <wp:docPr id="27" name="图片 27" descr="https://cs-notes-1256109796.cos.ap-guangzhou.myqcloud.com/9cd0ae20-4fb5-4017-a000-f7d3a0eb3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cs-notes-1256109796.cos.ap-guangzhou.myqcloud.com/9cd0ae20-4fb5-4017-a000-f7d3a0eb352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52848"/>
                    </a:xfrm>
                    <a:prstGeom prst="rect">
                      <a:avLst/>
                    </a:prstGeom>
                    <a:noFill/>
                    <a:ln>
                      <a:noFill/>
                    </a:ln>
                  </pic:spPr>
                </pic:pic>
              </a:graphicData>
            </a:graphic>
          </wp:inline>
        </w:drawing>
      </w:r>
    </w:p>
    <w:p w:rsidR="00AB1E2F" w:rsidRDefault="00CF759D" w:rsidP="002272EB">
      <w:pPr>
        <w:pStyle w:val="2"/>
        <w:numPr>
          <w:ilvl w:val="0"/>
          <w:numId w:val="1"/>
        </w:numPr>
      </w:pPr>
      <w:r>
        <w:t>传输层</w:t>
      </w:r>
    </w:p>
    <w:p w:rsidR="00477970" w:rsidRPr="00477970" w:rsidRDefault="00477970" w:rsidP="00477970">
      <w:r w:rsidRPr="00477970">
        <w:rPr>
          <w:rFonts w:hint="eastAsia"/>
        </w:rPr>
        <w:t>网络层只把分组发送到目的主机，但是真正通信的并不是主机而是主机中的进程。传输层提供了</w:t>
      </w:r>
      <w:r w:rsidRPr="00A9555D">
        <w:rPr>
          <w:rFonts w:hint="eastAsia"/>
          <w:highlight w:val="yellow"/>
        </w:rPr>
        <w:t>进程</w:t>
      </w:r>
      <w:r w:rsidRPr="00477970">
        <w:rPr>
          <w:rFonts w:hint="eastAsia"/>
        </w:rPr>
        <w:t>间的逻辑通信，传输层向高层用户屏蔽了下面网络层的核心细节，使应用程序看起来像是在两个传输层实体之间有一条端到端的逻辑通信信道。</w:t>
      </w:r>
    </w:p>
    <w:p w:rsidR="0059610E" w:rsidRDefault="001C5888" w:rsidP="002272EB">
      <w:pPr>
        <w:pStyle w:val="3"/>
        <w:numPr>
          <w:ilvl w:val="0"/>
          <w:numId w:val="6"/>
        </w:numPr>
      </w:pPr>
      <w:r>
        <w:rPr>
          <w:rFonts w:hint="eastAsia"/>
        </w:rPr>
        <w:t>UDP</w:t>
      </w:r>
      <w:r>
        <w:rPr>
          <w:rFonts w:hint="eastAsia"/>
        </w:rPr>
        <w:t>和</w:t>
      </w:r>
      <w:r>
        <w:rPr>
          <w:rFonts w:hint="eastAsia"/>
        </w:rPr>
        <w:t>TCP</w:t>
      </w:r>
      <w:r>
        <w:rPr>
          <w:rFonts w:hint="eastAsia"/>
        </w:rPr>
        <w:t>的特点</w:t>
      </w:r>
    </w:p>
    <w:p w:rsidR="00C9143A" w:rsidRDefault="00040F36" w:rsidP="00BD3E29">
      <w:pPr>
        <w:pStyle w:val="a3"/>
        <w:numPr>
          <w:ilvl w:val="0"/>
          <w:numId w:val="26"/>
        </w:numPr>
        <w:ind w:firstLineChars="0"/>
      </w:pPr>
      <w:r w:rsidRPr="00040F36">
        <w:rPr>
          <w:rFonts w:hint="eastAsia"/>
        </w:rPr>
        <w:t>用户数据报协议</w:t>
      </w:r>
      <w:r w:rsidRPr="00040F36">
        <w:rPr>
          <w:rFonts w:hint="eastAsia"/>
        </w:rPr>
        <w:t xml:space="preserve"> UDP</w:t>
      </w:r>
      <w:r w:rsidRPr="00040F36">
        <w:rPr>
          <w:rFonts w:hint="eastAsia"/>
        </w:rPr>
        <w:t>（</w:t>
      </w:r>
      <w:r w:rsidRPr="00040F36">
        <w:rPr>
          <w:rFonts w:hint="eastAsia"/>
        </w:rPr>
        <w:t>User Datagram Protocol</w:t>
      </w:r>
      <w:r w:rsidRPr="00040F36">
        <w:rPr>
          <w:rFonts w:hint="eastAsia"/>
        </w:rPr>
        <w:t>）是无连接的，尽最大可能交付，没有拥塞控制，面向报文（对于应用程序传下来的报文不合并也</w:t>
      </w:r>
      <w:proofErr w:type="gramStart"/>
      <w:r w:rsidRPr="00040F36">
        <w:rPr>
          <w:rFonts w:hint="eastAsia"/>
        </w:rPr>
        <w:t>不</w:t>
      </w:r>
      <w:proofErr w:type="gramEnd"/>
      <w:r w:rsidRPr="00040F36">
        <w:rPr>
          <w:rFonts w:hint="eastAsia"/>
        </w:rPr>
        <w:t>拆分，只是添加</w:t>
      </w:r>
      <w:r w:rsidRPr="00040F36">
        <w:rPr>
          <w:rFonts w:hint="eastAsia"/>
        </w:rPr>
        <w:t xml:space="preserve"> UDP </w:t>
      </w:r>
      <w:r w:rsidRPr="00040F36">
        <w:rPr>
          <w:rFonts w:hint="eastAsia"/>
        </w:rPr>
        <w:t>首部），支持一对一、一对多、多对一和多对多的交互通信。</w:t>
      </w:r>
    </w:p>
    <w:p w:rsidR="00040F36" w:rsidRDefault="00040F36" w:rsidP="00BD3E29">
      <w:pPr>
        <w:pStyle w:val="a3"/>
        <w:numPr>
          <w:ilvl w:val="0"/>
          <w:numId w:val="26"/>
        </w:numPr>
        <w:ind w:firstLineChars="0"/>
      </w:pPr>
      <w:r w:rsidRPr="00040F36">
        <w:rPr>
          <w:rFonts w:hint="eastAsia"/>
        </w:rPr>
        <w:t>传输控制协议</w:t>
      </w:r>
      <w:r w:rsidRPr="00040F36">
        <w:rPr>
          <w:rFonts w:hint="eastAsia"/>
        </w:rPr>
        <w:t xml:space="preserve"> TCP</w:t>
      </w:r>
      <w:r w:rsidRPr="00040F36">
        <w:rPr>
          <w:rFonts w:hint="eastAsia"/>
        </w:rPr>
        <w:t>（</w:t>
      </w:r>
      <w:r w:rsidRPr="00040F36">
        <w:rPr>
          <w:rFonts w:hint="eastAsia"/>
        </w:rPr>
        <w:t>Transmission Control Protocol</w:t>
      </w:r>
      <w:r w:rsidRPr="00040F36">
        <w:rPr>
          <w:rFonts w:hint="eastAsia"/>
        </w:rPr>
        <w:t>）是面向连接的，提供可靠交付，有流量控制，拥塞控制，提供</w:t>
      </w:r>
      <w:r w:rsidRPr="00040F36">
        <w:rPr>
          <w:rFonts w:hint="eastAsia"/>
          <w:highlight w:val="yellow"/>
        </w:rPr>
        <w:t>全双工通信</w:t>
      </w:r>
      <w:r w:rsidRPr="00040F36">
        <w:rPr>
          <w:rFonts w:hint="eastAsia"/>
        </w:rPr>
        <w:t>，面向字节流（把应用层传下来的报文看成字节流，把字节</w:t>
      </w:r>
      <w:proofErr w:type="gramStart"/>
      <w:r w:rsidRPr="00040F36">
        <w:rPr>
          <w:rFonts w:hint="eastAsia"/>
        </w:rPr>
        <w:t>流组织</w:t>
      </w:r>
      <w:proofErr w:type="gramEnd"/>
      <w:r w:rsidRPr="00040F36">
        <w:rPr>
          <w:rFonts w:hint="eastAsia"/>
        </w:rPr>
        <w:t>成大小不等的数据块），每一条</w:t>
      </w:r>
      <w:r w:rsidRPr="00040F36">
        <w:rPr>
          <w:rFonts w:hint="eastAsia"/>
        </w:rPr>
        <w:t xml:space="preserve"> TCP </w:t>
      </w:r>
      <w:r w:rsidRPr="00040F36">
        <w:rPr>
          <w:rFonts w:hint="eastAsia"/>
        </w:rPr>
        <w:t>连接只能是点对点的（一对一）。</w:t>
      </w:r>
    </w:p>
    <w:p w:rsidR="00202B52" w:rsidRDefault="00202B52" w:rsidP="002272EB">
      <w:pPr>
        <w:pStyle w:val="3"/>
        <w:numPr>
          <w:ilvl w:val="0"/>
          <w:numId w:val="6"/>
        </w:numPr>
      </w:pPr>
      <w:r>
        <w:lastRenderedPageBreak/>
        <w:t>UDP</w:t>
      </w:r>
      <w:r>
        <w:t>首部格式</w:t>
      </w:r>
    </w:p>
    <w:p w:rsidR="009447E9" w:rsidRDefault="009447E9" w:rsidP="00202B52">
      <w:r>
        <w:rPr>
          <w:noProof/>
        </w:rPr>
        <w:drawing>
          <wp:inline distT="0" distB="0" distL="0" distR="0">
            <wp:extent cx="5274310" cy="3129011"/>
            <wp:effectExtent l="0" t="0" r="2540" b="0"/>
            <wp:docPr id="28" name="图片 28" descr="https://cs-notes-1256109796.cos.ap-guangzhou.myqcloud.com/d4c3a4a1-0846-46ec-9cc3-eaddfca71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cs-notes-1256109796.cos.ap-guangzhou.myqcloud.com/d4c3a4a1-0846-46ec-9cc3-eaddfca71254.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129011"/>
                    </a:xfrm>
                    <a:prstGeom prst="rect">
                      <a:avLst/>
                    </a:prstGeom>
                    <a:noFill/>
                    <a:ln>
                      <a:noFill/>
                    </a:ln>
                  </pic:spPr>
                </pic:pic>
              </a:graphicData>
            </a:graphic>
          </wp:inline>
        </w:drawing>
      </w:r>
    </w:p>
    <w:p w:rsidR="009447E9" w:rsidRDefault="009447E9" w:rsidP="00202B52">
      <w:r w:rsidRPr="009447E9">
        <w:rPr>
          <w:rFonts w:hint="eastAsia"/>
        </w:rPr>
        <w:t>首部字段只有</w:t>
      </w:r>
      <w:r w:rsidRPr="009447E9">
        <w:rPr>
          <w:rFonts w:hint="eastAsia"/>
        </w:rPr>
        <w:t xml:space="preserve"> 8 </w:t>
      </w:r>
      <w:proofErr w:type="gramStart"/>
      <w:r w:rsidRPr="009447E9">
        <w:rPr>
          <w:rFonts w:hint="eastAsia"/>
        </w:rPr>
        <w:t>个</w:t>
      </w:r>
      <w:proofErr w:type="gramEnd"/>
      <w:r w:rsidRPr="009447E9">
        <w:rPr>
          <w:rFonts w:hint="eastAsia"/>
        </w:rPr>
        <w:t>字节，包括源端口、目的端口、长度、检验</w:t>
      </w:r>
      <w:proofErr w:type="gramStart"/>
      <w:r w:rsidRPr="009447E9">
        <w:rPr>
          <w:rFonts w:hint="eastAsia"/>
        </w:rPr>
        <w:t>和</w:t>
      </w:r>
      <w:proofErr w:type="gramEnd"/>
      <w:r w:rsidRPr="009447E9">
        <w:rPr>
          <w:rFonts w:hint="eastAsia"/>
        </w:rPr>
        <w:t>。</w:t>
      </w:r>
      <w:r w:rsidRPr="009447E9">
        <w:rPr>
          <w:rFonts w:hint="eastAsia"/>
        </w:rPr>
        <w:t xml:space="preserve">12 </w:t>
      </w:r>
      <w:r w:rsidRPr="009447E9">
        <w:rPr>
          <w:rFonts w:hint="eastAsia"/>
        </w:rPr>
        <w:t>字节的伪首部是为了计算检验和临时添加的。</w:t>
      </w:r>
    </w:p>
    <w:p w:rsidR="005404EA" w:rsidRDefault="005404EA" w:rsidP="002272EB">
      <w:pPr>
        <w:pStyle w:val="3"/>
        <w:numPr>
          <w:ilvl w:val="0"/>
          <w:numId w:val="6"/>
        </w:numPr>
      </w:pPr>
      <w:r>
        <w:lastRenderedPageBreak/>
        <w:t>TCP</w:t>
      </w:r>
      <w:r>
        <w:t>首部格式</w:t>
      </w:r>
    </w:p>
    <w:p w:rsidR="006600C4" w:rsidRDefault="006600C4" w:rsidP="005404EA">
      <w:r w:rsidRPr="006600C4">
        <w:rPr>
          <w:noProof/>
        </w:rPr>
        <w:drawing>
          <wp:inline distT="0" distB="0" distL="0" distR="0">
            <wp:extent cx="5274310" cy="4192924"/>
            <wp:effectExtent l="0" t="0" r="2540" b="0"/>
            <wp:docPr id="29" name="图片 29" descr="https://cs-notes-1256109796.cos.ap-guangzhou.myqcloud.com/55dc4e84-573d-4c13-a765-52ed1dd251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cs-notes-1256109796.cos.ap-guangzhou.myqcloud.com/55dc4e84-573d-4c13-a765-52ed1dd251f9.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4192924"/>
                    </a:xfrm>
                    <a:prstGeom prst="rect">
                      <a:avLst/>
                    </a:prstGeom>
                    <a:noFill/>
                    <a:ln>
                      <a:noFill/>
                    </a:ln>
                  </pic:spPr>
                </pic:pic>
              </a:graphicData>
            </a:graphic>
          </wp:inline>
        </w:drawing>
      </w:r>
    </w:p>
    <w:p w:rsidR="006600C4" w:rsidRDefault="00241905" w:rsidP="00BD3E29">
      <w:pPr>
        <w:pStyle w:val="a3"/>
        <w:numPr>
          <w:ilvl w:val="0"/>
          <w:numId w:val="27"/>
        </w:numPr>
        <w:ind w:firstLineChars="0"/>
      </w:pPr>
      <w:r>
        <w:rPr>
          <w:rFonts w:hint="eastAsia"/>
        </w:rPr>
        <w:t>序号：</w:t>
      </w:r>
      <w:r w:rsidRPr="00241905">
        <w:rPr>
          <w:rFonts w:hint="eastAsia"/>
        </w:rPr>
        <w:t>用于对字节流进行编号，例如序号为</w:t>
      </w:r>
      <w:r w:rsidRPr="00241905">
        <w:rPr>
          <w:rFonts w:hint="eastAsia"/>
        </w:rPr>
        <w:t xml:space="preserve"> 301</w:t>
      </w:r>
      <w:r w:rsidRPr="00241905">
        <w:rPr>
          <w:rFonts w:hint="eastAsia"/>
        </w:rPr>
        <w:t>，表示第一个字节的编号为</w:t>
      </w:r>
      <w:r w:rsidRPr="00241905">
        <w:rPr>
          <w:rFonts w:hint="eastAsia"/>
        </w:rPr>
        <w:t xml:space="preserve"> 301</w:t>
      </w:r>
      <w:r w:rsidRPr="00241905">
        <w:rPr>
          <w:rFonts w:hint="eastAsia"/>
        </w:rPr>
        <w:t>，如果携带的数据长度为</w:t>
      </w:r>
      <w:r w:rsidRPr="00241905">
        <w:rPr>
          <w:rFonts w:hint="eastAsia"/>
        </w:rPr>
        <w:t xml:space="preserve"> 100 </w:t>
      </w:r>
      <w:r w:rsidRPr="00241905">
        <w:rPr>
          <w:rFonts w:hint="eastAsia"/>
        </w:rPr>
        <w:t>字节，那么下一个报文段的序号应为</w:t>
      </w:r>
      <w:r w:rsidRPr="00241905">
        <w:rPr>
          <w:rFonts w:hint="eastAsia"/>
        </w:rPr>
        <w:t xml:space="preserve"> 401</w:t>
      </w:r>
      <w:r w:rsidRPr="00241905">
        <w:rPr>
          <w:rFonts w:hint="eastAsia"/>
        </w:rPr>
        <w:t>。</w:t>
      </w:r>
    </w:p>
    <w:p w:rsidR="00241905" w:rsidRDefault="00266849" w:rsidP="00BD3E29">
      <w:pPr>
        <w:pStyle w:val="a3"/>
        <w:numPr>
          <w:ilvl w:val="0"/>
          <w:numId w:val="27"/>
        </w:numPr>
        <w:ind w:firstLineChars="0"/>
      </w:pPr>
      <w:r>
        <w:t>确认号</w:t>
      </w:r>
      <w:r>
        <w:rPr>
          <w:rFonts w:hint="eastAsia"/>
        </w:rPr>
        <w:t>：</w:t>
      </w:r>
      <w:r w:rsidRPr="009566FE">
        <w:rPr>
          <w:rFonts w:hint="eastAsia"/>
          <w:highlight w:val="yellow"/>
        </w:rPr>
        <w:t>期望收到的下一个报文段的序号</w:t>
      </w:r>
      <w:r w:rsidRPr="00266849">
        <w:rPr>
          <w:rFonts w:hint="eastAsia"/>
        </w:rPr>
        <w:t>。例如</w:t>
      </w:r>
      <w:r w:rsidRPr="00266849">
        <w:rPr>
          <w:rFonts w:hint="eastAsia"/>
        </w:rPr>
        <w:t xml:space="preserve"> B </w:t>
      </w:r>
      <w:r w:rsidRPr="00266849">
        <w:rPr>
          <w:rFonts w:hint="eastAsia"/>
        </w:rPr>
        <w:t>正确收到</w:t>
      </w:r>
      <w:r w:rsidRPr="00266849">
        <w:rPr>
          <w:rFonts w:hint="eastAsia"/>
        </w:rPr>
        <w:t xml:space="preserve"> A </w:t>
      </w:r>
      <w:r w:rsidRPr="00266849">
        <w:rPr>
          <w:rFonts w:hint="eastAsia"/>
        </w:rPr>
        <w:t>发送来的一个报文段，序号为</w:t>
      </w:r>
      <w:r w:rsidRPr="00266849">
        <w:rPr>
          <w:rFonts w:hint="eastAsia"/>
        </w:rPr>
        <w:t xml:space="preserve"> 501</w:t>
      </w:r>
      <w:r w:rsidRPr="00266849">
        <w:rPr>
          <w:rFonts w:hint="eastAsia"/>
        </w:rPr>
        <w:t>，携带的数据长度为</w:t>
      </w:r>
      <w:r w:rsidRPr="00266849">
        <w:rPr>
          <w:rFonts w:hint="eastAsia"/>
        </w:rPr>
        <w:t xml:space="preserve"> 200 </w:t>
      </w:r>
      <w:r w:rsidRPr="00266849">
        <w:rPr>
          <w:rFonts w:hint="eastAsia"/>
        </w:rPr>
        <w:t>字节，因此</w:t>
      </w:r>
      <w:r w:rsidRPr="00266849">
        <w:rPr>
          <w:rFonts w:hint="eastAsia"/>
        </w:rPr>
        <w:t xml:space="preserve"> B </w:t>
      </w:r>
      <w:r w:rsidRPr="00266849">
        <w:rPr>
          <w:rFonts w:hint="eastAsia"/>
        </w:rPr>
        <w:t>期望下一个报文段的序号为</w:t>
      </w:r>
      <w:r w:rsidRPr="00266849">
        <w:rPr>
          <w:rFonts w:hint="eastAsia"/>
        </w:rPr>
        <w:t xml:space="preserve"> 701</w:t>
      </w:r>
      <w:r w:rsidRPr="00266849">
        <w:rPr>
          <w:rFonts w:hint="eastAsia"/>
        </w:rPr>
        <w:t>，</w:t>
      </w:r>
      <w:r w:rsidRPr="00266849">
        <w:rPr>
          <w:rFonts w:hint="eastAsia"/>
        </w:rPr>
        <w:t xml:space="preserve">B </w:t>
      </w:r>
      <w:r w:rsidRPr="00266849">
        <w:rPr>
          <w:rFonts w:hint="eastAsia"/>
        </w:rPr>
        <w:t>发送给</w:t>
      </w:r>
      <w:r w:rsidRPr="00266849">
        <w:rPr>
          <w:rFonts w:hint="eastAsia"/>
        </w:rPr>
        <w:t xml:space="preserve"> A </w:t>
      </w:r>
      <w:r w:rsidRPr="00266849">
        <w:rPr>
          <w:rFonts w:hint="eastAsia"/>
        </w:rPr>
        <w:t>的确认报文段中确认号就为</w:t>
      </w:r>
      <w:r w:rsidRPr="00266849">
        <w:rPr>
          <w:rFonts w:hint="eastAsia"/>
        </w:rPr>
        <w:t xml:space="preserve"> 701</w:t>
      </w:r>
      <w:r w:rsidRPr="00266849">
        <w:rPr>
          <w:rFonts w:hint="eastAsia"/>
        </w:rPr>
        <w:t>。</w:t>
      </w:r>
    </w:p>
    <w:p w:rsidR="00266849" w:rsidRDefault="009566FE" w:rsidP="00BD3E29">
      <w:pPr>
        <w:pStyle w:val="a3"/>
        <w:numPr>
          <w:ilvl w:val="0"/>
          <w:numId w:val="27"/>
        </w:numPr>
        <w:ind w:firstLineChars="0"/>
      </w:pPr>
      <w:r>
        <w:rPr>
          <w:rFonts w:hint="eastAsia"/>
        </w:rPr>
        <w:t>数据偏移：</w:t>
      </w:r>
      <w:r w:rsidRPr="009566FE">
        <w:rPr>
          <w:rFonts w:hint="eastAsia"/>
        </w:rPr>
        <w:t>指的是数据部分距离报文段起始处的偏移量，实际上指的是首部的长度。</w:t>
      </w:r>
    </w:p>
    <w:p w:rsidR="009566FE" w:rsidRDefault="00C1311E" w:rsidP="00BD3E29">
      <w:pPr>
        <w:pStyle w:val="a3"/>
        <w:numPr>
          <w:ilvl w:val="0"/>
          <w:numId w:val="27"/>
        </w:numPr>
        <w:ind w:firstLineChars="0"/>
      </w:pPr>
      <w:r>
        <w:t>确认</w:t>
      </w:r>
      <w:r>
        <w:t>ACK</w:t>
      </w:r>
      <w:r>
        <w:rPr>
          <w:rFonts w:hint="eastAsia"/>
        </w:rPr>
        <w:t>：</w:t>
      </w:r>
      <w:r w:rsidRPr="00C1311E">
        <w:rPr>
          <w:rFonts w:hint="eastAsia"/>
        </w:rPr>
        <w:t>当</w:t>
      </w:r>
      <w:r w:rsidR="00D42653">
        <w:rPr>
          <w:rFonts w:hint="eastAsia"/>
        </w:rPr>
        <w:t>ACK=1</w:t>
      </w:r>
      <w:r w:rsidRPr="00C1311E">
        <w:rPr>
          <w:rFonts w:hint="eastAsia"/>
        </w:rPr>
        <w:t>时确认号字段有效，否则无效。</w:t>
      </w:r>
      <w:r>
        <w:rPr>
          <w:rFonts w:hint="eastAsia"/>
        </w:rPr>
        <w:t>TCP</w:t>
      </w:r>
      <w:r w:rsidRPr="00C1311E">
        <w:rPr>
          <w:rFonts w:hint="eastAsia"/>
        </w:rPr>
        <w:t>规定，在连接建立后所有传送的报文段都必须把</w:t>
      </w:r>
      <w:r w:rsidR="00D42653">
        <w:rPr>
          <w:rFonts w:hint="eastAsia"/>
        </w:rPr>
        <w:t>ACK</w:t>
      </w:r>
      <w:r w:rsidRPr="00C1311E">
        <w:rPr>
          <w:rFonts w:hint="eastAsia"/>
        </w:rPr>
        <w:t>置</w:t>
      </w:r>
      <w:r w:rsidRPr="00C1311E">
        <w:rPr>
          <w:rFonts w:hint="eastAsia"/>
        </w:rPr>
        <w:t>1</w:t>
      </w:r>
      <w:r w:rsidRPr="00C1311E">
        <w:rPr>
          <w:rFonts w:hint="eastAsia"/>
        </w:rPr>
        <w:t>。</w:t>
      </w:r>
    </w:p>
    <w:p w:rsidR="00962E3B" w:rsidRDefault="00962E3B" w:rsidP="00BD3E29">
      <w:pPr>
        <w:pStyle w:val="a3"/>
        <w:numPr>
          <w:ilvl w:val="0"/>
          <w:numId w:val="27"/>
        </w:numPr>
        <w:ind w:firstLineChars="0"/>
      </w:pPr>
      <w:r>
        <w:t>同步</w:t>
      </w:r>
      <w:r>
        <w:t>SYN</w:t>
      </w:r>
      <w:r>
        <w:rPr>
          <w:rFonts w:hint="eastAsia"/>
        </w:rPr>
        <w:t>：</w:t>
      </w:r>
      <w:r w:rsidRPr="00962E3B">
        <w:rPr>
          <w:rFonts w:hint="eastAsia"/>
        </w:rPr>
        <w:t>在连接建立时用来同步序号。当</w:t>
      </w:r>
      <w:r w:rsidRPr="00962E3B">
        <w:rPr>
          <w:rFonts w:hint="eastAsia"/>
        </w:rPr>
        <w:t>SYN=1</w:t>
      </w:r>
      <w:r w:rsidRPr="00962E3B">
        <w:rPr>
          <w:rFonts w:hint="eastAsia"/>
        </w:rPr>
        <w:t>，</w:t>
      </w:r>
      <w:r w:rsidR="009225D9">
        <w:rPr>
          <w:rFonts w:hint="eastAsia"/>
        </w:rPr>
        <w:t>ACK=0</w:t>
      </w:r>
      <w:r w:rsidRPr="00962E3B">
        <w:rPr>
          <w:rFonts w:hint="eastAsia"/>
        </w:rPr>
        <w:t>时表示这是一个连接请求报文段。若对方同意建立连接，则响应报文中</w:t>
      </w:r>
      <w:r w:rsidRPr="00962E3B">
        <w:rPr>
          <w:rFonts w:hint="eastAsia"/>
        </w:rPr>
        <w:t>SYN=1</w:t>
      </w:r>
      <w:r w:rsidRPr="00962E3B">
        <w:rPr>
          <w:rFonts w:hint="eastAsia"/>
        </w:rPr>
        <w:t>，</w:t>
      </w:r>
      <w:r w:rsidRPr="00962E3B">
        <w:rPr>
          <w:rFonts w:hint="eastAsia"/>
        </w:rPr>
        <w:t>ACK=1</w:t>
      </w:r>
      <w:r w:rsidRPr="00962E3B">
        <w:rPr>
          <w:rFonts w:hint="eastAsia"/>
        </w:rPr>
        <w:t>。</w:t>
      </w:r>
    </w:p>
    <w:p w:rsidR="00962E3B" w:rsidRDefault="007E41A0" w:rsidP="00BD3E29">
      <w:pPr>
        <w:pStyle w:val="a3"/>
        <w:numPr>
          <w:ilvl w:val="0"/>
          <w:numId w:val="27"/>
        </w:numPr>
        <w:ind w:firstLineChars="0"/>
      </w:pPr>
      <w:r>
        <w:rPr>
          <w:rFonts w:hint="eastAsia"/>
        </w:rPr>
        <w:t>终止</w:t>
      </w:r>
      <w:r>
        <w:rPr>
          <w:rFonts w:hint="eastAsia"/>
        </w:rPr>
        <w:t>FIN</w:t>
      </w:r>
      <w:r>
        <w:rPr>
          <w:rFonts w:hint="eastAsia"/>
        </w:rPr>
        <w:t>：</w:t>
      </w:r>
      <w:r w:rsidRPr="007E41A0">
        <w:rPr>
          <w:rFonts w:hint="eastAsia"/>
        </w:rPr>
        <w:t>用来释放一个连接，当</w:t>
      </w:r>
      <w:r w:rsidRPr="007E41A0">
        <w:rPr>
          <w:rFonts w:hint="eastAsia"/>
        </w:rPr>
        <w:t xml:space="preserve"> FIN=1 </w:t>
      </w:r>
      <w:r w:rsidRPr="007E41A0">
        <w:rPr>
          <w:rFonts w:hint="eastAsia"/>
        </w:rPr>
        <w:t>时，表示此报文段的发送方的数据已发送完毕，并要求释放连接。</w:t>
      </w:r>
    </w:p>
    <w:p w:rsidR="007E41A0" w:rsidRDefault="008B6D53" w:rsidP="00BD3E29">
      <w:pPr>
        <w:pStyle w:val="a3"/>
        <w:numPr>
          <w:ilvl w:val="0"/>
          <w:numId w:val="27"/>
        </w:numPr>
        <w:ind w:firstLineChars="0"/>
      </w:pPr>
      <w:r>
        <w:t>窗口</w:t>
      </w:r>
      <w:r>
        <w:rPr>
          <w:rFonts w:hint="eastAsia"/>
        </w:rPr>
        <w:t>：</w:t>
      </w:r>
      <w:r w:rsidRPr="008B6D53">
        <w:rPr>
          <w:rFonts w:hint="eastAsia"/>
        </w:rPr>
        <w:t>窗口值作为接收方让发送</w:t>
      </w:r>
      <w:proofErr w:type="gramStart"/>
      <w:r w:rsidRPr="008B6D53">
        <w:rPr>
          <w:rFonts w:hint="eastAsia"/>
        </w:rPr>
        <w:t>方设置</w:t>
      </w:r>
      <w:proofErr w:type="gramEnd"/>
      <w:r w:rsidRPr="008B6D53">
        <w:rPr>
          <w:rFonts w:hint="eastAsia"/>
        </w:rPr>
        <w:t>其发送窗口的依据。之所以要有这个限制，是因为接收方的数据缓存空间是有限的。</w:t>
      </w:r>
    </w:p>
    <w:p w:rsidR="009823C3" w:rsidRPr="005404EA" w:rsidRDefault="009823C3" w:rsidP="009823C3"/>
    <w:p w:rsidR="001634FE" w:rsidRDefault="009823C3" w:rsidP="002272EB">
      <w:pPr>
        <w:pStyle w:val="3"/>
        <w:numPr>
          <w:ilvl w:val="0"/>
          <w:numId w:val="6"/>
        </w:numPr>
      </w:pPr>
      <w:r>
        <w:lastRenderedPageBreak/>
        <w:t>TCP</w:t>
      </w:r>
      <w:r>
        <w:t>的三次握手</w:t>
      </w:r>
    </w:p>
    <w:p w:rsidR="009823C3" w:rsidRDefault="005E0724" w:rsidP="009823C3">
      <w:r>
        <w:rPr>
          <w:noProof/>
        </w:rPr>
        <w:drawing>
          <wp:inline distT="0" distB="0" distL="0" distR="0">
            <wp:extent cx="5274310" cy="3389338"/>
            <wp:effectExtent l="0" t="0" r="2540" b="1905"/>
            <wp:docPr id="30" name="图片 30" descr="https://cs-notes-1256109796.cos.ap-guangzhou.myqcloud.com/e92d0ebc-7d46-413b-aec1-34a39602f7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cs-notes-1256109796.cos.ap-guangzhou.myqcloud.com/e92d0ebc-7d46-413b-aec1-34a39602f78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389338"/>
                    </a:xfrm>
                    <a:prstGeom prst="rect">
                      <a:avLst/>
                    </a:prstGeom>
                    <a:noFill/>
                    <a:ln>
                      <a:noFill/>
                    </a:ln>
                  </pic:spPr>
                </pic:pic>
              </a:graphicData>
            </a:graphic>
          </wp:inline>
        </w:drawing>
      </w:r>
    </w:p>
    <w:p w:rsidR="005E0724" w:rsidRDefault="0036330A" w:rsidP="009823C3">
      <w:r>
        <w:t>假设</w:t>
      </w:r>
      <w:r>
        <w:t>A</w:t>
      </w:r>
      <w:r>
        <w:t>为客户端</w:t>
      </w:r>
      <w:r>
        <w:rPr>
          <w:rFonts w:hint="eastAsia"/>
        </w:rPr>
        <w:t>，</w:t>
      </w:r>
      <w:r>
        <w:t>B</w:t>
      </w:r>
      <w:r>
        <w:t>为服务器</w:t>
      </w:r>
      <w:r w:rsidR="00C95712">
        <w:t>端</w:t>
      </w:r>
      <w:r w:rsidR="00C95712">
        <w:rPr>
          <w:rFonts w:hint="eastAsia"/>
        </w:rPr>
        <w:t>。</w:t>
      </w:r>
    </w:p>
    <w:p w:rsidR="00C95712" w:rsidRDefault="006C77BD" w:rsidP="00BD3E29">
      <w:pPr>
        <w:pStyle w:val="a3"/>
        <w:numPr>
          <w:ilvl w:val="0"/>
          <w:numId w:val="28"/>
        </w:numPr>
        <w:ind w:firstLineChars="0"/>
      </w:pPr>
      <w:r>
        <w:rPr>
          <w:rFonts w:hint="eastAsia"/>
        </w:rPr>
        <w:t>首先</w:t>
      </w:r>
      <w:r>
        <w:rPr>
          <w:rFonts w:hint="eastAsia"/>
        </w:rPr>
        <w:t>B</w:t>
      </w:r>
      <w:r>
        <w:rPr>
          <w:rFonts w:hint="eastAsia"/>
        </w:rPr>
        <w:t>处于</w:t>
      </w:r>
      <w:r>
        <w:rPr>
          <w:rFonts w:hint="eastAsia"/>
        </w:rPr>
        <w:t>LISTEN</w:t>
      </w:r>
      <w:r>
        <w:rPr>
          <w:rFonts w:hint="eastAsia"/>
        </w:rPr>
        <w:t>（监听）状态，等待客户的连接请求。</w:t>
      </w:r>
    </w:p>
    <w:p w:rsidR="001470CB" w:rsidRDefault="001470CB" w:rsidP="00BD3E29">
      <w:pPr>
        <w:pStyle w:val="a3"/>
        <w:numPr>
          <w:ilvl w:val="0"/>
          <w:numId w:val="28"/>
        </w:numPr>
        <w:ind w:firstLineChars="0"/>
      </w:pPr>
      <w:r>
        <w:t>A</w:t>
      </w:r>
      <w:r>
        <w:t>向</w:t>
      </w:r>
      <w:r>
        <w:t>B</w:t>
      </w:r>
      <w:r>
        <w:t>发送连接请求报文</w:t>
      </w:r>
      <w:r>
        <w:rPr>
          <w:rFonts w:hint="eastAsia"/>
        </w:rPr>
        <w:t>，</w:t>
      </w:r>
      <w:r>
        <w:t>SYN</w:t>
      </w:r>
      <w:r>
        <w:rPr>
          <w:rFonts w:hint="eastAsia"/>
        </w:rPr>
        <w:t>=</w:t>
      </w:r>
      <w:r>
        <w:t>1</w:t>
      </w:r>
      <w:r>
        <w:rPr>
          <w:rFonts w:hint="eastAsia"/>
        </w:rPr>
        <w:t>，</w:t>
      </w:r>
      <w:r>
        <w:t>ACK</w:t>
      </w:r>
      <w:r>
        <w:rPr>
          <w:rFonts w:hint="eastAsia"/>
        </w:rPr>
        <w:t>=</w:t>
      </w:r>
      <w:r>
        <w:t>0</w:t>
      </w:r>
      <w:r>
        <w:rPr>
          <w:rFonts w:hint="eastAsia"/>
        </w:rPr>
        <w:t>，</w:t>
      </w:r>
      <w:r>
        <w:t>选择一个初始的序号</w:t>
      </w:r>
      <w:r>
        <w:t>x</w:t>
      </w:r>
      <w:r>
        <w:rPr>
          <w:rFonts w:hint="eastAsia"/>
        </w:rPr>
        <w:t>。</w:t>
      </w:r>
    </w:p>
    <w:p w:rsidR="001470CB" w:rsidRDefault="00243CE0" w:rsidP="00BD3E29">
      <w:pPr>
        <w:pStyle w:val="a3"/>
        <w:numPr>
          <w:ilvl w:val="0"/>
          <w:numId w:val="28"/>
        </w:numPr>
        <w:ind w:firstLineChars="0"/>
      </w:pPr>
      <w:r w:rsidRPr="00243CE0">
        <w:rPr>
          <w:rFonts w:hint="eastAsia"/>
        </w:rPr>
        <w:t xml:space="preserve">B </w:t>
      </w:r>
      <w:r w:rsidRPr="00243CE0">
        <w:rPr>
          <w:rFonts w:hint="eastAsia"/>
        </w:rPr>
        <w:t>收到连接请求报文，如果同意建立连接，则向</w:t>
      </w:r>
      <w:r w:rsidRPr="00243CE0">
        <w:rPr>
          <w:rFonts w:hint="eastAsia"/>
        </w:rPr>
        <w:t xml:space="preserve"> A </w:t>
      </w:r>
      <w:r w:rsidRPr="00243CE0">
        <w:rPr>
          <w:rFonts w:hint="eastAsia"/>
        </w:rPr>
        <w:t>发送连接确认报文，</w:t>
      </w:r>
      <w:r w:rsidRPr="00243CE0">
        <w:rPr>
          <w:rFonts w:hint="eastAsia"/>
        </w:rPr>
        <w:t>SYN=1</w:t>
      </w:r>
      <w:r w:rsidRPr="00243CE0">
        <w:rPr>
          <w:rFonts w:hint="eastAsia"/>
        </w:rPr>
        <w:t>，</w:t>
      </w:r>
      <w:r w:rsidRPr="00243CE0">
        <w:rPr>
          <w:rFonts w:hint="eastAsia"/>
        </w:rPr>
        <w:t>ACK=1</w:t>
      </w:r>
      <w:r w:rsidRPr="00243CE0">
        <w:rPr>
          <w:rFonts w:hint="eastAsia"/>
        </w:rPr>
        <w:t>，确认号为</w:t>
      </w:r>
      <w:r w:rsidRPr="00243CE0">
        <w:rPr>
          <w:rFonts w:hint="eastAsia"/>
        </w:rPr>
        <w:t xml:space="preserve"> x+1</w:t>
      </w:r>
      <w:r w:rsidRPr="00243CE0">
        <w:rPr>
          <w:rFonts w:hint="eastAsia"/>
        </w:rPr>
        <w:t>，同时也选择一个初始的序号</w:t>
      </w:r>
      <w:r w:rsidRPr="00243CE0">
        <w:rPr>
          <w:rFonts w:hint="eastAsia"/>
        </w:rPr>
        <w:t xml:space="preserve"> y</w:t>
      </w:r>
      <w:r w:rsidRPr="00243CE0">
        <w:rPr>
          <w:rFonts w:hint="eastAsia"/>
        </w:rPr>
        <w:t>。</w:t>
      </w:r>
    </w:p>
    <w:p w:rsidR="00243CE0" w:rsidRDefault="006215FE" w:rsidP="00BD3E29">
      <w:pPr>
        <w:pStyle w:val="a3"/>
        <w:numPr>
          <w:ilvl w:val="0"/>
          <w:numId w:val="28"/>
        </w:numPr>
        <w:ind w:firstLineChars="0"/>
      </w:pPr>
      <w:r w:rsidRPr="006215FE">
        <w:rPr>
          <w:rFonts w:hint="eastAsia"/>
        </w:rPr>
        <w:t xml:space="preserve">A </w:t>
      </w:r>
      <w:r w:rsidRPr="006215FE">
        <w:rPr>
          <w:rFonts w:hint="eastAsia"/>
        </w:rPr>
        <w:t>收到</w:t>
      </w:r>
      <w:r w:rsidRPr="006215FE">
        <w:rPr>
          <w:rFonts w:hint="eastAsia"/>
        </w:rPr>
        <w:t xml:space="preserve"> B </w:t>
      </w:r>
      <w:r w:rsidRPr="006215FE">
        <w:rPr>
          <w:rFonts w:hint="eastAsia"/>
        </w:rPr>
        <w:t>的连接确认报文后，还要向</w:t>
      </w:r>
      <w:r w:rsidRPr="006215FE">
        <w:rPr>
          <w:rFonts w:hint="eastAsia"/>
        </w:rPr>
        <w:t xml:space="preserve"> B </w:t>
      </w:r>
      <w:r w:rsidRPr="006215FE">
        <w:rPr>
          <w:rFonts w:hint="eastAsia"/>
        </w:rPr>
        <w:t>发出确认，确认号为</w:t>
      </w:r>
      <w:r w:rsidRPr="006215FE">
        <w:rPr>
          <w:rFonts w:hint="eastAsia"/>
        </w:rPr>
        <w:t xml:space="preserve"> y+1</w:t>
      </w:r>
      <w:r w:rsidRPr="006215FE">
        <w:rPr>
          <w:rFonts w:hint="eastAsia"/>
        </w:rPr>
        <w:t>，序号为</w:t>
      </w:r>
      <w:r w:rsidRPr="006215FE">
        <w:rPr>
          <w:rFonts w:hint="eastAsia"/>
        </w:rPr>
        <w:t xml:space="preserve"> x+1</w:t>
      </w:r>
      <w:r w:rsidRPr="006215FE">
        <w:rPr>
          <w:rFonts w:hint="eastAsia"/>
        </w:rPr>
        <w:t>。</w:t>
      </w:r>
    </w:p>
    <w:p w:rsidR="000F4B7F" w:rsidRDefault="000F4B7F" w:rsidP="00BD3E29">
      <w:pPr>
        <w:pStyle w:val="a3"/>
        <w:numPr>
          <w:ilvl w:val="0"/>
          <w:numId w:val="28"/>
        </w:numPr>
        <w:ind w:firstLineChars="0"/>
      </w:pPr>
      <w:r w:rsidRPr="000F4B7F">
        <w:rPr>
          <w:rFonts w:hint="eastAsia"/>
        </w:rPr>
        <w:t xml:space="preserve">B </w:t>
      </w:r>
      <w:r w:rsidRPr="000F4B7F">
        <w:rPr>
          <w:rFonts w:hint="eastAsia"/>
        </w:rPr>
        <w:t>收到</w:t>
      </w:r>
      <w:r w:rsidRPr="000F4B7F">
        <w:rPr>
          <w:rFonts w:hint="eastAsia"/>
        </w:rPr>
        <w:t xml:space="preserve"> A </w:t>
      </w:r>
      <w:r w:rsidRPr="000F4B7F">
        <w:rPr>
          <w:rFonts w:hint="eastAsia"/>
        </w:rPr>
        <w:t>的确认后，连接建立。</w:t>
      </w:r>
    </w:p>
    <w:p w:rsidR="00AB4D45" w:rsidRDefault="00957CA8" w:rsidP="002272EB">
      <w:pPr>
        <w:pStyle w:val="4"/>
        <w:numPr>
          <w:ilvl w:val="1"/>
          <w:numId w:val="6"/>
        </w:numPr>
      </w:pPr>
      <w:r>
        <w:t>三次握手的原因</w:t>
      </w:r>
    </w:p>
    <w:p w:rsidR="00957CA8" w:rsidRDefault="00633C27" w:rsidP="00957CA8">
      <w:r w:rsidRPr="00633C27">
        <w:rPr>
          <w:rFonts w:hint="eastAsia"/>
        </w:rPr>
        <w:t>第三次握手是为了防止失效的连接请求到达服务器，让服务器错误打开连接。</w:t>
      </w:r>
    </w:p>
    <w:p w:rsidR="006E3729" w:rsidRDefault="00B605E4" w:rsidP="00957CA8">
      <w:r w:rsidRPr="00B605E4">
        <w:rPr>
          <w:rFonts w:hint="eastAsia"/>
        </w:rPr>
        <w:t>客户端发送的连接请求如果在网络中滞留，那么就会隔很长一段时间才能收到服务器端发回的连接确认。客户端等待一个超时重传时间之后，就会重新请求连接。但是这个滞留的连接请求最后还是会到达服务器，如果不进行三次握手，那么服务器就会打开两个连接。如果有第三次握手，客户端会忽略服务器之后发送的对滞留连接请求的连接确认，不进行第三次握手，因此就不会再次打开连接。</w:t>
      </w:r>
    </w:p>
    <w:p w:rsidR="00966464" w:rsidRDefault="006E3729" w:rsidP="002272EB">
      <w:pPr>
        <w:pStyle w:val="3"/>
        <w:numPr>
          <w:ilvl w:val="0"/>
          <w:numId w:val="6"/>
        </w:numPr>
      </w:pPr>
      <w:r>
        <w:lastRenderedPageBreak/>
        <w:t>TCP</w:t>
      </w:r>
      <w:r>
        <w:t>的四次握手</w:t>
      </w:r>
    </w:p>
    <w:p w:rsidR="006E3729" w:rsidRDefault="00677995" w:rsidP="006E3729">
      <w:r w:rsidRPr="00677995">
        <w:rPr>
          <w:noProof/>
        </w:rPr>
        <w:drawing>
          <wp:inline distT="0" distB="0" distL="0" distR="0">
            <wp:extent cx="5274310" cy="3647738"/>
            <wp:effectExtent l="0" t="0" r="2540" b="0"/>
            <wp:docPr id="31" name="图片 31" descr="https://cs-notes-1256109796.cos.ap-guangzhou.myqcloud.com/f87afe72-c2df-4c12-ac03-9b8d581a8af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cs-notes-1256109796.cos.ap-guangzhou.myqcloud.com/f87afe72-c2df-4c12-ac03-9b8d581a8af8.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647738"/>
                    </a:xfrm>
                    <a:prstGeom prst="rect">
                      <a:avLst/>
                    </a:prstGeom>
                    <a:noFill/>
                    <a:ln>
                      <a:noFill/>
                    </a:ln>
                  </pic:spPr>
                </pic:pic>
              </a:graphicData>
            </a:graphic>
          </wp:inline>
        </w:drawing>
      </w:r>
    </w:p>
    <w:p w:rsidR="00677995" w:rsidRDefault="000B1B83" w:rsidP="006E3729">
      <w:r w:rsidRPr="000B1B83">
        <w:rPr>
          <w:rFonts w:hint="eastAsia"/>
        </w:rPr>
        <w:t>以下描述不讨论序号和确认号，因为序号和确认号的规则比较简单。并且不讨论</w:t>
      </w:r>
      <w:r w:rsidRPr="000B1B83">
        <w:rPr>
          <w:rFonts w:hint="eastAsia"/>
        </w:rPr>
        <w:t xml:space="preserve"> ACK</w:t>
      </w:r>
      <w:r w:rsidRPr="000B1B83">
        <w:rPr>
          <w:rFonts w:hint="eastAsia"/>
        </w:rPr>
        <w:t>，因为</w:t>
      </w:r>
      <w:r w:rsidRPr="000B1B83">
        <w:rPr>
          <w:rFonts w:hint="eastAsia"/>
        </w:rPr>
        <w:t xml:space="preserve"> ACK </w:t>
      </w:r>
      <w:r w:rsidRPr="000B1B83">
        <w:rPr>
          <w:rFonts w:hint="eastAsia"/>
        </w:rPr>
        <w:t>在连接建立之后都为</w:t>
      </w:r>
      <w:r w:rsidRPr="000B1B83">
        <w:rPr>
          <w:rFonts w:hint="eastAsia"/>
        </w:rPr>
        <w:t xml:space="preserve"> 1</w:t>
      </w:r>
      <w:r w:rsidRPr="000B1B83">
        <w:rPr>
          <w:rFonts w:hint="eastAsia"/>
        </w:rPr>
        <w:t>。</w:t>
      </w:r>
    </w:p>
    <w:p w:rsidR="000B1B83" w:rsidRDefault="00D54515" w:rsidP="00BD3E29">
      <w:pPr>
        <w:pStyle w:val="a3"/>
        <w:numPr>
          <w:ilvl w:val="0"/>
          <w:numId w:val="29"/>
        </w:numPr>
        <w:ind w:firstLineChars="0"/>
      </w:pPr>
      <w:r w:rsidRPr="00D54515">
        <w:rPr>
          <w:rFonts w:hint="eastAsia"/>
        </w:rPr>
        <w:t xml:space="preserve">A </w:t>
      </w:r>
      <w:r w:rsidRPr="00D54515">
        <w:rPr>
          <w:rFonts w:hint="eastAsia"/>
        </w:rPr>
        <w:t>发送连接释放报文，</w:t>
      </w:r>
      <w:r w:rsidRPr="00D54515">
        <w:rPr>
          <w:rFonts w:hint="eastAsia"/>
        </w:rPr>
        <w:t>FIN=1</w:t>
      </w:r>
      <w:r w:rsidRPr="00D54515">
        <w:rPr>
          <w:rFonts w:hint="eastAsia"/>
        </w:rPr>
        <w:t>。</w:t>
      </w:r>
    </w:p>
    <w:p w:rsidR="00D54515" w:rsidRDefault="00D54515" w:rsidP="00BD3E29">
      <w:pPr>
        <w:pStyle w:val="a3"/>
        <w:numPr>
          <w:ilvl w:val="0"/>
          <w:numId w:val="29"/>
        </w:numPr>
        <w:ind w:firstLineChars="0"/>
      </w:pPr>
      <w:r w:rsidRPr="00D54515">
        <w:rPr>
          <w:rFonts w:hint="eastAsia"/>
        </w:rPr>
        <w:t xml:space="preserve">B </w:t>
      </w:r>
      <w:r w:rsidRPr="00D54515">
        <w:rPr>
          <w:rFonts w:hint="eastAsia"/>
        </w:rPr>
        <w:t>收到之后发出确认，此时</w:t>
      </w:r>
      <w:r w:rsidRPr="00D54515">
        <w:rPr>
          <w:rFonts w:hint="eastAsia"/>
        </w:rPr>
        <w:t xml:space="preserve"> TCP </w:t>
      </w:r>
      <w:r w:rsidRPr="00D54515">
        <w:rPr>
          <w:rFonts w:hint="eastAsia"/>
        </w:rPr>
        <w:t>属于半关闭状态，</w:t>
      </w:r>
      <w:r w:rsidRPr="00D54515">
        <w:rPr>
          <w:rFonts w:hint="eastAsia"/>
        </w:rPr>
        <w:t xml:space="preserve">B </w:t>
      </w:r>
      <w:r w:rsidRPr="00D54515">
        <w:rPr>
          <w:rFonts w:hint="eastAsia"/>
        </w:rPr>
        <w:t>能向</w:t>
      </w:r>
      <w:r w:rsidRPr="00D54515">
        <w:rPr>
          <w:rFonts w:hint="eastAsia"/>
        </w:rPr>
        <w:t xml:space="preserve"> A </w:t>
      </w:r>
      <w:r w:rsidRPr="00D54515">
        <w:rPr>
          <w:rFonts w:hint="eastAsia"/>
        </w:rPr>
        <w:t>发送数据但是</w:t>
      </w:r>
      <w:r w:rsidRPr="00D54515">
        <w:rPr>
          <w:rFonts w:hint="eastAsia"/>
        </w:rPr>
        <w:t xml:space="preserve"> A </w:t>
      </w:r>
      <w:r w:rsidRPr="00D54515">
        <w:rPr>
          <w:rFonts w:hint="eastAsia"/>
        </w:rPr>
        <w:t>不能向</w:t>
      </w:r>
      <w:r w:rsidRPr="00D54515">
        <w:rPr>
          <w:rFonts w:hint="eastAsia"/>
        </w:rPr>
        <w:t xml:space="preserve"> B </w:t>
      </w:r>
      <w:r w:rsidRPr="00D54515">
        <w:rPr>
          <w:rFonts w:hint="eastAsia"/>
        </w:rPr>
        <w:t>发送数据。</w:t>
      </w:r>
    </w:p>
    <w:p w:rsidR="00D54515" w:rsidRDefault="00993EF9" w:rsidP="00BD3E29">
      <w:pPr>
        <w:pStyle w:val="a3"/>
        <w:numPr>
          <w:ilvl w:val="0"/>
          <w:numId w:val="29"/>
        </w:numPr>
        <w:ind w:firstLineChars="0"/>
      </w:pPr>
      <w:r w:rsidRPr="00993EF9">
        <w:rPr>
          <w:rFonts w:hint="eastAsia"/>
        </w:rPr>
        <w:t>当</w:t>
      </w:r>
      <w:r w:rsidRPr="00993EF9">
        <w:rPr>
          <w:rFonts w:hint="eastAsia"/>
        </w:rPr>
        <w:t xml:space="preserve"> B </w:t>
      </w:r>
      <w:r w:rsidRPr="00993EF9">
        <w:rPr>
          <w:rFonts w:hint="eastAsia"/>
        </w:rPr>
        <w:t>不再需要连接时，发送连接释放报文，</w:t>
      </w:r>
      <w:r w:rsidRPr="00993EF9">
        <w:rPr>
          <w:rFonts w:hint="eastAsia"/>
        </w:rPr>
        <w:t>FIN=1</w:t>
      </w:r>
      <w:r w:rsidRPr="00993EF9">
        <w:rPr>
          <w:rFonts w:hint="eastAsia"/>
        </w:rPr>
        <w:t>。</w:t>
      </w:r>
    </w:p>
    <w:p w:rsidR="00993EF9" w:rsidRDefault="00993EF9" w:rsidP="00BD3E29">
      <w:pPr>
        <w:pStyle w:val="a3"/>
        <w:numPr>
          <w:ilvl w:val="0"/>
          <w:numId w:val="29"/>
        </w:numPr>
        <w:ind w:firstLineChars="0"/>
      </w:pPr>
      <w:r w:rsidRPr="00993EF9">
        <w:rPr>
          <w:rFonts w:hint="eastAsia"/>
        </w:rPr>
        <w:t xml:space="preserve">A </w:t>
      </w:r>
      <w:r w:rsidRPr="00993EF9">
        <w:rPr>
          <w:rFonts w:hint="eastAsia"/>
        </w:rPr>
        <w:t>收到后发出确认，进入</w:t>
      </w:r>
      <w:r w:rsidRPr="00993EF9">
        <w:rPr>
          <w:rFonts w:hint="eastAsia"/>
        </w:rPr>
        <w:t xml:space="preserve"> </w:t>
      </w:r>
      <w:r w:rsidRPr="002876AB">
        <w:rPr>
          <w:rFonts w:hint="eastAsia"/>
          <w:highlight w:val="yellow"/>
        </w:rPr>
        <w:t>TIME-WAIT</w:t>
      </w:r>
      <w:r w:rsidRPr="00993EF9">
        <w:rPr>
          <w:rFonts w:hint="eastAsia"/>
        </w:rPr>
        <w:t xml:space="preserve"> </w:t>
      </w:r>
      <w:r w:rsidRPr="00993EF9">
        <w:rPr>
          <w:rFonts w:hint="eastAsia"/>
        </w:rPr>
        <w:t>状态，等待</w:t>
      </w:r>
      <w:r w:rsidRPr="00993EF9">
        <w:rPr>
          <w:rFonts w:hint="eastAsia"/>
        </w:rPr>
        <w:t xml:space="preserve"> 2 MSL</w:t>
      </w:r>
      <w:r w:rsidRPr="00993EF9">
        <w:rPr>
          <w:rFonts w:hint="eastAsia"/>
        </w:rPr>
        <w:t>（最大报文存活时间）后释放连接。</w:t>
      </w:r>
    </w:p>
    <w:p w:rsidR="002F105E" w:rsidRDefault="0008758B" w:rsidP="00BD3E29">
      <w:pPr>
        <w:pStyle w:val="a3"/>
        <w:numPr>
          <w:ilvl w:val="0"/>
          <w:numId w:val="29"/>
        </w:numPr>
        <w:ind w:firstLineChars="0"/>
      </w:pPr>
      <w:r w:rsidRPr="0008758B">
        <w:rPr>
          <w:rFonts w:hint="eastAsia"/>
        </w:rPr>
        <w:t xml:space="preserve">B </w:t>
      </w:r>
      <w:r w:rsidRPr="0008758B">
        <w:rPr>
          <w:rFonts w:hint="eastAsia"/>
        </w:rPr>
        <w:t>收到</w:t>
      </w:r>
      <w:r w:rsidRPr="0008758B">
        <w:rPr>
          <w:rFonts w:hint="eastAsia"/>
        </w:rPr>
        <w:t xml:space="preserve"> A </w:t>
      </w:r>
      <w:r w:rsidRPr="0008758B">
        <w:rPr>
          <w:rFonts w:hint="eastAsia"/>
        </w:rPr>
        <w:t>的确认后释放连接。</w:t>
      </w:r>
    </w:p>
    <w:p w:rsidR="002F105E" w:rsidRDefault="002F105E" w:rsidP="002272EB">
      <w:pPr>
        <w:pStyle w:val="4"/>
        <w:numPr>
          <w:ilvl w:val="1"/>
          <w:numId w:val="6"/>
        </w:numPr>
      </w:pPr>
      <w:r>
        <w:t>四次挥手的原因</w:t>
      </w:r>
    </w:p>
    <w:p w:rsidR="002F105E" w:rsidRDefault="00630FC9" w:rsidP="002F105E">
      <w:r w:rsidRPr="00630FC9">
        <w:rPr>
          <w:rFonts w:hint="eastAsia"/>
        </w:rPr>
        <w:t>客户端发送了</w:t>
      </w:r>
      <w:r w:rsidRPr="00630FC9">
        <w:rPr>
          <w:rFonts w:hint="eastAsia"/>
        </w:rPr>
        <w:t xml:space="preserve"> FIN </w:t>
      </w:r>
      <w:r w:rsidRPr="00630FC9">
        <w:rPr>
          <w:rFonts w:hint="eastAsia"/>
        </w:rPr>
        <w:t>连接释放报文之后，服务器收到了这个报文，就进入了</w:t>
      </w:r>
      <w:r w:rsidRPr="00630FC9">
        <w:rPr>
          <w:rFonts w:hint="eastAsia"/>
        </w:rPr>
        <w:t xml:space="preserve"> CLOSE-WAIT </w:t>
      </w:r>
      <w:r w:rsidRPr="00630FC9">
        <w:rPr>
          <w:rFonts w:hint="eastAsia"/>
        </w:rPr>
        <w:t>状态。</w:t>
      </w:r>
      <w:r w:rsidRPr="005B25B5">
        <w:rPr>
          <w:rFonts w:hint="eastAsia"/>
          <w:highlight w:val="yellow"/>
        </w:rPr>
        <w:t>这个状态是为了让服务器端发送还未传送完毕的数据</w:t>
      </w:r>
      <w:r w:rsidRPr="00630FC9">
        <w:rPr>
          <w:rFonts w:hint="eastAsia"/>
        </w:rPr>
        <w:t>，传送完毕之后，服务器会发送</w:t>
      </w:r>
      <w:r w:rsidRPr="00630FC9">
        <w:rPr>
          <w:rFonts w:hint="eastAsia"/>
        </w:rPr>
        <w:t xml:space="preserve"> FIN </w:t>
      </w:r>
      <w:r w:rsidRPr="00630FC9">
        <w:rPr>
          <w:rFonts w:hint="eastAsia"/>
        </w:rPr>
        <w:t>连接释放报文。</w:t>
      </w:r>
    </w:p>
    <w:p w:rsidR="00630FC9" w:rsidRDefault="00B96C5D" w:rsidP="002272EB">
      <w:pPr>
        <w:pStyle w:val="4"/>
        <w:numPr>
          <w:ilvl w:val="1"/>
          <w:numId w:val="6"/>
        </w:numPr>
      </w:pPr>
      <w:r>
        <w:t>TIME_WAIT</w:t>
      </w:r>
    </w:p>
    <w:p w:rsidR="00B96C5D" w:rsidRDefault="00520D4D" w:rsidP="00B96C5D">
      <w:r w:rsidRPr="00520D4D">
        <w:rPr>
          <w:rFonts w:hint="eastAsia"/>
        </w:rPr>
        <w:t>客户端接收到服务器端的</w:t>
      </w:r>
      <w:r w:rsidRPr="00520D4D">
        <w:rPr>
          <w:rFonts w:hint="eastAsia"/>
        </w:rPr>
        <w:t xml:space="preserve"> FIN </w:t>
      </w:r>
      <w:r w:rsidRPr="00520D4D">
        <w:rPr>
          <w:rFonts w:hint="eastAsia"/>
        </w:rPr>
        <w:t>报文后进入此状态，此时并不是直接进入</w:t>
      </w:r>
      <w:r w:rsidRPr="00520D4D">
        <w:rPr>
          <w:rFonts w:hint="eastAsia"/>
        </w:rPr>
        <w:t xml:space="preserve"> CLOSED </w:t>
      </w:r>
      <w:r w:rsidRPr="00520D4D">
        <w:rPr>
          <w:rFonts w:hint="eastAsia"/>
        </w:rPr>
        <w:t>状态，还需要等待一个时间计时器设置的时间</w:t>
      </w:r>
      <w:r w:rsidRPr="00520D4D">
        <w:rPr>
          <w:rFonts w:hint="eastAsia"/>
        </w:rPr>
        <w:t xml:space="preserve"> 2MSL</w:t>
      </w:r>
      <w:r w:rsidRPr="00520D4D">
        <w:rPr>
          <w:rFonts w:hint="eastAsia"/>
        </w:rPr>
        <w:t>。这么做有两个理由：</w:t>
      </w:r>
    </w:p>
    <w:p w:rsidR="00520D4D" w:rsidRDefault="00520D4D" w:rsidP="00BD3E29">
      <w:pPr>
        <w:pStyle w:val="a3"/>
        <w:numPr>
          <w:ilvl w:val="0"/>
          <w:numId w:val="30"/>
        </w:numPr>
        <w:ind w:firstLineChars="0"/>
      </w:pPr>
      <w:r w:rsidRPr="00520D4D">
        <w:rPr>
          <w:rFonts w:hint="eastAsia"/>
        </w:rPr>
        <w:t>确保最后一个确认报文能够到达。如果</w:t>
      </w:r>
      <w:r w:rsidRPr="00520D4D">
        <w:rPr>
          <w:rFonts w:hint="eastAsia"/>
        </w:rPr>
        <w:t xml:space="preserve"> B </w:t>
      </w:r>
      <w:r w:rsidRPr="00520D4D">
        <w:rPr>
          <w:rFonts w:hint="eastAsia"/>
        </w:rPr>
        <w:t>没收到</w:t>
      </w:r>
      <w:r w:rsidRPr="00520D4D">
        <w:rPr>
          <w:rFonts w:hint="eastAsia"/>
        </w:rPr>
        <w:t xml:space="preserve"> A </w:t>
      </w:r>
      <w:r w:rsidRPr="00520D4D">
        <w:rPr>
          <w:rFonts w:hint="eastAsia"/>
        </w:rPr>
        <w:t>发送来的确认报文，那么就会重新发</w:t>
      </w:r>
      <w:r w:rsidRPr="00520D4D">
        <w:rPr>
          <w:rFonts w:hint="eastAsia"/>
        </w:rPr>
        <w:lastRenderedPageBreak/>
        <w:t>送连接释放请求报文，</w:t>
      </w:r>
      <w:r w:rsidRPr="00520D4D">
        <w:rPr>
          <w:rFonts w:hint="eastAsia"/>
        </w:rPr>
        <w:t xml:space="preserve">A </w:t>
      </w:r>
      <w:r w:rsidRPr="00520D4D">
        <w:rPr>
          <w:rFonts w:hint="eastAsia"/>
        </w:rPr>
        <w:t>等待一段时间就是为了处理这种情况的发生。</w:t>
      </w:r>
    </w:p>
    <w:p w:rsidR="00520D4D" w:rsidRPr="00B96C5D" w:rsidRDefault="00520D4D" w:rsidP="00BD3E29">
      <w:pPr>
        <w:pStyle w:val="a3"/>
        <w:numPr>
          <w:ilvl w:val="0"/>
          <w:numId w:val="30"/>
        </w:numPr>
        <w:ind w:firstLineChars="0"/>
      </w:pPr>
      <w:r w:rsidRPr="00520D4D">
        <w:rPr>
          <w:rFonts w:hint="eastAsia"/>
        </w:rPr>
        <w:t>等待一段时间是为了让本连接持续时间内所产生的所有报文都从网络中消失，使得下一个新的连接不会出现旧的连接请求报文。</w:t>
      </w:r>
    </w:p>
    <w:p w:rsidR="00046E90" w:rsidRDefault="00046E90" w:rsidP="002272EB">
      <w:pPr>
        <w:pStyle w:val="3"/>
        <w:numPr>
          <w:ilvl w:val="0"/>
          <w:numId w:val="6"/>
        </w:numPr>
      </w:pPr>
      <w:r>
        <w:t>TCP</w:t>
      </w:r>
      <w:r>
        <w:t>可靠传输</w:t>
      </w:r>
    </w:p>
    <w:p w:rsidR="00046E90" w:rsidRDefault="00F62C7E" w:rsidP="00046E90">
      <w:r w:rsidRPr="00F62C7E">
        <w:rPr>
          <w:rFonts w:hint="eastAsia"/>
        </w:rPr>
        <w:t xml:space="preserve">TCP </w:t>
      </w:r>
      <w:r w:rsidRPr="00F62C7E">
        <w:rPr>
          <w:rFonts w:hint="eastAsia"/>
        </w:rPr>
        <w:t>使用</w:t>
      </w:r>
      <w:r w:rsidRPr="00F62C7E">
        <w:rPr>
          <w:rFonts w:hint="eastAsia"/>
          <w:highlight w:val="yellow"/>
        </w:rPr>
        <w:t>超时重传</w:t>
      </w:r>
      <w:r w:rsidRPr="00F62C7E">
        <w:rPr>
          <w:rFonts w:hint="eastAsia"/>
        </w:rPr>
        <w:t>来实现可靠传输：如果一个已经发送的报文段在超时时间内没有收到确认，那么就重传这个报文段。</w:t>
      </w:r>
    </w:p>
    <w:p w:rsidR="00F62C7E" w:rsidRDefault="00FE2F99" w:rsidP="00046E90">
      <w:r w:rsidRPr="00FE2F99">
        <w:rPr>
          <w:rFonts w:hint="eastAsia"/>
        </w:rPr>
        <w:t>一个报文段从</w:t>
      </w:r>
      <w:proofErr w:type="gramStart"/>
      <w:r w:rsidRPr="00FE2F99">
        <w:rPr>
          <w:rFonts w:hint="eastAsia"/>
        </w:rPr>
        <w:t>发送再</w:t>
      </w:r>
      <w:proofErr w:type="gramEnd"/>
      <w:r w:rsidRPr="00FE2F99">
        <w:rPr>
          <w:rFonts w:hint="eastAsia"/>
        </w:rPr>
        <w:t>到接收到确认所经过的时间称为往返时间</w:t>
      </w:r>
      <w:r w:rsidRPr="00FE2F99">
        <w:rPr>
          <w:rFonts w:hint="eastAsia"/>
        </w:rPr>
        <w:t xml:space="preserve"> RTT</w:t>
      </w:r>
      <w:r w:rsidRPr="00FE2F99">
        <w:rPr>
          <w:rFonts w:hint="eastAsia"/>
        </w:rPr>
        <w:t>，加权平均往返时间</w:t>
      </w:r>
      <w:r w:rsidRPr="00FE2F99">
        <w:rPr>
          <w:rFonts w:hint="eastAsia"/>
        </w:rPr>
        <w:t xml:space="preserve"> RTTs </w:t>
      </w:r>
      <w:r w:rsidRPr="00FE2F99">
        <w:rPr>
          <w:rFonts w:hint="eastAsia"/>
        </w:rPr>
        <w:t>计算如下：</w:t>
      </w:r>
    </w:p>
    <w:p w:rsidR="00FE2F99" w:rsidRDefault="00BF6AA1" w:rsidP="00BF6AA1">
      <w:pPr>
        <w:jc w:val="center"/>
      </w:pPr>
      <w:r w:rsidRPr="00BF6AA1">
        <w:rPr>
          <w:noProof/>
        </w:rPr>
        <w:drawing>
          <wp:inline distT="0" distB="0" distL="0" distR="0">
            <wp:extent cx="2809240" cy="175260"/>
            <wp:effectExtent l="0" t="0" r="0" b="0"/>
            <wp:docPr id="33" name="图片 33" descr="https://latex.codecogs.com/gif.latex?RTTs=(1-a)*(RTTs)+a*R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latex.codecogs.com/gif.latex?RTTs=(1-a)*(RTTs)+a*RT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240" cy="175260"/>
                    </a:xfrm>
                    <a:prstGeom prst="rect">
                      <a:avLst/>
                    </a:prstGeom>
                    <a:noFill/>
                    <a:ln>
                      <a:noFill/>
                    </a:ln>
                  </pic:spPr>
                </pic:pic>
              </a:graphicData>
            </a:graphic>
          </wp:inline>
        </w:drawing>
      </w:r>
    </w:p>
    <w:p w:rsidR="00BF6AA1" w:rsidRDefault="000A42BF" w:rsidP="00BF6AA1">
      <w:r w:rsidRPr="000A42BF">
        <w:rPr>
          <w:rFonts w:hint="eastAsia"/>
        </w:rPr>
        <w:t>其中，</w:t>
      </w:r>
      <w:r w:rsidRPr="000A42BF">
        <w:rPr>
          <w:rFonts w:hint="eastAsia"/>
        </w:rPr>
        <w:t xml:space="preserve">0 </w:t>
      </w:r>
      <w:r w:rsidRPr="000A42BF">
        <w:rPr>
          <w:rFonts w:hint="eastAsia"/>
        </w:rPr>
        <w:t>≤</w:t>
      </w:r>
      <w:r w:rsidRPr="000A42BF">
        <w:rPr>
          <w:rFonts w:hint="eastAsia"/>
        </w:rPr>
        <w:t xml:space="preserve"> a </w:t>
      </w:r>
      <w:r w:rsidRPr="000A42BF">
        <w:rPr>
          <w:rFonts w:hint="eastAsia"/>
        </w:rPr>
        <w:t>＜</w:t>
      </w:r>
      <w:r w:rsidRPr="000A42BF">
        <w:rPr>
          <w:rFonts w:hint="eastAsia"/>
        </w:rPr>
        <w:t xml:space="preserve"> 1</w:t>
      </w:r>
      <w:r w:rsidRPr="000A42BF">
        <w:rPr>
          <w:rFonts w:hint="eastAsia"/>
        </w:rPr>
        <w:t>，</w:t>
      </w:r>
      <w:r w:rsidRPr="000A42BF">
        <w:rPr>
          <w:rFonts w:hint="eastAsia"/>
        </w:rPr>
        <w:t xml:space="preserve">RTTs </w:t>
      </w:r>
      <w:r w:rsidRPr="000A42BF">
        <w:rPr>
          <w:rFonts w:hint="eastAsia"/>
        </w:rPr>
        <w:t>随着</w:t>
      </w:r>
      <w:r w:rsidRPr="000A42BF">
        <w:rPr>
          <w:rFonts w:hint="eastAsia"/>
        </w:rPr>
        <w:t xml:space="preserve"> a </w:t>
      </w:r>
      <w:r w:rsidRPr="000A42BF">
        <w:rPr>
          <w:rFonts w:hint="eastAsia"/>
        </w:rPr>
        <w:t>的增加更容易受到</w:t>
      </w:r>
      <w:r w:rsidRPr="000A42BF">
        <w:rPr>
          <w:rFonts w:hint="eastAsia"/>
        </w:rPr>
        <w:t xml:space="preserve"> RTT </w:t>
      </w:r>
      <w:r w:rsidRPr="000A42BF">
        <w:rPr>
          <w:rFonts w:hint="eastAsia"/>
        </w:rPr>
        <w:t>的影响。</w:t>
      </w:r>
    </w:p>
    <w:p w:rsidR="000A42BF" w:rsidRDefault="000A42BF" w:rsidP="00BF6AA1">
      <w:r w:rsidRPr="000A42BF">
        <w:rPr>
          <w:rFonts w:hint="eastAsia"/>
        </w:rPr>
        <w:t>超时时间</w:t>
      </w:r>
      <w:r w:rsidRPr="000A42BF">
        <w:rPr>
          <w:rFonts w:hint="eastAsia"/>
        </w:rPr>
        <w:t xml:space="preserve"> RTO </w:t>
      </w:r>
      <w:r w:rsidRPr="000A42BF">
        <w:rPr>
          <w:rFonts w:hint="eastAsia"/>
        </w:rPr>
        <w:t>应该略大于</w:t>
      </w:r>
      <w:r w:rsidRPr="000A42BF">
        <w:rPr>
          <w:rFonts w:hint="eastAsia"/>
        </w:rPr>
        <w:t xml:space="preserve"> RTTs</w:t>
      </w:r>
      <w:r w:rsidRPr="000A42BF">
        <w:rPr>
          <w:rFonts w:hint="eastAsia"/>
        </w:rPr>
        <w:t>，</w:t>
      </w:r>
      <w:r w:rsidRPr="000A42BF">
        <w:rPr>
          <w:rFonts w:hint="eastAsia"/>
        </w:rPr>
        <w:t xml:space="preserve">TCP </w:t>
      </w:r>
      <w:r w:rsidRPr="000A42BF">
        <w:rPr>
          <w:rFonts w:hint="eastAsia"/>
        </w:rPr>
        <w:t>使用的超时时间计算如下：</w:t>
      </w:r>
    </w:p>
    <w:p w:rsidR="00D14F96" w:rsidRDefault="00D14F96" w:rsidP="00D14F96">
      <w:pPr>
        <w:jc w:val="center"/>
      </w:pPr>
      <w:r w:rsidRPr="00D14F96">
        <w:rPr>
          <w:noProof/>
        </w:rPr>
        <w:drawing>
          <wp:inline distT="0" distB="0" distL="0" distR="0">
            <wp:extent cx="1953260" cy="139065"/>
            <wp:effectExtent l="0" t="0" r="8890" b="0"/>
            <wp:docPr id="34" name="图片 34" descr="https://latex.codecogs.com/gif.latex?RTO=RTTs+4*RTT_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latex.codecogs.com/gif.latex?RTO=RTTs+4*RTT_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53260" cy="139065"/>
                    </a:xfrm>
                    <a:prstGeom prst="rect">
                      <a:avLst/>
                    </a:prstGeom>
                    <a:noFill/>
                    <a:ln>
                      <a:noFill/>
                    </a:ln>
                  </pic:spPr>
                </pic:pic>
              </a:graphicData>
            </a:graphic>
          </wp:inline>
        </w:drawing>
      </w:r>
    </w:p>
    <w:p w:rsidR="00D14F96" w:rsidRPr="00046E90" w:rsidRDefault="001A7A07" w:rsidP="000C54A3">
      <w:r w:rsidRPr="001A7A07">
        <w:rPr>
          <w:rFonts w:hint="eastAsia"/>
        </w:rPr>
        <w:t>其中</w:t>
      </w:r>
      <w:r w:rsidRPr="001A7A07">
        <w:rPr>
          <w:rFonts w:hint="eastAsia"/>
        </w:rPr>
        <w:t xml:space="preserve"> RTTd </w:t>
      </w:r>
      <w:r w:rsidRPr="001A7A07">
        <w:rPr>
          <w:rFonts w:hint="eastAsia"/>
        </w:rPr>
        <w:t>为偏差的加权平均值。</w:t>
      </w:r>
    </w:p>
    <w:p w:rsidR="00E05D61" w:rsidRDefault="007A3BDD" w:rsidP="002272EB">
      <w:pPr>
        <w:pStyle w:val="3"/>
        <w:numPr>
          <w:ilvl w:val="0"/>
          <w:numId w:val="6"/>
        </w:numPr>
      </w:pPr>
      <w:r>
        <w:t>TCP</w:t>
      </w:r>
      <w:r>
        <w:t>滑动窗口</w:t>
      </w:r>
    </w:p>
    <w:p w:rsidR="007A3BDD" w:rsidRDefault="00847D7B" w:rsidP="007A3BDD">
      <w:r w:rsidRPr="00847D7B">
        <w:rPr>
          <w:rFonts w:hint="eastAsia"/>
        </w:rPr>
        <w:t>窗口是缓存的一部分，用来暂时存放字节流。发送方和接收方各有一个窗口，接收方通过</w:t>
      </w:r>
      <w:r w:rsidRPr="00847D7B">
        <w:rPr>
          <w:rFonts w:hint="eastAsia"/>
        </w:rPr>
        <w:t xml:space="preserve"> TCP </w:t>
      </w:r>
      <w:r w:rsidRPr="00847D7B">
        <w:rPr>
          <w:rFonts w:hint="eastAsia"/>
        </w:rPr>
        <w:t>报文段中的窗口字段告诉发送方自己的窗口大小，发送方根据这个值和其它信息设置自己的窗口大小。</w:t>
      </w:r>
    </w:p>
    <w:p w:rsidR="00847D7B" w:rsidRDefault="00847D7B" w:rsidP="007A3BDD"/>
    <w:p w:rsidR="00B04DEA" w:rsidRDefault="00B04DEA" w:rsidP="007A3BDD">
      <w:r w:rsidRPr="00B04DEA">
        <w:rPr>
          <w:rFonts w:hint="eastAsia"/>
        </w:rPr>
        <w:t>发送窗口内的字节都允许被发送，接收窗口内的字节都允许被接收。如果发送窗口左部的字节已经发送并且收到了确认，那么就将发送窗口向右滑动一定距离，直到左部第一个字节不是已发送并且已确认的状态；接收窗口的滑动类似，接收窗口左部字节已经发送确认并交付主机，就向右滑动接收窗口。</w:t>
      </w:r>
    </w:p>
    <w:p w:rsidR="00B04DEA" w:rsidRDefault="00B04DEA" w:rsidP="007A3BDD"/>
    <w:p w:rsidR="00B04DEA" w:rsidRDefault="00736F6D" w:rsidP="007A3BDD">
      <w:r w:rsidRPr="00736F6D">
        <w:rPr>
          <w:rFonts w:hint="eastAsia"/>
        </w:rPr>
        <w:t>接收窗口只会对窗口内最后一个按序到达的字节进行确认，例如接收窗口已经收到的字节为</w:t>
      </w:r>
      <w:r w:rsidRPr="00736F6D">
        <w:rPr>
          <w:rFonts w:hint="eastAsia"/>
        </w:rPr>
        <w:t xml:space="preserve"> {31, 34, 35}</w:t>
      </w:r>
      <w:r w:rsidRPr="00736F6D">
        <w:rPr>
          <w:rFonts w:hint="eastAsia"/>
        </w:rPr>
        <w:t>，其中</w:t>
      </w:r>
      <w:r w:rsidRPr="00736F6D">
        <w:rPr>
          <w:rFonts w:hint="eastAsia"/>
        </w:rPr>
        <w:t xml:space="preserve"> {31} </w:t>
      </w:r>
      <w:r w:rsidRPr="00736F6D">
        <w:rPr>
          <w:rFonts w:hint="eastAsia"/>
        </w:rPr>
        <w:t>按序到达，而</w:t>
      </w:r>
      <w:r w:rsidRPr="00736F6D">
        <w:rPr>
          <w:rFonts w:hint="eastAsia"/>
        </w:rPr>
        <w:t xml:space="preserve"> {34, 35} </w:t>
      </w:r>
      <w:r w:rsidRPr="00736F6D">
        <w:rPr>
          <w:rFonts w:hint="eastAsia"/>
        </w:rPr>
        <w:t>就不是，因此只对字节</w:t>
      </w:r>
      <w:r w:rsidRPr="00736F6D">
        <w:rPr>
          <w:rFonts w:hint="eastAsia"/>
        </w:rPr>
        <w:t xml:space="preserve"> 31 </w:t>
      </w:r>
      <w:r w:rsidRPr="00736F6D">
        <w:rPr>
          <w:rFonts w:hint="eastAsia"/>
        </w:rPr>
        <w:t>进行确认。发送方得到一个字节的确认之后，就知道这个字节之前的所有字节都已经被接收。</w:t>
      </w:r>
    </w:p>
    <w:p w:rsidR="00736F6D" w:rsidRDefault="00736F6D" w:rsidP="007A3BDD">
      <w:r>
        <w:rPr>
          <w:noProof/>
        </w:rPr>
        <w:drawing>
          <wp:inline distT="0" distB="0" distL="0" distR="0">
            <wp:extent cx="5274310" cy="2368574"/>
            <wp:effectExtent l="0" t="0" r="2540" b="0"/>
            <wp:docPr id="35" name="图片 35" descr="https://cs-notes-1256109796.cos.ap-guangzhou.myqcloud.com/a3253deb-8d21-40a1-aae4-7d178e4aa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cs-notes-1256109796.cos.ap-guangzhou.myqcloud.com/a3253deb-8d21-40a1-aae4-7d178e4aa319.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368574"/>
                    </a:xfrm>
                    <a:prstGeom prst="rect">
                      <a:avLst/>
                    </a:prstGeom>
                    <a:noFill/>
                    <a:ln>
                      <a:noFill/>
                    </a:ln>
                  </pic:spPr>
                </pic:pic>
              </a:graphicData>
            </a:graphic>
          </wp:inline>
        </w:drawing>
      </w:r>
    </w:p>
    <w:p w:rsidR="00736F6D" w:rsidRDefault="00736F6D" w:rsidP="002272EB">
      <w:pPr>
        <w:pStyle w:val="3"/>
        <w:numPr>
          <w:ilvl w:val="0"/>
          <w:numId w:val="6"/>
        </w:numPr>
      </w:pPr>
      <w:r>
        <w:lastRenderedPageBreak/>
        <w:t>TCP</w:t>
      </w:r>
      <w:r>
        <w:rPr>
          <w:rFonts w:hint="eastAsia"/>
        </w:rPr>
        <w:t>流量控制</w:t>
      </w:r>
    </w:p>
    <w:p w:rsidR="00736F6D" w:rsidRDefault="00552771" w:rsidP="00736F6D">
      <w:r w:rsidRPr="00552771">
        <w:rPr>
          <w:rFonts w:hint="eastAsia"/>
        </w:rPr>
        <w:t>流量控制是为了控制发送方发送速率，保证接收方来得及接收。</w:t>
      </w:r>
    </w:p>
    <w:p w:rsidR="00552771" w:rsidRDefault="00DE64AF" w:rsidP="00736F6D">
      <w:r w:rsidRPr="00DE64AF">
        <w:rPr>
          <w:rFonts w:hint="eastAsia"/>
        </w:rPr>
        <w:t>接收方发送的确认报文中的窗口字段可以用来控制发送方窗口大小，从而影响发送方的发送速率。将窗口字段设置为</w:t>
      </w:r>
      <w:r w:rsidRPr="00DE64AF">
        <w:rPr>
          <w:rFonts w:hint="eastAsia"/>
        </w:rPr>
        <w:t xml:space="preserve"> 0</w:t>
      </w:r>
      <w:r w:rsidRPr="00DE64AF">
        <w:rPr>
          <w:rFonts w:hint="eastAsia"/>
        </w:rPr>
        <w:t>，则发送方不能发送数据。</w:t>
      </w:r>
    </w:p>
    <w:p w:rsidR="00DE64AF" w:rsidRDefault="00860261" w:rsidP="002272EB">
      <w:pPr>
        <w:pStyle w:val="3"/>
        <w:numPr>
          <w:ilvl w:val="0"/>
          <w:numId w:val="6"/>
        </w:numPr>
      </w:pPr>
      <w:r>
        <w:t>TCP</w:t>
      </w:r>
      <w:r>
        <w:t>拥塞控制</w:t>
      </w:r>
    </w:p>
    <w:p w:rsidR="00860261" w:rsidRDefault="00CD74F2" w:rsidP="00860261">
      <w:r w:rsidRPr="00CD74F2">
        <w:rPr>
          <w:rFonts w:hint="eastAsia"/>
        </w:rPr>
        <w:t>如果网络出现拥塞，分组将会丢失，此时发送方会继续重传，从而导致网络拥塞程度更高。因此当出现拥塞时，应当控制发送方的速率。这一点和流量控制很像，但是出发点不同。流量控制是为了让接收方能来得及接收，而拥塞控制是为了降低整个网络的拥塞程度。</w:t>
      </w:r>
    </w:p>
    <w:p w:rsidR="00CD74F2" w:rsidRDefault="00CD74F2" w:rsidP="00860261">
      <w:r w:rsidRPr="00CD74F2">
        <w:rPr>
          <w:noProof/>
        </w:rPr>
        <w:drawing>
          <wp:inline distT="0" distB="0" distL="0" distR="0">
            <wp:extent cx="5274310" cy="2979031"/>
            <wp:effectExtent l="0" t="0" r="2540" b="0"/>
            <wp:docPr id="36" name="图片 36" descr="https://cs-notes-1256109796.cos.ap-guangzhou.myqcloud.com/51e2ed95-65b8-4ae9-8af3-65602d452a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cs-notes-1256109796.cos.ap-guangzhou.myqcloud.com/51e2ed95-65b8-4ae9-8af3-65602d452a25.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979031"/>
                    </a:xfrm>
                    <a:prstGeom prst="rect">
                      <a:avLst/>
                    </a:prstGeom>
                    <a:noFill/>
                    <a:ln>
                      <a:noFill/>
                    </a:ln>
                  </pic:spPr>
                </pic:pic>
              </a:graphicData>
            </a:graphic>
          </wp:inline>
        </w:drawing>
      </w:r>
    </w:p>
    <w:p w:rsidR="00CD74F2" w:rsidRDefault="006F22B1" w:rsidP="00860261">
      <w:r w:rsidRPr="006F22B1">
        <w:rPr>
          <w:rFonts w:hint="eastAsia"/>
        </w:rPr>
        <w:t xml:space="preserve">TCP </w:t>
      </w:r>
      <w:r w:rsidRPr="006F22B1">
        <w:rPr>
          <w:rFonts w:hint="eastAsia"/>
        </w:rPr>
        <w:t>主要通过四个算法来进行拥塞控制：</w:t>
      </w:r>
      <w:r w:rsidRPr="006F22B1">
        <w:rPr>
          <w:rFonts w:hint="eastAsia"/>
          <w:highlight w:val="yellow"/>
        </w:rPr>
        <w:t>慢开始</w:t>
      </w:r>
      <w:r w:rsidRPr="006F22B1">
        <w:rPr>
          <w:rFonts w:hint="eastAsia"/>
        </w:rPr>
        <w:t>、</w:t>
      </w:r>
      <w:r w:rsidRPr="006F22B1">
        <w:rPr>
          <w:rFonts w:hint="eastAsia"/>
          <w:highlight w:val="yellow"/>
        </w:rPr>
        <w:t>拥塞避免</w:t>
      </w:r>
      <w:r w:rsidRPr="006F22B1">
        <w:rPr>
          <w:rFonts w:hint="eastAsia"/>
        </w:rPr>
        <w:t>、</w:t>
      </w:r>
      <w:r w:rsidRPr="006F22B1">
        <w:rPr>
          <w:rFonts w:hint="eastAsia"/>
          <w:highlight w:val="yellow"/>
        </w:rPr>
        <w:t>快重传</w:t>
      </w:r>
      <w:r w:rsidRPr="006F22B1">
        <w:rPr>
          <w:rFonts w:hint="eastAsia"/>
        </w:rPr>
        <w:t>、</w:t>
      </w:r>
      <w:r w:rsidRPr="006F22B1">
        <w:rPr>
          <w:rFonts w:hint="eastAsia"/>
          <w:highlight w:val="yellow"/>
        </w:rPr>
        <w:t>快恢复</w:t>
      </w:r>
      <w:r w:rsidRPr="006F22B1">
        <w:rPr>
          <w:rFonts w:hint="eastAsia"/>
        </w:rPr>
        <w:t>。</w:t>
      </w:r>
    </w:p>
    <w:p w:rsidR="006F22B1" w:rsidRDefault="002F138A" w:rsidP="00860261">
      <w:r w:rsidRPr="002F138A">
        <w:rPr>
          <w:rFonts w:hint="eastAsia"/>
        </w:rPr>
        <w:t>发送方需要维护一个叫做拥塞窗口（</w:t>
      </w:r>
      <w:r w:rsidRPr="002F138A">
        <w:rPr>
          <w:rFonts w:hint="eastAsia"/>
        </w:rPr>
        <w:t>cwnd</w:t>
      </w:r>
      <w:r w:rsidRPr="002F138A">
        <w:rPr>
          <w:rFonts w:hint="eastAsia"/>
        </w:rPr>
        <w:t>）的状态变量，注意拥塞窗口与发送方窗口的区别：拥塞窗口只是一个状态变量，实际决定发送方能发送多少数据的是发送方窗口。</w:t>
      </w:r>
    </w:p>
    <w:p w:rsidR="002F138A" w:rsidRDefault="002F138A" w:rsidP="00860261">
      <w:r w:rsidRPr="002F138A">
        <w:rPr>
          <w:rFonts w:hint="eastAsia"/>
        </w:rPr>
        <w:t>为了便于讨论，做如下假设：</w:t>
      </w:r>
    </w:p>
    <w:p w:rsidR="002F138A" w:rsidRDefault="002F138A" w:rsidP="00BD3E29">
      <w:pPr>
        <w:pStyle w:val="a3"/>
        <w:numPr>
          <w:ilvl w:val="0"/>
          <w:numId w:val="31"/>
        </w:numPr>
        <w:ind w:firstLineChars="0"/>
      </w:pPr>
      <w:r w:rsidRPr="002F138A">
        <w:rPr>
          <w:rFonts w:hint="eastAsia"/>
        </w:rPr>
        <w:t>接收方有足够大的接收缓存，因此不会发生流量控制；</w:t>
      </w:r>
    </w:p>
    <w:p w:rsidR="002F138A" w:rsidRDefault="002F138A" w:rsidP="00BD3E29">
      <w:pPr>
        <w:pStyle w:val="a3"/>
        <w:numPr>
          <w:ilvl w:val="0"/>
          <w:numId w:val="31"/>
        </w:numPr>
        <w:ind w:firstLineChars="0"/>
      </w:pPr>
      <w:r w:rsidRPr="002F138A">
        <w:rPr>
          <w:rFonts w:hint="eastAsia"/>
        </w:rPr>
        <w:t>虽然</w:t>
      </w:r>
      <w:r w:rsidRPr="002F138A">
        <w:rPr>
          <w:rFonts w:hint="eastAsia"/>
        </w:rPr>
        <w:t xml:space="preserve"> TCP </w:t>
      </w:r>
      <w:r w:rsidRPr="002F138A">
        <w:rPr>
          <w:rFonts w:hint="eastAsia"/>
        </w:rPr>
        <w:t>的窗口基于字节，但是这里设窗口的大小单位为报文段。</w:t>
      </w:r>
    </w:p>
    <w:p w:rsidR="002F138A" w:rsidRDefault="002F138A" w:rsidP="002F138A">
      <w:r w:rsidRPr="002F138A">
        <w:rPr>
          <w:noProof/>
        </w:rPr>
        <w:lastRenderedPageBreak/>
        <w:drawing>
          <wp:inline distT="0" distB="0" distL="0" distR="0">
            <wp:extent cx="5274310" cy="2078454"/>
            <wp:effectExtent l="0" t="0" r="2540" b="0"/>
            <wp:docPr id="37" name="图片 37" descr="https://cs-notes-1256109796.cos.ap-guangzhou.myqcloud.com/910f613f-514f-4534-87dd-9b4699d59d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cs-notes-1256109796.cos.ap-guangzhou.myqcloud.com/910f613f-514f-4534-87dd-9b4699d59d3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4310" cy="2078454"/>
                    </a:xfrm>
                    <a:prstGeom prst="rect">
                      <a:avLst/>
                    </a:prstGeom>
                    <a:noFill/>
                    <a:ln>
                      <a:noFill/>
                    </a:ln>
                  </pic:spPr>
                </pic:pic>
              </a:graphicData>
            </a:graphic>
          </wp:inline>
        </w:drawing>
      </w:r>
    </w:p>
    <w:p w:rsidR="002F138A" w:rsidRDefault="005D62E1" w:rsidP="002272EB">
      <w:pPr>
        <w:pStyle w:val="4"/>
        <w:numPr>
          <w:ilvl w:val="1"/>
          <w:numId w:val="6"/>
        </w:numPr>
      </w:pPr>
      <w:r>
        <w:t>慢开始与拥塞避免</w:t>
      </w:r>
    </w:p>
    <w:p w:rsidR="005D62E1" w:rsidRDefault="00922512" w:rsidP="005D62E1">
      <w:r w:rsidRPr="00922512">
        <w:rPr>
          <w:rFonts w:hint="eastAsia"/>
        </w:rPr>
        <w:t>发送的最初执行慢开始，令</w:t>
      </w:r>
      <w:r w:rsidRPr="00922512">
        <w:rPr>
          <w:rFonts w:hint="eastAsia"/>
        </w:rPr>
        <w:t xml:space="preserve"> cwnd = 1</w:t>
      </w:r>
      <w:r w:rsidRPr="00922512">
        <w:rPr>
          <w:rFonts w:hint="eastAsia"/>
        </w:rPr>
        <w:t>，发送方只能发送</w:t>
      </w:r>
      <w:r w:rsidRPr="00922512">
        <w:rPr>
          <w:rFonts w:hint="eastAsia"/>
        </w:rPr>
        <w:t xml:space="preserve"> 1 </w:t>
      </w:r>
      <w:proofErr w:type="gramStart"/>
      <w:r w:rsidRPr="00922512">
        <w:rPr>
          <w:rFonts w:hint="eastAsia"/>
        </w:rPr>
        <w:t>个</w:t>
      </w:r>
      <w:proofErr w:type="gramEnd"/>
      <w:r w:rsidRPr="00922512">
        <w:rPr>
          <w:rFonts w:hint="eastAsia"/>
        </w:rPr>
        <w:t>报文段；当收到确认后，将</w:t>
      </w:r>
      <w:r w:rsidR="00343452">
        <w:rPr>
          <w:rFonts w:hint="eastAsia"/>
        </w:rPr>
        <w:t>cwnd</w:t>
      </w:r>
      <w:r w:rsidRPr="00922512">
        <w:rPr>
          <w:rFonts w:hint="eastAsia"/>
        </w:rPr>
        <w:t>加倍，因此之后发送方能够发送的报文</w:t>
      </w:r>
      <w:proofErr w:type="gramStart"/>
      <w:r w:rsidRPr="00922512">
        <w:rPr>
          <w:rFonts w:hint="eastAsia"/>
        </w:rPr>
        <w:t>段数量</w:t>
      </w:r>
      <w:proofErr w:type="gramEnd"/>
      <w:r w:rsidRPr="00922512">
        <w:rPr>
          <w:rFonts w:hint="eastAsia"/>
        </w:rPr>
        <w:t>为：</w:t>
      </w:r>
      <w:r w:rsidRPr="00922512">
        <w:rPr>
          <w:rFonts w:hint="eastAsia"/>
        </w:rPr>
        <w:t>2</w:t>
      </w:r>
      <w:r w:rsidRPr="00922512">
        <w:rPr>
          <w:rFonts w:hint="eastAsia"/>
        </w:rPr>
        <w:t>、</w:t>
      </w:r>
      <w:r w:rsidRPr="00922512">
        <w:rPr>
          <w:rFonts w:hint="eastAsia"/>
        </w:rPr>
        <w:t>4</w:t>
      </w:r>
      <w:r w:rsidRPr="00922512">
        <w:rPr>
          <w:rFonts w:hint="eastAsia"/>
        </w:rPr>
        <w:t>、</w:t>
      </w:r>
      <w:r w:rsidRPr="00922512">
        <w:rPr>
          <w:rFonts w:hint="eastAsia"/>
        </w:rPr>
        <w:t>8 ...</w:t>
      </w:r>
    </w:p>
    <w:p w:rsidR="00922512" w:rsidRDefault="006F1611" w:rsidP="005D62E1">
      <w:r w:rsidRPr="006F1611">
        <w:rPr>
          <w:rFonts w:hint="eastAsia"/>
        </w:rPr>
        <w:t>注意到慢开始每个轮次都将</w:t>
      </w:r>
      <w:r w:rsidRPr="006F1611">
        <w:rPr>
          <w:rFonts w:hint="eastAsia"/>
        </w:rPr>
        <w:t xml:space="preserve"> cwnd </w:t>
      </w:r>
      <w:r w:rsidRPr="006F1611">
        <w:rPr>
          <w:rFonts w:hint="eastAsia"/>
        </w:rPr>
        <w:t>加倍，这样会让</w:t>
      </w:r>
      <w:r w:rsidRPr="006F1611">
        <w:rPr>
          <w:rFonts w:hint="eastAsia"/>
        </w:rPr>
        <w:t xml:space="preserve"> cwnd </w:t>
      </w:r>
      <w:r w:rsidRPr="006F1611">
        <w:rPr>
          <w:rFonts w:hint="eastAsia"/>
        </w:rPr>
        <w:t>增长速度非常快，从而使得发送方发送的速度增长速度过快，网络拥塞的可能性也就更高。设置一个慢开始门限</w:t>
      </w:r>
      <w:r w:rsidRPr="006F1611">
        <w:rPr>
          <w:rFonts w:hint="eastAsia"/>
        </w:rPr>
        <w:t xml:space="preserve"> ssthresh</w:t>
      </w:r>
      <w:r w:rsidRPr="006F1611">
        <w:rPr>
          <w:rFonts w:hint="eastAsia"/>
        </w:rPr>
        <w:t>，当</w:t>
      </w:r>
      <w:r w:rsidRPr="006F1611">
        <w:rPr>
          <w:rFonts w:hint="eastAsia"/>
        </w:rPr>
        <w:t xml:space="preserve"> cwnd &gt;= ssthresh </w:t>
      </w:r>
      <w:r w:rsidRPr="006F1611">
        <w:rPr>
          <w:rFonts w:hint="eastAsia"/>
        </w:rPr>
        <w:t>时，进入拥塞避免，每个</w:t>
      </w:r>
      <w:proofErr w:type="gramStart"/>
      <w:r w:rsidRPr="006F1611">
        <w:rPr>
          <w:rFonts w:hint="eastAsia"/>
        </w:rPr>
        <w:t>轮次只</w:t>
      </w:r>
      <w:proofErr w:type="gramEnd"/>
      <w:r w:rsidRPr="006F1611">
        <w:rPr>
          <w:rFonts w:hint="eastAsia"/>
        </w:rPr>
        <w:t>将</w:t>
      </w:r>
      <w:r w:rsidRPr="006F1611">
        <w:rPr>
          <w:rFonts w:hint="eastAsia"/>
        </w:rPr>
        <w:t xml:space="preserve"> cwnd </w:t>
      </w:r>
      <w:r w:rsidRPr="006F1611">
        <w:rPr>
          <w:rFonts w:hint="eastAsia"/>
        </w:rPr>
        <w:t>加</w:t>
      </w:r>
      <w:r w:rsidRPr="006F1611">
        <w:rPr>
          <w:rFonts w:hint="eastAsia"/>
        </w:rPr>
        <w:t xml:space="preserve"> 1</w:t>
      </w:r>
      <w:r w:rsidRPr="006F1611">
        <w:rPr>
          <w:rFonts w:hint="eastAsia"/>
        </w:rPr>
        <w:t>。</w:t>
      </w:r>
    </w:p>
    <w:p w:rsidR="0059217F" w:rsidRDefault="00283611" w:rsidP="005D62E1">
      <w:r w:rsidRPr="00283611">
        <w:rPr>
          <w:rFonts w:hint="eastAsia"/>
        </w:rPr>
        <w:t>如果出现了超时，则令</w:t>
      </w:r>
      <w:r w:rsidRPr="00283611">
        <w:rPr>
          <w:rFonts w:hint="eastAsia"/>
        </w:rPr>
        <w:t xml:space="preserve"> ssthresh = cwnd / 2</w:t>
      </w:r>
      <w:r w:rsidRPr="00283611">
        <w:rPr>
          <w:rFonts w:hint="eastAsia"/>
        </w:rPr>
        <w:t>，然后重新执行慢开始。</w:t>
      </w:r>
    </w:p>
    <w:p w:rsidR="0059217F" w:rsidRDefault="0059217F" w:rsidP="002272EB">
      <w:pPr>
        <w:pStyle w:val="4"/>
        <w:numPr>
          <w:ilvl w:val="1"/>
          <w:numId w:val="6"/>
        </w:numPr>
      </w:pPr>
      <w:r>
        <w:t>快重传与快恢复</w:t>
      </w:r>
    </w:p>
    <w:p w:rsidR="0059217F" w:rsidRDefault="00475D1B" w:rsidP="0059217F">
      <w:r w:rsidRPr="00475D1B">
        <w:rPr>
          <w:rFonts w:hint="eastAsia"/>
        </w:rPr>
        <w:t>在接收方，要求每次接收到报文段都应该对最后一个已收到的有序报文段进行确认。例如已经接收到</w:t>
      </w:r>
      <w:r w:rsidRPr="00475D1B">
        <w:rPr>
          <w:rFonts w:hint="eastAsia"/>
        </w:rPr>
        <w:t xml:space="preserve"> M1 </w:t>
      </w:r>
      <w:r w:rsidRPr="00475D1B">
        <w:rPr>
          <w:rFonts w:hint="eastAsia"/>
        </w:rPr>
        <w:t>和</w:t>
      </w:r>
      <w:r w:rsidRPr="00475D1B">
        <w:rPr>
          <w:rFonts w:hint="eastAsia"/>
        </w:rPr>
        <w:t xml:space="preserve"> M2</w:t>
      </w:r>
      <w:r w:rsidRPr="00475D1B">
        <w:rPr>
          <w:rFonts w:hint="eastAsia"/>
        </w:rPr>
        <w:t>，此时收到</w:t>
      </w:r>
      <w:r w:rsidRPr="00475D1B">
        <w:rPr>
          <w:rFonts w:hint="eastAsia"/>
        </w:rPr>
        <w:t xml:space="preserve"> M4</w:t>
      </w:r>
      <w:r w:rsidRPr="00475D1B">
        <w:rPr>
          <w:rFonts w:hint="eastAsia"/>
        </w:rPr>
        <w:t>，应当发送对</w:t>
      </w:r>
      <w:r w:rsidRPr="00475D1B">
        <w:rPr>
          <w:rFonts w:hint="eastAsia"/>
        </w:rPr>
        <w:t xml:space="preserve"> M2 </w:t>
      </w:r>
      <w:r w:rsidRPr="00475D1B">
        <w:rPr>
          <w:rFonts w:hint="eastAsia"/>
        </w:rPr>
        <w:t>的确认。</w:t>
      </w:r>
    </w:p>
    <w:p w:rsidR="00316907" w:rsidRDefault="00316907" w:rsidP="0059217F"/>
    <w:p w:rsidR="00475D1B" w:rsidRDefault="00316907" w:rsidP="0059217F">
      <w:r w:rsidRPr="00316907">
        <w:rPr>
          <w:rFonts w:hint="eastAsia"/>
        </w:rPr>
        <w:t>在发送方，如果收到三个重复确认，那么可以知道下一个报文段丢失，此时执行快重传，立即重传下一个报文段。例如收到三个</w:t>
      </w:r>
      <w:r w:rsidRPr="00316907">
        <w:rPr>
          <w:rFonts w:hint="eastAsia"/>
        </w:rPr>
        <w:t xml:space="preserve"> M2</w:t>
      </w:r>
      <w:r w:rsidRPr="00316907">
        <w:rPr>
          <w:rFonts w:hint="eastAsia"/>
        </w:rPr>
        <w:t>，则</w:t>
      </w:r>
      <w:r w:rsidRPr="00316907">
        <w:rPr>
          <w:rFonts w:hint="eastAsia"/>
        </w:rPr>
        <w:t xml:space="preserve"> M3 </w:t>
      </w:r>
      <w:r w:rsidRPr="00316907">
        <w:rPr>
          <w:rFonts w:hint="eastAsia"/>
        </w:rPr>
        <w:t>丢失，立即重传</w:t>
      </w:r>
      <w:r w:rsidRPr="00316907">
        <w:rPr>
          <w:rFonts w:hint="eastAsia"/>
        </w:rPr>
        <w:t xml:space="preserve"> M3</w:t>
      </w:r>
      <w:r w:rsidRPr="00316907">
        <w:rPr>
          <w:rFonts w:hint="eastAsia"/>
        </w:rPr>
        <w:t>。</w:t>
      </w:r>
    </w:p>
    <w:p w:rsidR="00316907" w:rsidRDefault="00316907" w:rsidP="0059217F"/>
    <w:p w:rsidR="00316907" w:rsidRDefault="00316907" w:rsidP="0059217F">
      <w:r w:rsidRPr="00316907">
        <w:rPr>
          <w:rFonts w:hint="eastAsia"/>
        </w:rPr>
        <w:t>在这种情况下，只是丢失个别报文段，而不是网络拥塞。因此执行快恢复，令</w:t>
      </w:r>
      <w:r w:rsidRPr="00316907">
        <w:rPr>
          <w:rFonts w:hint="eastAsia"/>
        </w:rPr>
        <w:t xml:space="preserve"> ssthresh = cwnd / 2 </w:t>
      </w:r>
      <w:r w:rsidRPr="00316907">
        <w:rPr>
          <w:rFonts w:hint="eastAsia"/>
        </w:rPr>
        <w:t>，</w:t>
      </w:r>
      <w:r w:rsidRPr="00316907">
        <w:rPr>
          <w:rFonts w:hint="eastAsia"/>
        </w:rPr>
        <w:t>cwnd = ssthresh</w:t>
      </w:r>
      <w:r w:rsidRPr="00316907">
        <w:rPr>
          <w:rFonts w:hint="eastAsia"/>
        </w:rPr>
        <w:t>，注意到此时直接进入拥塞避免。</w:t>
      </w:r>
    </w:p>
    <w:p w:rsidR="00316907" w:rsidRDefault="00316907" w:rsidP="0059217F"/>
    <w:p w:rsidR="00316907" w:rsidRDefault="002035C2" w:rsidP="0059217F">
      <w:r w:rsidRPr="002035C2">
        <w:rPr>
          <w:rFonts w:hint="eastAsia"/>
        </w:rPr>
        <w:t>慢开始和快恢复的快慢指的是</w:t>
      </w:r>
      <w:r w:rsidRPr="002035C2">
        <w:rPr>
          <w:rFonts w:hint="eastAsia"/>
        </w:rPr>
        <w:t xml:space="preserve"> cwnd </w:t>
      </w:r>
      <w:r w:rsidRPr="002035C2">
        <w:rPr>
          <w:rFonts w:hint="eastAsia"/>
        </w:rPr>
        <w:t>的设定值，而不是</w:t>
      </w:r>
      <w:r w:rsidRPr="002035C2">
        <w:rPr>
          <w:rFonts w:hint="eastAsia"/>
        </w:rPr>
        <w:t xml:space="preserve"> cwnd </w:t>
      </w:r>
      <w:r w:rsidRPr="002035C2">
        <w:rPr>
          <w:rFonts w:hint="eastAsia"/>
        </w:rPr>
        <w:t>的增长速率。慢开始</w:t>
      </w:r>
      <w:r w:rsidRPr="002035C2">
        <w:rPr>
          <w:rFonts w:hint="eastAsia"/>
        </w:rPr>
        <w:t xml:space="preserve"> cwnd </w:t>
      </w:r>
      <w:r w:rsidRPr="002035C2">
        <w:rPr>
          <w:rFonts w:hint="eastAsia"/>
        </w:rPr>
        <w:t>设定为</w:t>
      </w:r>
      <w:r w:rsidRPr="002035C2">
        <w:rPr>
          <w:rFonts w:hint="eastAsia"/>
        </w:rPr>
        <w:t xml:space="preserve"> 1</w:t>
      </w:r>
      <w:r w:rsidRPr="002035C2">
        <w:rPr>
          <w:rFonts w:hint="eastAsia"/>
        </w:rPr>
        <w:t>，而快恢复</w:t>
      </w:r>
      <w:r w:rsidRPr="002035C2">
        <w:rPr>
          <w:rFonts w:hint="eastAsia"/>
        </w:rPr>
        <w:t xml:space="preserve"> cwnd </w:t>
      </w:r>
      <w:r w:rsidRPr="002035C2">
        <w:rPr>
          <w:rFonts w:hint="eastAsia"/>
        </w:rPr>
        <w:t>设定为</w:t>
      </w:r>
      <w:r w:rsidRPr="002035C2">
        <w:rPr>
          <w:rFonts w:hint="eastAsia"/>
        </w:rPr>
        <w:t xml:space="preserve"> ssthresh</w:t>
      </w:r>
      <w:r w:rsidRPr="002035C2">
        <w:rPr>
          <w:rFonts w:hint="eastAsia"/>
        </w:rPr>
        <w:t>。</w:t>
      </w:r>
    </w:p>
    <w:p w:rsidR="002272EB" w:rsidRPr="0059217F" w:rsidRDefault="002272EB" w:rsidP="0059217F">
      <w:r w:rsidRPr="002272EB">
        <w:rPr>
          <w:noProof/>
        </w:rPr>
        <w:lastRenderedPageBreak/>
        <w:drawing>
          <wp:inline distT="0" distB="0" distL="0" distR="0">
            <wp:extent cx="5274310" cy="2913260"/>
            <wp:effectExtent l="0" t="0" r="2540" b="1905"/>
            <wp:docPr id="38" name="图片 38" descr="https://cs-notes-1256109796.cos.ap-guangzhou.myqcloud.com/f61b5419-c94a-4df1-8d4d-aed9ae8cc6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cs-notes-1256109796.cos.ap-guangzhou.myqcloud.com/f61b5419-c94a-4df1-8d4d-aed9ae8cc6d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2913260"/>
                    </a:xfrm>
                    <a:prstGeom prst="rect">
                      <a:avLst/>
                    </a:prstGeom>
                    <a:noFill/>
                    <a:ln>
                      <a:noFill/>
                    </a:ln>
                  </pic:spPr>
                </pic:pic>
              </a:graphicData>
            </a:graphic>
          </wp:inline>
        </w:drawing>
      </w:r>
    </w:p>
    <w:p w:rsidR="008E16D5" w:rsidRDefault="00CF759D" w:rsidP="002272EB">
      <w:pPr>
        <w:pStyle w:val="2"/>
        <w:numPr>
          <w:ilvl w:val="0"/>
          <w:numId w:val="1"/>
        </w:numPr>
      </w:pPr>
      <w:r>
        <w:t>应用层</w:t>
      </w:r>
    </w:p>
    <w:p w:rsidR="007E48F8" w:rsidRDefault="004B6402" w:rsidP="002272EB">
      <w:pPr>
        <w:pStyle w:val="3"/>
        <w:numPr>
          <w:ilvl w:val="0"/>
          <w:numId w:val="7"/>
        </w:numPr>
      </w:pPr>
      <w:r>
        <w:rPr>
          <w:rFonts w:hint="eastAsia"/>
        </w:rPr>
        <w:t>域名系统</w:t>
      </w:r>
      <w:r w:rsidR="00F116DC">
        <w:rPr>
          <w:rFonts w:hint="eastAsia"/>
        </w:rPr>
        <w:t>（</w:t>
      </w:r>
      <w:r w:rsidR="00F116DC">
        <w:rPr>
          <w:rFonts w:hint="eastAsia"/>
        </w:rPr>
        <w:t>DNS</w:t>
      </w:r>
      <w:r w:rsidR="00F116DC">
        <w:rPr>
          <w:rFonts w:hint="eastAsia"/>
        </w:rPr>
        <w:t>）</w:t>
      </w:r>
    </w:p>
    <w:p w:rsidR="004B6402" w:rsidRDefault="00182631" w:rsidP="004B6402">
      <w:r w:rsidRPr="00182631">
        <w:rPr>
          <w:rFonts w:hint="eastAsia"/>
        </w:rPr>
        <w:t xml:space="preserve">DNS </w:t>
      </w:r>
      <w:r w:rsidRPr="00182631">
        <w:rPr>
          <w:rFonts w:hint="eastAsia"/>
        </w:rPr>
        <w:t>是一个分布式数据库，提供了主机名和</w:t>
      </w:r>
      <w:r w:rsidRPr="00182631">
        <w:rPr>
          <w:rFonts w:hint="eastAsia"/>
        </w:rPr>
        <w:t xml:space="preserve"> IP </w:t>
      </w:r>
      <w:r w:rsidRPr="00182631">
        <w:rPr>
          <w:rFonts w:hint="eastAsia"/>
        </w:rPr>
        <w:t>地址之间相互转换的服务。这里的分布式数据库是指，每个站点只保留它自己的那部分数据。</w:t>
      </w:r>
    </w:p>
    <w:p w:rsidR="00182631" w:rsidRDefault="00182631" w:rsidP="004B6402"/>
    <w:p w:rsidR="00182631" w:rsidRDefault="00182631" w:rsidP="004B6402">
      <w:r w:rsidRPr="00182631">
        <w:rPr>
          <w:rFonts w:hint="eastAsia"/>
        </w:rPr>
        <w:t>域名具有层次结构，从上到下依次为：根域名、顶级域名、二级域名。</w:t>
      </w:r>
    </w:p>
    <w:p w:rsidR="00182631" w:rsidRDefault="00182631" w:rsidP="004B6402"/>
    <w:p w:rsidR="00182631" w:rsidRDefault="007F1F4A" w:rsidP="004B6402">
      <w:r w:rsidRPr="007F1F4A">
        <w:drawing>
          <wp:inline distT="0" distB="0" distL="0" distR="0">
            <wp:extent cx="5274310" cy="1753194"/>
            <wp:effectExtent l="0" t="0" r="2540" b="0"/>
            <wp:docPr id="9" name="图片 9" descr="https://cs-notes-1256109796.cos.ap-guangzhou.myqcloud.com/b54eeb16-0b0e-484c-be62-306f57c40d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s-notes-1256109796.cos.ap-guangzhou.myqcloud.com/b54eeb16-0b0e-484c-be62-306f57c40d77.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753194"/>
                    </a:xfrm>
                    <a:prstGeom prst="rect">
                      <a:avLst/>
                    </a:prstGeom>
                    <a:noFill/>
                    <a:ln>
                      <a:noFill/>
                    </a:ln>
                  </pic:spPr>
                </pic:pic>
              </a:graphicData>
            </a:graphic>
          </wp:inline>
        </w:drawing>
      </w:r>
    </w:p>
    <w:p w:rsidR="007F1F4A" w:rsidRDefault="00B7704E" w:rsidP="004B6402">
      <w:r w:rsidRPr="00B7704E">
        <w:rPr>
          <w:rFonts w:hint="eastAsia"/>
        </w:rPr>
        <w:t xml:space="preserve">DNS </w:t>
      </w:r>
      <w:r w:rsidRPr="00B7704E">
        <w:rPr>
          <w:rFonts w:hint="eastAsia"/>
        </w:rPr>
        <w:t>可以使用</w:t>
      </w:r>
      <w:r w:rsidRPr="00B7704E">
        <w:rPr>
          <w:rFonts w:hint="eastAsia"/>
        </w:rPr>
        <w:t xml:space="preserve"> </w:t>
      </w:r>
      <w:r w:rsidRPr="007E0E46">
        <w:rPr>
          <w:rFonts w:hint="eastAsia"/>
          <w:highlight w:val="yellow"/>
        </w:rPr>
        <w:t>UDP</w:t>
      </w:r>
      <w:r w:rsidRPr="00B7704E">
        <w:rPr>
          <w:rFonts w:hint="eastAsia"/>
        </w:rPr>
        <w:t xml:space="preserve"> </w:t>
      </w:r>
      <w:r w:rsidRPr="00B7704E">
        <w:rPr>
          <w:rFonts w:hint="eastAsia"/>
        </w:rPr>
        <w:t>或者</w:t>
      </w:r>
      <w:r w:rsidRPr="00B7704E">
        <w:rPr>
          <w:rFonts w:hint="eastAsia"/>
        </w:rPr>
        <w:t xml:space="preserve"> </w:t>
      </w:r>
      <w:r w:rsidRPr="007E0E46">
        <w:rPr>
          <w:rFonts w:hint="eastAsia"/>
          <w:highlight w:val="yellow"/>
        </w:rPr>
        <w:t>TCP</w:t>
      </w:r>
      <w:r w:rsidRPr="00B7704E">
        <w:rPr>
          <w:rFonts w:hint="eastAsia"/>
        </w:rPr>
        <w:t xml:space="preserve"> </w:t>
      </w:r>
      <w:r w:rsidRPr="00B7704E">
        <w:rPr>
          <w:rFonts w:hint="eastAsia"/>
        </w:rPr>
        <w:t>进行传输，使用的端口号都为</w:t>
      </w:r>
      <w:r w:rsidRPr="00B7704E">
        <w:rPr>
          <w:rFonts w:hint="eastAsia"/>
        </w:rPr>
        <w:t xml:space="preserve"> </w:t>
      </w:r>
      <w:r w:rsidRPr="007E0E46">
        <w:rPr>
          <w:rFonts w:hint="eastAsia"/>
          <w:highlight w:val="yellow"/>
        </w:rPr>
        <w:t>53</w:t>
      </w:r>
      <w:r w:rsidRPr="00B7704E">
        <w:rPr>
          <w:rFonts w:hint="eastAsia"/>
        </w:rPr>
        <w:t>。大多数情况下</w:t>
      </w:r>
      <w:r w:rsidRPr="00B7704E">
        <w:rPr>
          <w:rFonts w:hint="eastAsia"/>
        </w:rPr>
        <w:t xml:space="preserve"> DNS </w:t>
      </w:r>
      <w:r w:rsidRPr="00B7704E">
        <w:rPr>
          <w:rFonts w:hint="eastAsia"/>
        </w:rPr>
        <w:t>使用</w:t>
      </w:r>
      <w:r w:rsidRPr="00B7704E">
        <w:rPr>
          <w:rFonts w:hint="eastAsia"/>
        </w:rPr>
        <w:t xml:space="preserve"> UDP </w:t>
      </w:r>
      <w:r w:rsidRPr="00B7704E">
        <w:rPr>
          <w:rFonts w:hint="eastAsia"/>
        </w:rPr>
        <w:t>进行传输，这就要求域名</w:t>
      </w:r>
      <w:proofErr w:type="gramStart"/>
      <w:r w:rsidRPr="00B7704E">
        <w:rPr>
          <w:rFonts w:hint="eastAsia"/>
        </w:rPr>
        <w:t>解析器</w:t>
      </w:r>
      <w:proofErr w:type="gramEnd"/>
      <w:r w:rsidRPr="00B7704E">
        <w:rPr>
          <w:rFonts w:hint="eastAsia"/>
        </w:rPr>
        <w:t>和域名服务器都必须自己处理超时和重传从而保证可靠性。在两种情况下会使用</w:t>
      </w:r>
      <w:r w:rsidRPr="00B7704E">
        <w:rPr>
          <w:rFonts w:hint="eastAsia"/>
        </w:rPr>
        <w:t xml:space="preserve"> TCP </w:t>
      </w:r>
      <w:r w:rsidRPr="00B7704E">
        <w:rPr>
          <w:rFonts w:hint="eastAsia"/>
        </w:rPr>
        <w:t>进行传输：</w:t>
      </w:r>
    </w:p>
    <w:p w:rsidR="007F1F4A" w:rsidRDefault="00997178" w:rsidP="00BD3E29">
      <w:pPr>
        <w:pStyle w:val="a3"/>
        <w:numPr>
          <w:ilvl w:val="0"/>
          <w:numId w:val="32"/>
        </w:numPr>
        <w:ind w:firstLineChars="0"/>
      </w:pPr>
      <w:r w:rsidRPr="00997178">
        <w:rPr>
          <w:rFonts w:hint="eastAsia"/>
        </w:rPr>
        <w:t>如果返回的响应超过的</w:t>
      </w:r>
      <w:r w:rsidRPr="00997178">
        <w:rPr>
          <w:rFonts w:hint="eastAsia"/>
        </w:rPr>
        <w:t xml:space="preserve"> 512 </w:t>
      </w:r>
      <w:r w:rsidRPr="00997178">
        <w:rPr>
          <w:rFonts w:hint="eastAsia"/>
        </w:rPr>
        <w:t>字节（</w:t>
      </w:r>
      <w:r w:rsidRPr="00997178">
        <w:rPr>
          <w:rFonts w:hint="eastAsia"/>
        </w:rPr>
        <w:t xml:space="preserve">UDP </w:t>
      </w:r>
      <w:proofErr w:type="gramStart"/>
      <w:r w:rsidRPr="00997178">
        <w:rPr>
          <w:rFonts w:hint="eastAsia"/>
        </w:rPr>
        <w:t>最大只</w:t>
      </w:r>
      <w:proofErr w:type="gramEnd"/>
      <w:r w:rsidRPr="00997178">
        <w:rPr>
          <w:rFonts w:hint="eastAsia"/>
        </w:rPr>
        <w:t>支持</w:t>
      </w:r>
      <w:r w:rsidRPr="00997178">
        <w:rPr>
          <w:rFonts w:hint="eastAsia"/>
        </w:rPr>
        <w:t xml:space="preserve"> 512 </w:t>
      </w:r>
      <w:r w:rsidRPr="00997178">
        <w:rPr>
          <w:rFonts w:hint="eastAsia"/>
        </w:rPr>
        <w:t>字节的数据）。</w:t>
      </w:r>
    </w:p>
    <w:p w:rsidR="00997178" w:rsidRDefault="00997178" w:rsidP="00BD3E29">
      <w:pPr>
        <w:pStyle w:val="a3"/>
        <w:numPr>
          <w:ilvl w:val="0"/>
          <w:numId w:val="32"/>
        </w:numPr>
        <w:ind w:firstLineChars="0"/>
      </w:pPr>
      <w:r w:rsidRPr="00997178">
        <w:rPr>
          <w:rFonts w:hint="eastAsia"/>
        </w:rPr>
        <w:t>区域传送（区域传送是主域名服务器向辅助域名服务器传送变化的那部分数据）。</w:t>
      </w:r>
    </w:p>
    <w:p w:rsidR="00D169B6" w:rsidRDefault="00EF6B40" w:rsidP="005D300C">
      <w:pPr>
        <w:pStyle w:val="3"/>
        <w:numPr>
          <w:ilvl w:val="0"/>
          <w:numId w:val="7"/>
        </w:numPr>
      </w:pPr>
      <w:r>
        <w:lastRenderedPageBreak/>
        <w:t>文件传送协议</w:t>
      </w:r>
      <w:r w:rsidR="00F116DC">
        <w:rPr>
          <w:rFonts w:hint="eastAsia"/>
        </w:rPr>
        <w:t>（</w:t>
      </w:r>
      <w:r w:rsidR="00F116DC">
        <w:t>FTP</w:t>
      </w:r>
      <w:r w:rsidR="00F116DC">
        <w:rPr>
          <w:rFonts w:hint="eastAsia"/>
        </w:rPr>
        <w:t>）</w:t>
      </w:r>
    </w:p>
    <w:p w:rsidR="005D300C" w:rsidRDefault="00091E7A" w:rsidP="005D300C">
      <w:r w:rsidRPr="00091E7A">
        <w:rPr>
          <w:rFonts w:hint="eastAsia"/>
        </w:rPr>
        <w:t xml:space="preserve">FTP </w:t>
      </w:r>
      <w:r w:rsidRPr="00091E7A">
        <w:rPr>
          <w:rFonts w:hint="eastAsia"/>
        </w:rPr>
        <w:t>使用</w:t>
      </w:r>
      <w:r w:rsidRPr="00091E7A">
        <w:rPr>
          <w:rFonts w:hint="eastAsia"/>
        </w:rPr>
        <w:t xml:space="preserve"> TCP </w:t>
      </w:r>
      <w:r w:rsidRPr="00091E7A">
        <w:rPr>
          <w:rFonts w:hint="eastAsia"/>
        </w:rPr>
        <w:t>进行连接，它需要</w:t>
      </w:r>
      <w:r w:rsidRPr="00A360BF">
        <w:rPr>
          <w:rFonts w:hint="eastAsia"/>
          <w:highlight w:val="yellow"/>
        </w:rPr>
        <w:t>两个连接</w:t>
      </w:r>
      <w:r w:rsidRPr="00091E7A">
        <w:rPr>
          <w:rFonts w:hint="eastAsia"/>
        </w:rPr>
        <w:t>来传送一个文件：</w:t>
      </w:r>
    </w:p>
    <w:p w:rsidR="00091E7A" w:rsidRDefault="00D1511B" w:rsidP="00BD3E29">
      <w:pPr>
        <w:pStyle w:val="a3"/>
        <w:numPr>
          <w:ilvl w:val="0"/>
          <w:numId w:val="33"/>
        </w:numPr>
        <w:ind w:firstLineChars="0"/>
      </w:pPr>
      <w:r w:rsidRPr="00D1511B">
        <w:rPr>
          <w:rFonts w:hint="eastAsia"/>
        </w:rPr>
        <w:t>控制连接：服务器打开端口号</w:t>
      </w:r>
      <w:r w:rsidRPr="00D1511B">
        <w:rPr>
          <w:rFonts w:hint="eastAsia"/>
        </w:rPr>
        <w:t xml:space="preserve"> </w:t>
      </w:r>
      <w:r w:rsidRPr="00A360BF">
        <w:rPr>
          <w:rFonts w:hint="eastAsia"/>
          <w:highlight w:val="yellow"/>
        </w:rPr>
        <w:t>21</w:t>
      </w:r>
      <w:r w:rsidRPr="00D1511B">
        <w:rPr>
          <w:rFonts w:hint="eastAsia"/>
        </w:rPr>
        <w:t xml:space="preserve"> </w:t>
      </w:r>
      <w:r w:rsidRPr="00D1511B">
        <w:rPr>
          <w:rFonts w:hint="eastAsia"/>
        </w:rPr>
        <w:t>等待客户端的连接，客户端主动建立连接后，使用这个连接将客户端的命令传送给服务器，并传回服务器的应答。</w:t>
      </w:r>
    </w:p>
    <w:p w:rsidR="00D1511B" w:rsidRDefault="00D1511B" w:rsidP="00BD3E29">
      <w:pPr>
        <w:pStyle w:val="a3"/>
        <w:numPr>
          <w:ilvl w:val="0"/>
          <w:numId w:val="33"/>
        </w:numPr>
        <w:ind w:firstLineChars="0"/>
      </w:pPr>
      <w:r w:rsidRPr="00D1511B">
        <w:rPr>
          <w:rFonts w:hint="eastAsia"/>
        </w:rPr>
        <w:t>数据连接：用来传送一个文件数据。</w:t>
      </w:r>
    </w:p>
    <w:p w:rsidR="003A165A" w:rsidRDefault="003A165A" w:rsidP="003A165A"/>
    <w:p w:rsidR="003A165A" w:rsidRDefault="00D060C4" w:rsidP="003A165A">
      <w:r w:rsidRPr="00D060C4">
        <w:rPr>
          <w:rFonts w:hint="eastAsia"/>
        </w:rPr>
        <w:t>根据数据连接是否是服务器</w:t>
      </w:r>
      <w:proofErr w:type="gramStart"/>
      <w:r w:rsidRPr="00D060C4">
        <w:rPr>
          <w:rFonts w:hint="eastAsia"/>
        </w:rPr>
        <w:t>端主动</w:t>
      </w:r>
      <w:proofErr w:type="gramEnd"/>
      <w:r w:rsidRPr="00D060C4">
        <w:rPr>
          <w:rFonts w:hint="eastAsia"/>
        </w:rPr>
        <w:t>建立，</w:t>
      </w:r>
      <w:r w:rsidRPr="00D060C4">
        <w:rPr>
          <w:rFonts w:hint="eastAsia"/>
        </w:rPr>
        <w:t xml:space="preserve">FTP </w:t>
      </w:r>
      <w:r w:rsidRPr="00D060C4">
        <w:rPr>
          <w:rFonts w:hint="eastAsia"/>
        </w:rPr>
        <w:t>有主动和被动两种模式：</w:t>
      </w:r>
    </w:p>
    <w:p w:rsidR="00D060C4" w:rsidRDefault="00D060C4" w:rsidP="00BD3E29">
      <w:pPr>
        <w:pStyle w:val="a3"/>
        <w:numPr>
          <w:ilvl w:val="0"/>
          <w:numId w:val="34"/>
        </w:numPr>
        <w:ind w:firstLineChars="0"/>
      </w:pPr>
      <w:r w:rsidRPr="00D060C4">
        <w:rPr>
          <w:rFonts w:hint="eastAsia"/>
        </w:rPr>
        <w:t>主动模式：服务器</w:t>
      </w:r>
      <w:proofErr w:type="gramStart"/>
      <w:r w:rsidRPr="00D060C4">
        <w:rPr>
          <w:rFonts w:hint="eastAsia"/>
        </w:rPr>
        <w:t>端主动</w:t>
      </w:r>
      <w:proofErr w:type="gramEnd"/>
      <w:r w:rsidRPr="00D060C4">
        <w:rPr>
          <w:rFonts w:hint="eastAsia"/>
        </w:rPr>
        <w:t>建立数据连接，其中服务器端的端口号为</w:t>
      </w:r>
      <w:r w:rsidRPr="00D060C4">
        <w:rPr>
          <w:rFonts w:hint="eastAsia"/>
        </w:rPr>
        <w:t xml:space="preserve"> 20</w:t>
      </w:r>
      <w:r w:rsidRPr="00D060C4">
        <w:rPr>
          <w:rFonts w:hint="eastAsia"/>
        </w:rPr>
        <w:t>，客户端的端口号随机，但是必须大于</w:t>
      </w:r>
      <w:r w:rsidRPr="00D060C4">
        <w:rPr>
          <w:rFonts w:hint="eastAsia"/>
        </w:rPr>
        <w:t xml:space="preserve"> 1024</w:t>
      </w:r>
      <w:r w:rsidRPr="00D060C4">
        <w:rPr>
          <w:rFonts w:hint="eastAsia"/>
        </w:rPr>
        <w:t>，因为</w:t>
      </w:r>
      <w:r w:rsidRPr="00D060C4">
        <w:rPr>
          <w:rFonts w:hint="eastAsia"/>
        </w:rPr>
        <w:t xml:space="preserve"> 0~1023 </w:t>
      </w:r>
      <w:r>
        <w:rPr>
          <w:rFonts w:hint="eastAsia"/>
        </w:rPr>
        <w:t>是熟知端口号。</w:t>
      </w:r>
    </w:p>
    <w:p w:rsidR="00682238" w:rsidRDefault="00682238" w:rsidP="00682238">
      <w:r w:rsidRPr="00682238">
        <w:drawing>
          <wp:inline distT="0" distB="0" distL="0" distR="0">
            <wp:extent cx="5274310" cy="1849828"/>
            <wp:effectExtent l="0" t="0" r="2540" b="0"/>
            <wp:docPr id="32" name="图片 32" descr="https://cs-notes-1256109796.cos.ap-guangzhou.myqcloud.com/03f47940-3843-4b51-9e42-5dcaff448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cs-notes-1256109796.cos.ap-guangzhou.myqcloud.com/03f47940-3843-4b51-9e42-5dcaff44858b.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1849828"/>
                    </a:xfrm>
                    <a:prstGeom prst="rect">
                      <a:avLst/>
                    </a:prstGeom>
                    <a:noFill/>
                    <a:ln>
                      <a:noFill/>
                    </a:ln>
                  </pic:spPr>
                </pic:pic>
              </a:graphicData>
            </a:graphic>
          </wp:inline>
        </w:drawing>
      </w:r>
    </w:p>
    <w:p w:rsidR="00682238" w:rsidRDefault="00DA4F20" w:rsidP="00BD3E29">
      <w:pPr>
        <w:pStyle w:val="a3"/>
        <w:numPr>
          <w:ilvl w:val="0"/>
          <w:numId w:val="34"/>
        </w:numPr>
        <w:ind w:firstLineChars="0"/>
      </w:pPr>
      <w:r w:rsidRPr="00DA4F20">
        <w:rPr>
          <w:rFonts w:hint="eastAsia"/>
        </w:rPr>
        <w:t>被动模式：客户端主动建立数据连接，其中客户端的端口号由客户端自己指定，服务器端的端口号随机。</w:t>
      </w:r>
    </w:p>
    <w:p w:rsidR="00DA4F20" w:rsidRDefault="00A40A4E" w:rsidP="00DA4F20">
      <w:r w:rsidRPr="00A40A4E">
        <w:drawing>
          <wp:inline distT="0" distB="0" distL="0" distR="0">
            <wp:extent cx="5274310" cy="2182118"/>
            <wp:effectExtent l="0" t="0" r="2540" b="8890"/>
            <wp:docPr id="39" name="图片 39" descr="https://cs-notes-1256109796.cos.ap-guangzhou.myqcloud.com/be5c2c61-86d2-4dba-a289-b48ea23219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cs-notes-1256109796.cos.ap-guangzhou.myqcloud.com/be5c2c61-86d2-4dba-a289-b48ea23219de.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2182118"/>
                    </a:xfrm>
                    <a:prstGeom prst="rect">
                      <a:avLst/>
                    </a:prstGeom>
                    <a:noFill/>
                    <a:ln>
                      <a:noFill/>
                    </a:ln>
                  </pic:spPr>
                </pic:pic>
              </a:graphicData>
            </a:graphic>
          </wp:inline>
        </w:drawing>
      </w:r>
    </w:p>
    <w:p w:rsidR="00A40A4E" w:rsidRDefault="00076DA7" w:rsidP="00DA4F20">
      <w:r w:rsidRPr="00076DA7">
        <w:rPr>
          <w:rFonts w:hint="eastAsia"/>
        </w:rPr>
        <w:t>主动模式要求客户端开放端口号给服务器端，需要去配置客户端的防火墙。被动模式只需要服务器</w:t>
      </w:r>
      <w:proofErr w:type="gramStart"/>
      <w:r w:rsidRPr="00076DA7">
        <w:rPr>
          <w:rFonts w:hint="eastAsia"/>
        </w:rPr>
        <w:t>端开放</w:t>
      </w:r>
      <w:proofErr w:type="gramEnd"/>
      <w:r w:rsidRPr="00076DA7">
        <w:rPr>
          <w:rFonts w:hint="eastAsia"/>
        </w:rPr>
        <w:t>端口号即可，无需客户端配置防火墙。但是被动模式会导致服务器端的安全性减弱，因为开放了过多的端口号。</w:t>
      </w:r>
    </w:p>
    <w:p w:rsidR="008E0100" w:rsidRDefault="003A640F" w:rsidP="008E0100">
      <w:pPr>
        <w:pStyle w:val="3"/>
        <w:numPr>
          <w:ilvl w:val="0"/>
          <w:numId w:val="7"/>
        </w:numPr>
      </w:pPr>
      <w:r>
        <w:t>动态主机配置协议</w:t>
      </w:r>
      <w:r>
        <w:rPr>
          <w:rFonts w:hint="eastAsia"/>
        </w:rPr>
        <w:t>（</w:t>
      </w:r>
      <w:r>
        <w:rPr>
          <w:rFonts w:hint="eastAsia"/>
        </w:rPr>
        <w:t>DHCP</w:t>
      </w:r>
      <w:r>
        <w:rPr>
          <w:rFonts w:hint="eastAsia"/>
        </w:rPr>
        <w:t>）</w:t>
      </w:r>
    </w:p>
    <w:p w:rsidR="003A640F" w:rsidRDefault="00251213" w:rsidP="003A640F">
      <w:r w:rsidRPr="00251213">
        <w:rPr>
          <w:rFonts w:hint="eastAsia"/>
        </w:rPr>
        <w:t xml:space="preserve">DHCP (Dynamic Host Configuration Protocol) </w:t>
      </w:r>
      <w:r w:rsidRPr="00251213">
        <w:rPr>
          <w:rFonts w:hint="eastAsia"/>
        </w:rPr>
        <w:t>提供了即插即用的连网方式，用户不再需要手动配置</w:t>
      </w:r>
      <w:r w:rsidRPr="00251213">
        <w:rPr>
          <w:rFonts w:hint="eastAsia"/>
        </w:rPr>
        <w:t xml:space="preserve"> IP </w:t>
      </w:r>
      <w:r w:rsidRPr="00251213">
        <w:rPr>
          <w:rFonts w:hint="eastAsia"/>
        </w:rPr>
        <w:t>地址等信息。</w:t>
      </w:r>
    </w:p>
    <w:p w:rsidR="00251213" w:rsidRDefault="007351B6" w:rsidP="003A640F">
      <w:r w:rsidRPr="007351B6">
        <w:rPr>
          <w:rFonts w:hint="eastAsia"/>
        </w:rPr>
        <w:t xml:space="preserve">DHCP </w:t>
      </w:r>
      <w:r w:rsidRPr="007351B6">
        <w:rPr>
          <w:rFonts w:hint="eastAsia"/>
        </w:rPr>
        <w:t>配置的内容不仅是</w:t>
      </w:r>
      <w:r w:rsidRPr="007351B6">
        <w:rPr>
          <w:rFonts w:hint="eastAsia"/>
        </w:rPr>
        <w:t xml:space="preserve"> IP </w:t>
      </w:r>
      <w:r w:rsidRPr="007351B6">
        <w:rPr>
          <w:rFonts w:hint="eastAsia"/>
        </w:rPr>
        <w:t>地址，还包括子网掩码、网关</w:t>
      </w:r>
      <w:r w:rsidRPr="007351B6">
        <w:rPr>
          <w:rFonts w:hint="eastAsia"/>
        </w:rPr>
        <w:t xml:space="preserve"> IP </w:t>
      </w:r>
      <w:r w:rsidRPr="007351B6">
        <w:rPr>
          <w:rFonts w:hint="eastAsia"/>
        </w:rPr>
        <w:t>地址。</w:t>
      </w:r>
    </w:p>
    <w:p w:rsidR="007351B6" w:rsidRDefault="00CE2CB7" w:rsidP="003A640F">
      <w:r w:rsidRPr="00CE2CB7">
        <w:rPr>
          <w:rFonts w:hint="eastAsia"/>
        </w:rPr>
        <w:lastRenderedPageBreak/>
        <w:t xml:space="preserve">DHCP </w:t>
      </w:r>
      <w:r w:rsidRPr="00CE2CB7">
        <w:rPr>
          <w:rFonts w:hint="eastAsia"/>
        </w:rPr>
        <w:t>工作过程如下：</w:t>
      </w:r>
    </w:p>
    <w:p w:rsidR="00527A0B" w:rsidRDefault="00527A0B" w:rsidP="00BD3E29">
      <w:pPr>
        <w:pStyle w:val="a3"/>
        <w:numPr>
          <w:ilvl w:val="0"/>
          <w:numId w:val="34"/>
        </w:numPr>
        <w:ind w:firstLineChars="0"/>
      </w:pPr>
      <w:r w:rsidRPr="00527A0B">
        <w:rPr>
          <w:rFonts w:hint="eastAsia"/>
        </w:rPr>
        <w:t>客户端发送</w:t>
      </w:r>
      <w:r>
        <w:rPr>
          <w:rFonts w:hint="eastAsia"/>
        </w:rPr>
        <w:t>Discover</w:t>
      </w:r>
      <w:r w:rsidRPr="00527A0B">
        <w:rPr>
          <w:rFonts w:hint="eastAsia"/>
        </w:rPr>
        <w:t>报文，该报文的目的地址为</w:t>
      </w:r>
      <w:r w:rsidRPr="00527A0B">
        <w:rPr>
          <w:rFonts w:hint="eastAsia"/>
        </w:rPr>
        <w:t xml:space="preserve"> 255.255.255.255:67</w:t>
      </w:r>
      <w:r w:rsidRPr="00527A0B">
        <w:rPr>
          <w:rFonts w:hint="eastAsia"/>
        </w:rPr>
        <w:t>，源地址为</w:t>
      </w:r>
      <w:r w:rsidRPr="00527A0B">
        <w:rPr>
          <w:rFonts w:hint="eastAsia"/>
        </w:rPr>
        <w:t xml:space="preserve"> 0.0.0.0:68</w:t>
      </w:r>
      <w:r w:rsidRPr="00527A0B">
        <w:rPr>
          <w:rFonts w:hint="eastAsia"/>
        </w:rPr>
        <w:t>，被放入</w:t>
      </w:r>
      <w:r>
        <w:rPr>
          <w:rFonts w:hint="eastAsia"/>
        </w:rPr>
        <w:t>UDP</w:t>
      </w:r>
      <w:r w:rsidRPr="00527A0B">
        <w:rPr>
          <w:rFonts w:hint="eastAsia"/>
        </w:rPr>
        <w:t>中，该报文被广播到同一个子网的所有主机上。如果客户端和</w:t>
      </w:r>
      <w:r>
        <w:rPr>
          <w:rFonts w:hint="eastAsia"/>
        </w:rPr>
        <w:t>DHCP</w:t>
      </w:r>
      <w:r w:rsidRPr="00527A0B">
        <w:rPr>
          <w:rFonts w:hint="eastAsia"/>
        </w:rPr>
        <w:t>服务器不在同一个子网，就需要使用中继代理。</w:t>
      </w:r>
    </w:p>
    <w:p w:rsidR="00527A0B" w:rsidRDefault="00527A0B" w:rsidP="00BD3E29">
      <w:pPr>
        <w:pStyle w:val="a3"/>
        <w:numPr>
          <w:ilvl w:val="0"/>
          <w:numId w:val="34"/>
        </w:numPr>
        <w:ind w:firstLineChars="0"/>
      </w:pPr>
      <w:r w:rsidRPr="00527A0B">
        <w:rPr>
          <w:rFonts w:hint="eastAsia"/>
        </w:rPr>
        <w:t xml:space="preserve">DHCP </w:t>
      </w:r>
      <w:r w:rsidRPr="00527A0B">
        <w:rPr>
          <w:rFonts w:hint="eastAsia"/>
        </w:rPr>
        <w:t>服务器收到</w:t>
      </w:r>
      <w:r>
        <w:rPr>
          <w:rFonts w:hint="eastAsia"/>
        </w:rPr>
        <w:t>Discover</w:t>
      </w:r>
      <w:r w:rsidRPr="00527A0B">
        <w:rPr>
          <w:rFonts w:hint="eastAsia"/>
        </w:rPr>
        <w:t>报文之后，发送</w:t>
      </w:r>
      <w:r>
        <w:rPr>
          <w:rFonts w:hint="eastAsia"/>
        </w:rPr>
        <w:t>Offer</w:t>
      </w:r>
      <w:r w:rsidRPr="00527A0B">
        <w:rPr>
          <w:rFonts w:hint="eastAsia"/>
        </w:rPr>
        <w:t>报文给客户端，该报文包含了客户端所需要的信息。因为客户端可能收到多个</w:t>
      </w:r>
      <w:r>
        <w:rPr>
          <w:rFonts w:hint="eastAsia"/>
        </w:rPr>
        <w:t>DHCP</w:t>
      </w:r>
      <w:r w:rsidRPr="00527A0B">
        <w:rPr>
          <w:rFonts w:hint="eastAsia"/>
        </w:rPr>
        <w:t>服务器提供的信息，因此客户端需要进行选择。</w:t>
      </w:r>
    </w:p>
    <w:p w:rsidR="00630844" w:rsidRDefault="00630844" w:rsidP="00BD3E29">
      <w:pPr>
        <w:pStyle w:val="a3"/>
        <w:numPr>
          <w:ilvl w:val="0"/>
          <w:numId w:val="34"/>
        </w:numPr>
        <w:ind w:firstLineChars="0"/>
      </w:pPr>
      <w:r w:rsidRPr="00630844">
        <w:rPr>
          <w:rFonts w:hint="eastAsia"/>
        </w:rPr>
        <w:t>如果客户端选择了某个</w:t>
      </w:r>
      <w:r w:rsidRPr="00630844">
        <w:rPr>
          <w:rFonts w:hint="eastAsia"/>
        </w:rPr>
        <w:t xml:space="preserve"> DHCP </w:t>
      </w:r>
      <w:r w:rsidRPr="00630844">
        <w:rPr>
          <w:rFonts w:hint="eastAsia"/>
        </w:rPr>
        <w:t>服务器提供的信息，那么就发送</w:t>
      </w:r>
      <w:r w:rsidRPr="00630844">
        <w:rPr>
          <w:rFonts w:hint="eastAsia"/>
        </w:rPr>
        <w:t xml:space="preserve"> Request </w:t>
      </w:r>
      <w:r w:rsidRPr="00630844">
        <w:rPr>
          <w:rFonts w:hint="eastAsia"/>
        </w:rPr>
        <w:t>报文给该</w:t>
      </w:r>
      <w:r w:rsidRPr="00630844">
        <w:rPr>
          <w:rFonts w:hint="eastAsia"/>
        </w:rPr>
        <w:t xml:space="preserve"> DHCP </w:t>
      </w:r>
      <w:r w:rsidRPr="00630844">
        <w:rPr>
          <w:rFonts w:hint="eastAsia"/>
        </w:rPr>
        <w:t>服务器。</w:t>
      </w:r>
    </w:p>
    <w:p w:rsidR="00630844" w:rsidRDefault="00630844" w:rsidP="00BD3E29">
      <w:pPr>
        <w:pStyle w:val="a3"/>
        <w:numPr>
          <w:ilvl w:val="0"/>
          <w:numId w:val="34"/>
        </w:numPr>
        <w:ind w:firstLineChars="0"/>
      </w:pPr>
      <w:r w:rsidRPr="00630844">
        <w:rPr>
          <w:rFonts w:hint="eastAsia"/>
        </w:rPr>
        <w:t xml:space="preserve">DHCP </w:t>
      </w:r>
      <w:r w:rsidRPr="00630844">
        <w:rPr>
          <w:rFonts w:hint="eastAsia"/>
        </w:rPr>
        <w:t>服务器发送</w:t>
      </w:r>
      <w:r w:rsidRPr="00630844">
        <w:rPr>
          <w:rFonts w:hint="eastAsia"/>
        </w:rPr>
        <w:t xml:space="preserve"> Ack </w:t>
      </w:r>
      <w:r w:rsidRPr="00630844">
        <w:rPr>
          <w:rFonts w:hint="eastAsia"/>
        </w:rPr>
        <w:t>报文，表示客户端此时可以使用提供给它的信息。</w:t>
      </w:r>
    </w:p>
    <w:p w:rsidR="00630844" w:rsidRDefault="000F71CE" w:rsidP="00630844">
      <w:r w:rsidRPr="000F71CE">
        <w:drawing>
          <wp:inline distT="0" distB="0" distL="0" distR="0">
            <wp:extent cx="5274310" cy="2486995"/>
            <wp:effectExtent l="0" t="0" r="2540" b="8890"/>
            <wp:docPr id="40" name="图片 40" descr="https://cs-notes-1256109796.cos.ap-guangzhou.myqcloud.com/23219e4c-9fc0-4051-b33a-2bd95bf054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cs-notes-1256109796.cos.ap-guangzhou.myqcloud.com/23219e4c-9fc0-4051-b33a-2bd95bf054ab.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486995"/>
                    </a:xfrm>
                    <a:prstGeom prst="rect">
                      <a:avLst/>
                    </a:prstGeom>
                    <a:noFill/>
                    <a:ln>
                      <a:noFill/>
                    </a:ln>
                  </pic:spPr>
                </pic:pic>
              </a:graphicData>
            </a:graphic>
          </wp:inline>
        </w:drawing>
      </w:r>
    </w:p>
    <w:p w:rsidR="000F71CE" w:rsidRDefault="00B33319" w:rsidP="00B33319">
      <w:pPr>
        <w:pStyle w:val="3"/>
        <w:numPr>
          <w:ilvl w:val="0"/>
          <w:numId w:val="7"/>
        </w:numPr>
      </w:pPr>
      <w:r>
        <w:t>远程登录协议</w:t>
      </w:r>
      <w:r>
        <w:rPr>
          <w:rFonts w:hint="eastAsia"/>
        </w:rPr>
        <w:t>（</w:t>
      </w:r>
      <w:r w:rsidRPr="00B33319">
        <w:t>TELNET</w:t>
      </w:r>
      <w:r>
        <w:rPr>
          <w:rFonts w:hint="eastAsia"/>
        </w:rPr>
        <w:t>）</w:t>
      </w:r>
    </w:p>
    <w:p w:rsidR="00B33319" w:rsidRDefault="00F416A6" w:rsidP="00B33319">
      <w:r w:rsidRPr="00F416A6">
        <w:rPr>
          <w:rFonts w:hint="eastAsia"/>
        </w:rPr>
        <w:t xml:space="preserve">TELNET </w:t>
      </w:r>
      <w:r w:rsidRPr="00F416A6">
        <w:rPr>
          <w:rFonts w:hint="eastAsia"/>
        </w:rPr>
        <w:t>用于登录到远程主机上，并且远程主机上的输出也会返回。</w:t>
      </w:r>
    </w:p>
    <w:p w:rsidR="00F416A6" w:rsidRDefault="00F416A6" w:rsidP="00B33319">
      <w:r w:rsidRPr="00F416A6">
        <w:rPr>
          <w:rFonts w:hint="eastAsia"/>
        </w:rPr>
        <w:t xml:space="preserve">TELNET </w:t>
      </w:r>
      <w:r w:rsidRPr="00F416A6">
        <w:rPr>
          <w:rFonts w:hint="eastAsia"/>
        </w:rPr>
        <w:t>可以适应许多计算机和操作系统的差异，例如不同操作系统系统的换行符定义。</w:t>
      </w:r>
    </w:p>
    <w:p w:rsidR="00F416A6" w:rsidRDefault="00674715" w:rsidP="00674715">
      <w:pPr>
        <w:pStyle w:val="3"/>
        <w:numPr>
          <w:ilvl w:val="0"/>
          <w:numId w:val="7"/>
        </w:numPr>
      </w:pPr>
      <w:r>
        <w:t>电子邮件协议</w:t>
      </w:r>
    </w:p>
    <w:p w:rsidR="00674715" w:rsidRDefault="0051037C" w:rsidP="00674715">
      <w:r w:rsidRPr="0051037C">
        <w:rPr>
          <w:rFonts w:hint="eastAsia"/>
        </w:rPr>
        <w:t>一个电子邮件系统由三部分组成：用户代理、邮件服务器以及邮件协议。</w:t>
      </w:r>
    </w:p>
    <w:p w:rsidR="0051037C" w:rsidRDefault="00067F46" w:rsidP="00674715">
      <w:r w:rsidRPr="00067F46">
        <w:rPr>
          <w:rFonts w:hint="eastAsia"/>
        </w:rPr>
        <w:t>邮件协议包含发送协议和读取协议，发送协议常用</w:t>
      </w:r>
      <w:r w:rsidRPr="00067F46">
        <w:rPr>
          <w:rFonts w:hint="eastAsia"/>
        </w:rPr>
        <w:t xml:space="preserve"> </w:t>
      </w:r>
      <w:r w:rsidRPr="00067F46">
        <w:rPr>
          <w:rFonts w:hint="eastAsia"/>
          <w:highlight w:val="yellow"/>
        </w:rPr>
        <w:t>SMTP</w:t>
      </w:r>
      <w:r w:rsidRPr="00067F46">
        <w:rPr>
          <w:rFonts w:hint="eastAsia"/>
        </w:rPr>
        <w:t>，读取协议常用</w:t>
      </w:r>
      <w:r w:rsidRPr="00067F46">
        <w:rPr>
          <w:rFonts w:hint="eastAsia"/>
        </w:rPr>
        <w:t xml:space="preserve"> </w:t>
      </w:r>
      <w:r w:rsidRPr="00067F46">
        <w:rPr>
          <w:rFonts w:hint="eastAsia"/>
          <w:highlight w:val="yellow"/>
        </w:rPr>
        <w:t>POP3</w:t>
      </w:r>
      <w:r w:rsidRPr="00067F46">
        <w:rPr>
          <w:rFonts w:hint="eastAsia"/>
        </w:rPr>
        <w:t xml:space="preserve"> </w:t>
      </w:r>
      <w:r w:rsidRPr="00067F46">
        <w:rPr>
          <w:rFonts w:hint="eastAsia"/>
        </w:rPr>
        <w:t>和</w:t>
      </w:r>
      <w:r w:rsidRPr="00067F46">
        <w:rPr>
          <w:rFonts w:hint="eastAsia"/>
        </w:rPr>
        <w:t xml:space="preserve"> </w:t>
      </w:r>
      <w:r w:rsidRPr="00067F46">
        <w:rPr>
          <w:rFonts w:hint="eastAsia"/>
          <w:highlight w:val="yellow"/>
        </w:rPr>
        <w:t>IMAP</w:t>
      </w:r>
      <w:r w:rsidRPr="00067F46">
        <w:rPr>
          <w:rFonts w:hint="eastAsia"/>
        </w:rPr>
        <w:t>。</w:t>
      </w:r>
    </w:p>
    <w:p w:rsidR="00067F46" w:rsidRDefault="002554E5" w:rsidP="002554E5">
      <w:pPr>
        <w:jc w:val="center"/>
      </w:pPr>
      <w:r w:rsidRPr="002554E5">
        <w:lastRenderedPageBreak/>
        <w:drawing>
          <wp:inline distT="0" distB="0" distL="0" distR="0">
            <wp:extent cx="5274310" cy="3351132"/>
            <wp:effectExtent l="0" t="0" r="2540" b="1905"/>
            <wp:docPr id="41" name="图片 41" descr="https://cs-notes-1256109796.cos.ap-guangzhou.myqcloud.com/7b3efa99-d306-4982-8cfb-e7153c33aa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s-notes-1256109796.cos.ap-guangzhou.myqcloud.com/7b3efa99-d306-4982-8cfb-e7153c33aab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351132"/>
                    </a:xfrm>
                    <a:prstGeom prst="rect">
                      <a:avLst/>
                    </a:prstGeom>
                    <a:noFill/>
                    <a:ln>
                      <a:noFill/>
                    </a:ln>
                  </pic:spPr>
                </pic:pic>
              </a:graphicData>
            </a:graphic>
          </wp:inline>
        </w:drawing>
      </w:r>
    </w:p>
    <w:p w:rsidR="002554E5" w:rsidRDefault="00750E41" w:rsidP="00750E41">
      <w:pPr>
        <w:pStyle w:val="4"/>
        <w:numPr>
          <w:ilvl w:val="1"/>
          <w:numId w:val="7"/>
        </w:numPr>
      </w:pPr>
      <w:r>
        <w:t>SMTP</w:t>
      </w:r>
    </w:p>
    <w:p w:rsidR="00750E41" w:rsidRDefault="00C174EE" w:rsidP="00750E41">
      <w:r w:rsidRPr="00C174EE">
        <w:rPr>
          <w:rFonts w:hint="eastAsia"/>
        </w:rPr>
        <w:t xml:space="preserve">SMTP </w:t>
      </w:r>
      <w:r w:rsidRPr="00C174EE">
        <w:rPr>
          <w:rFonts w:hint="eastAsia"/>
        </w:rPr>
        <w:t>只能发送</w:t>
      </w:r>
      <w:r w:rsidRPr="00C174EE">
        <w:rPr>
          <w:rFonts w:hint="eastAsia"/>
        </w:rPr>
        <w:t xml:space="preserve"> ASCII </w:t>
      </w:r>
      <w:r w:rsidRPr="00C174EE">
        <w:rPr>
          <w:rFonts w:hint="eastAsia"/>
        </w:rPr>
        <w:t>码，而互联网邮件扩充</w:t>
      </w:r>
      <w:r w:rsidRPr="00C174EE">
        <w:rPr>
          <w:rFonts w:hint="eastAsia"/>
        </w:rPr>
        <w:t xml:space="preserve"> MIME </w:t>
      </w:r>
      <w:r w:rsidRPr="00C174EE">
        <w:rPr>
          <w:rFonts w:hint="eastAsia"/>
        </w:rPr>
        <w:t>可以发送二进制文件。</w:t>
      </w:r>
      <w:r w:rsidRPr="00C174EE">
        <w:rPr>
          <w:rFonts w:hint="eastAsia"/>
        </w:rPr>
        <w:t xml:space="preserve">MIME </w:t>
      </w:r>
      <w:r w:rsidRPr="00C174EE">
        <w:rPr>
          <w:rFonts w:hint="eastAsia"/>
        </w:rPr>
        <w:t>并没有改动或者取代</w:t>
      </w:r>
      <w:r w:rsidRPr="00C174EE">
        <w:rPr>
          <w:rFonts w:hint="eastAsia"/>
        </w:rPr>
        <w:t xml:space="preserve"> SMTP</w:t>
      </w:r>
      <w:r w:rsidRPr="00C174EE">
        <w:rPr>
          <w:rFonts w:hint="eastAsia"/>
        </w:rPr>
        <w:t>，而是增加邮件主体的结构，定义了非</w:t>
      </w:r>
      <w:r w:rsidRPr="00C174EE">
        <w:rPr>
          <w:rFonts w:hint="eastAsia"/>
        </w:rPr>
        <w:t xml:space="preserve"> ASCII </w:t>
      </w:r>
      <w:r w:rsidRPr="00C174EE">
        <w:rPr>
          <w:rFonts w:hint="eastAsia"/>
        </w:rPr>
        <w:t>码的编码规则。</w:t>
      </w:r>
    </w:p>
    <w:p w:rsidR="00C174EE" w:rsidRDefault="00AA100D" w:rsidP="00AA100D">
      <w:pPr>
        <w:jc w:val="center"/>
      </w:pPr>
      <w:r w:rsidRPr="00AA100D">
        <w:drawing>
          <wp:inline distT="0" distB="0" distL="0" distR="0">
            <wp:extent cx="4396740" cy="1901825"/>
            <wp:effectExtent l="0" t="0" r="3810" b="3175"/>
            <wp:docPr id="42" name="图片 42" descr="https://cs-notes-1256109796.cos.ap-guangzhou.myqcloud.com/ed5522bb-3a60-481c-8654-43e7195a48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s-notes-1256109796.cos.ap-guangzhou.myqcloud.com/ed5522bb-3a60-481c-8654-43e7195a48f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96740" cy="1901825"/>
                    </a:xfrm>
                    <a:prstGeom prst="rect">
                      <a:avLst/>
                    </a:prstGeom>
                    <a:noFill/>
                    <a:ln>
                      <a:noFill/>
                    </a:ln>
                  </pic:spPr>
                </pic:pic>
              </a:graphicData>
            </a:graphic>
          </wp:inline>
        </w:drawing>
      </w:r>
    </w:p>
    <w:p w:rsidR="00AA100D" w:rsidRDefault="005635A9" w:rsidP="005635A9">
      <w:pPr>
        <w:pStyle w:val="4"/>
        <w:numPr>
          <w:ilvl w:val="1"/>
          <w:numId w:val="7"/>
        </w:numPr>
      </w:pPr>
      <w:r>
        <w:t>POP3</w:t>
      </w:r>
    </w:p>
    <w:p w:rsidR="005635A9" w:rsidRDefault="00B573C0" w:rsidP="005635A9">
      <w:r w:rsidRPr="00B573C0">
        <w:rPr>
          <w:rFonts w:hint="eastAsia"/>
        </w:rPr>
        <w:t xml:space="preserve">POP3 </w:t>
      </w:r>
      <w:r w:rsidRPr="00B573C0">
        <w:rPr>
          <w:rFonts w:hint="eastAsia"/>
        </w:rPr>
        <w:t>的特点是只要用户从服务器上读取了邮件，就把该邮件删除。</w:t>
      </w:r>
    </w:p>
    <w:p w:rsidR="00B573C0" w:rsidRDefault="000C797C" w:rsidP="000C797C">
      <w:pPr>
        <w:pStyle w:val="4"/>
        <w:numPr>
          <w:ilvl w:val="1"/>
          <w:numId w:val="7"/>
        </w:numPr>
      </w:pPr>
      <w:r>
        <w:rPr>
          <w:rFonts w:hint="eastAsia"/>
        </w:rPr>
        <w:t>IMAP</w:t>
      </w:r>
    </w:p>
    <w:p w:rsidR="000C797C" w:rsidRDefault="009761E7" w:rsidP="000C797C">
      <w:r w:rsidRPr="009761E7">
        <w:rPr>
          <w:rFonts w:hint="eastAsia"/>
        </w:rPr>
        <w:t xml:space="preserve">IMAP </w:t>
      </w:r>
      <w:r w:rsidRPr="009761E7">
        <w:rPr>
          <w:rFonts w:hint="eastAsia"/>
        </w:rPr>
        <w:t>协议中客户端和服务器上的邮件保持同步，如果</w:t>
      </w:r>
      <w:proofErr w:type="gramStart"/>
      <w:r w:rsidRPr="009761E7">
        <w:rPr>
          <w:rFonts w:hint="eastAsia"/>
        </w:rPr>
        <w:t>不</w:t>
      </w:r>
      <w:proofErr w:type="gramEnd"/>
      <w:r w:rsidRPr="009761E7">
        <w:rPr>
          <w:rFonts w:hint="eastAsia"/>
        </w:rPr>
        <w:t>手动删除邮件，那么服务器上的邮件也不会被删除。</w:t>
      </w:r>
      <w:r w:rsidRPr="009761E7">
        <w:rPr>
          <w:rFonts w:hint="eastAsia"/>
        </w:rPr>
        <w:t xml:space="preserve">IMAP </w:t>
      </w:r>
      <w:r w:rsidRPr="009761E7">
        <w:rPr>
          <w:rFonts w:hint="eastAsia"/>
        </w:rPr>
        <w:t>这种做法可以让用户随时随地去访问服务器上的邮件。</w:t>
      </w:r>
    </w:p>
    <w:p w:rsidR="009761E7" w:rsidRDefault="005C3360" w:rsidP="00B36B76">
      <w:pPr>
        <w:pStyle w:val="3"/>
        <w:numPr>
          <w:ilvl w:val="0"/>
          <w:numId w:val="7"/>
        </w:numPr>
      </w:pPr>
      <w:r>
        <w:rPr>
          <w:rFonts w:hint="eastAsia"/>
        </w:rPr>
        <w:lastRenderedPageBreak/>
        <w:t>常用端口</w:t>
      </w:r>
    </w:p>
    <w:tbl>
      <w:tblPr>
        <w:tblStyle w:val="a5"/>
        <w:tblW w:w="0" w:type="auto"/>
        <w:tblLook w:val="04A0" w:firstRow="1" w:lastRow="0" w:firstColumn="1" w:lastColumn="0" w:noHBand="0" w:noVBand="1"/>
      </w:tblPr>
      <w:tblGrid>
        <w:gridCol w:w="1896"/>
        <w:gridCol w:w="1266"/>
        <w:gridCol w:w="936"/>
        <w:gridCol w:w="1266"/>
        <w:gridCol w:w="2902"/>
      </w:tblGrid>
      <w:tr w:rsidR="00961353" w:rsidTr="00F928AB">
        <w:tc>
          <w:tcPr>
            <w:tcW w:w="0" w:type="auto"/>
          </w:tcPr>
          <w:p w:rsidR="00961353" w:rsidRDefault="00FD3F17" w:rsidP="005C3360">
            <w:pPr>
              <w:rPr>
                <w:rFonts w:hint="eastAsia"/>
              </w:rPr>
            </w:pPr>
            <w:r>
              <w:rPr>
                <w:rFonts w:hint="eastAsia"/>
              </w:rPr>
              <w:t>应用</w:t>
            </w:r>
          </w:p>
        </w:tc>
        <w:tc>
          <w:tcPr>
            <w:tcW w:w="0" w:type="auto"/>
          </w:tcPr>
          <w:p w:rsidR="00961353" w:rsidRDefault="00FD3F17" w:rsidP="005C3360">
            <w:pPr>
              <w:rPr>
                <w:rFonts w:hint="eastAsia"/>
              </w:rPr>
            </w:pPr>
            <w:r>
              <w:rPr>
                <w:rFonts w:hint="eastAsia"/>
              </w:rPr>
              <w:t>应用层协议</w:t>
            </w:r>
          </w:p>
        </w:tc>
        <w:tc>
          <w:tcPr>
            <w:tcW w:w="0" w:type="auto"/>
          </w:tcPr>
          <w:p w:rsidR="00961353" w:rsidRDefault="00FD3F17" w:rsidP="005C3360">
            <w:pPr>
              <w:rPr>
                <w:rFonts w:hint="eastAsia"/>
              </w:rPr>
            </w:pPr>
            <w:r>
              <w:rPr>
                <w:rFonts w:hint="eastAsia"/>
              </w:rPr>
              <w:t>端口号</w:t>
            </w:r>
          </w:p>
        </w:tc>
        <w:tc>
          <w:tcPr>
            <w:tcW w:w="0" w:type="auto"/>
          </w:tcPr>
          <w:p w:rsidR="00961353" w:rsidRDefault="00FD3F17" w:rsidP="005C3360">
            <w:pPr>
              <w:rPr>
                <w:rFonts w:hint="eastAsia"/>
              </w:rPr>
            </w:pPr>
            <w:r>
              <w:rPr>
                <w:rFonts w:hint="eastAsia"/>
              </w:rPr>
              <w:t>传输</w:t>
            </w:r>
            <w:proofErr w:type="gramStart"/>
            <w:r>
              <w:rPr>
                <w:rFonts w:hint="eastAsia"/>
              </w:rPr>
              <w:t>层协议</w:t>
            </w:r>
            <w:proofErr w:type="gramEnd"/>
          </w:p>
        </w:tc>
        <w:tc>
          <w:tcPr>
            <w:tcW w:w="0" w:type="auto"/>
          </w:tcPr>
          <w:p w:rsidR="00961353" w:rsidRDefault="00FD3F17" w:rsidP="005C3360">
            <w:pPr>
              <w:rPr>
                <w:rFonts w:hint="eastAsia"/>
              </w:rPr>
            </w:pPr>
            <w:r>
              <w:rPr>
                <w:rFonts w:hint="eastAsia"/>
              </w:rPr>
              <w:t>备注</w:t>
            </w:r>
          </w:p>
        </w:tc>
      </w:tr>
      <w:tr w:rsidR="00961353" w:rsidTr="00F928AB">
        <w:tc>
          <w:tcPr>
            <w:tcW w:w="0" w:type="auto"/>
          </w:tcPr>
          <w:p w:rsidR="00961353" w:rsidRDefault="00B57E64" w:rsidP="005C3360">
            <w:pPr>
              <w:rPr>
                <w:rFonts w:hint="eastAsia"/>
              </w:rPr>
            </w:pPr>
            <w:r>
              <w:rPr>
                <w:rFonts w:hint="eastAsia"/>
              </w:rPr>
              <w:t>域名解析</w:t>
            </w:r>
          </w:p>
        </w:tc>
        <w:tc>
          <w:tcPr>
            <w:tcW w:w="0" w:type="auto"/>
          </w:tcPr>
          <w:p w:rsidR="00961353" w:rsidRDefault="00F00324" w:rsidP="005C3360">
            <w:pPr>
              <w:rPr>
                <w:rFonts w:hint="eastAsia"/>
              </w:rPr>
            </w:pPr>
            <w:r>
              <w:rPr>
                <w:rFonts w:hint="eastAsia"/>
              </w:rPr>
              <w:t>DNS</w:t>
            </w:r>
          </w:p>
        </w:tc>
        <w:tc>
          <w:tcPr>
            <w:tcW w:w="0" w:type="auto"/>
          </w:tcPr>
          <w:p w:rsidR="00961353" w:rsidRDefault="00F00324" w:rsidP="005C3360">
            <w:pPr>
              <w:rPr>
                <w:rFonts w:hint="eastAsia"/>
              </w:rPr>
            </w:pPr>
            <w:r>
              <w:rPr>
                <w:rFonts w:hint="eastAsia"/>
              </w:rPr>
              <w:t>5</w:t>
            </w:r>
            <w:r>
              <w:t>3</w:t>
            </w:r>
          </w:p>
        </w:tc>
        <w:tc>
          <w:tcPr>
            <w:tcW w:w="0" w:type="auto"/>
          </w:tcPr>
          <w:p w:rsidR="00961353" w:rsidRDefault="00F00324" w:rsidP="005C3360">
            <w:pPr>
              <w:rPr>
                <w:rFonts w:hint="eastAsia"/>
              </w:rPr>
            </w:pPr>
            <w:r>
              <w:rPr>
                <w:rFonts w:hint="eastAsia"/>
              </w:rPr>
              <w:t>UDP</w:t>
            </w:r>
            <w:r>
              <w:t>/TCP</w:t>
            </w:r>
          </w:p>
        </w:tc>
        <w:tc>
          <w:tcPr>
            <w:tcW w:w="0" w:type="auto"/>
          </w:tcPr>
          <w:p w:rsidR="00961353" w:rsidRDefault="00F00324" w:rsidP="005C3360">
            <w:pPr>
              <w:rPr>
                <w:rFonts w:hint="eastAsia"/>
              </w:rPr>
            </w:pPr>
            <w:r>
              <w:rPr>
                <w:rFonts w:hint="eastAsia"/>
              </w:rPr>
              <w:t>长度超过</w:t>
            </w:r>
            <w:r>
              <w:rPr>
                <w:rFonts w:hint="eastAsia"/>
              </w:rPr>
              <w:t>5</w:t>
            </w:r>
            <w:r>
              <w:t>12</w:t>
            </w:r>
            <w:r>
              <w:t>字节时使用</w:t>
            </w:r>
            <w:r>
              <w:t>TCP</w:t>
            </w:r>
          </w:p>
        </w:tc>
      </w:tr>
      <w:tr w:rsidR="00961353" w:rsidTr="00F928AB">
        <w:tc>
          <w:tcPr>
            <w:tcW w:w="0" w:type="auto"/>
          </w:tcPr>
          <w:p w:rsidR="00961353" w:rsidRDefault="00B57E64" w:rsidP="005C3360">
            <w:pPr>
              <w:rPr>
                <w:rFonts w:hint="eastAsia"/>
              </w:rPr>
            </w:pPr>
            <w:r>
              <w:rPr>
                <w:rFonts w:hint="eastAsia"/>
              </w:rPr>
              <w:t>动态主机配置协议</w:t>
            </w:r>
          </w:p>
        </w:tc>
        <w:tc>
          <w:tcPr>
            <w:tcW w:w="0" w:type="auto"/>
          </w:tcPr>
          <w:p w:rsidR="00961353" w:rsidRDefault="00110E47" w:rsidP="005C3360">
            <w:pPr>
              <w:rPr>
                <w:rFonts w:hint="eastAsia"/>
              </w:rPr>
            </w:pPr>
            <w:r>
              <w:rPr>
                <w:rFonts w:hint="eastAsia"/>
              </w:rPr>
              <w:t>DHCP</w:t>
            </w:r>
          </w:p>
        </w:tc>
        <w:tc>
          <w:tcPr>
            <w:tcW w:w="0" w:type="auto"/>
          </w:tcPr>
          <w:p w:rsidR="00961353" w:rsidRDefault="00110E47" w:rsidP="005C3360">
            <w:pPr>
              <w:rPr>
                <w:rFonts w:hint="eastAsia"/>
              </w:rPr>
            </w:pPr>
            <w:r>
              <w:rPr>
                <w:rFonts w:hint="eastAsia"/>
              </w:rPr>
              <w:t>6</w:t>
            </w:r>
            <w:r>
              <w:t>7/68</w:t>
            </w:r>
          </w:p>
        </w:tc>
        <w:tc>
          <w:tcPr>
            <w:tcW w:w="0" w:type="auto"/>
          </w:tcPr>
          <w:p w:rsidR="00961353" w:rsidRDefault="00110E47" w:rsidP="005C3360">
            <w:pPr>
              <w:rPr>
                <w:rFonts w:hint="eastAsia"/>
              </w:rPr>
            </w:pPr>
            <w:r>
              <w:rPr>
                <w:rFonts w:hint="eastAsia"/>
              </w:rPr>
              <w:t>UDP</w:t>
            </w:r>
          </w:p>
        </w:tc>
        <w:tc>
          <w:tcPr>
            <w:tcW w:w="0" w:type="auto"/>
          </w:tcPr>
          <w:p w:rsidR="00961353" w:rsidRDefault="00961353" w:rsidP="005C3360">
            <w:pPr>
              <w:rPr>
                <w:rFonts w:hint="eastAsia"/>
              </w:rPr>
            </w:pPr>
          </w:p>
        </w:tc>
      </w:tr>
      <w:tr w:rsidR="00961353" w:rsidTr="00F928AB">
        <w:tc>
          <w:tcPr>
            <w:tcW w:w="0" w:type="auto"/>
          </w:tcPr>
          <w:p w:rsidR="00961353" w:rsidRDefault="00B57E64" w:rsidP="005C3360">
            <w:pPr>
              <w:rPr>
                <w:rFonts w:hint="eastAsia"/>
              </w:rPr>
            </w:pPr>
            <w:r>
              <w:rPr>
                <w:rFonts w:hint="eastAsia"/>
              </w:rPr>
              <w:t>简单网络管理协议</w:t>
            </w:r>
          </w:p>
        </w:tc>
        <w:tc>
          <w:tcPr>
            <w:tcW w:w="0" w:type="auto"/>
          </w:tcPr>
          <w:p w:rsidR="00961353" w:rsidRDefault="00110E47" w:rsidP="005C3360">
            <w:pPr>
              <w:rPr>
                <w:rFonts w:hint="eastAsia"/>
              </w:rPr>
            </w:pPr>
            <w:r>
              <w:rPr>
                <w:rFonts w:hint="eastAsia"/>
              </w:rPr>
              <w:t>SNMP</w:t>
            </w:r>
          </w:p>
        </w:tc>
        <w:tc>
          <w:tcPr>
            <w:tcW w:w="0" w:type="auto"/>
          </w:tcPr>
          <w:p w:rsidR="00961353" w:rsidRDefault="00110E47" w:rsidP="005C3360">
            <w:pPr>
              <w:rPr>
                <w:rFonts w:hint="eastAsia"/>
              </w:rPr>
            </w:pPr>
            <w:r>
              <w:rPr>
                <w:rFonts w:hint="eastAsia"/>
              </w:rPr>
              <w:t>1</w:t>
            </w:r>
            <w:r>
              <w:t>61/162</w:t>
            </w:r>
          </w:p>
        </w:tc>
        <w:tc>
          <w:tcPr>
            <w:tcW w:w="0" w:type="auto"/>
          </w:tcPr>
          <w:p w:rsidR="00961353" w:rsidRDefault="00110E47" w:rsidP="005C3360">
            <w:pPr>
              <w:rPr>
                <w:rFonts w:hint="eastAsia"/>
              </w:rPr>
            </w:pPr>
            <w:r>
              <w:rPr>
                <w:rFonts w:hint="eastAsia"/>
              </w:rPr>
              <w:t>UDP</w:t>
            </w:r>
          </w:p>
        </w:tc>
        <w:tc>
          <w:tcPr>
            <w:tcW w:w="0" w:type="auto"/>
          </w:tcPr>
          <w:p w:rsidR="00961353" w:rsidRDefault="00961353" w:rsidP="005C3360">
            <w:pPr>
              <w:rPr>
                <w:rFonts w:hint="eastAsia"/>
              </w:rPr>
            </w:pPr>
          </w:p>
        </w:tc>
      </w:tr>
      <w:tr w:rsidR="00961353" w:rsidTr="00F928AB">
        <w:tc>
          <w:tcPr>
            <w:tcW w:w="0" w:type="auto"/>
          </w:tcPr>
          <w:p w:rsidR="00961353" w:rsidRDefault="00B57E64" w:rsidP="005C3360">
            <w:pPr>
              <w:rPr>
                <w:rFonts w:hint="eastAsia"/>
              </w:rPr>
            </w:pPr>
            <w:r>
              <w:rPr>
                <w:rFonts w:hint="eastAsia"/>
              </w:rPr>
              <w:t>文件传送协议</w:t>
            </w:r>
          </w:p>
        </w:tc>
        <w:tc>
          <w:tcPr>
            <w:tcW w:w="0" w:type="auto"/>
          </w:tcPr>
          <w:p w:rsidR="00961353" w:rsidRDefault="00110E47" w:rsidP="005C3360">
            <w:pPr>
              <w:rPr>
                <w:rFonts w:hint="eastAsia"/>
              </w:rPr>
            </w:pPr>
            <w:r>
              <w:rPr>
                <w:rFonts w:hint="eastAsia"/>
              </w:rPr>
              <w:t>FTP</w:t>
            </w:r>
          </w:p>
        </w:tc>
        <w:tc>
          <w:tcPr>
            <w:tcW w:w="0" w:type="auto"/>
          </w:tcPr>
          <w:p w:rsidR="00961353" w:rsidRDefault="00110E47" w:rsidP="005C3360">
            <w:pPr>
              <w:rPr>
                <w:rFonts w:hint="eastAsia"/>
              </w:rPr>
            </w:pPr>
            <w:r>
              <w:rPr>
                <w:rFonts w:hint="eastAsia"/>
              </w:rPr>
              <w:t>2</w:t>
            </w:r>
            <w:r>
              <w:t>0/21</w:t>
            </w:r>
          </w:p>
        </w:tc>
        <w:tc>
          <w:tcPr>
            <w:tcW w:w="0" w:type="auto"/>
          </w:tcPr>
          <w:p w:rsidR="00961353" w:rsidRDefault="00110E47" w:rsidP="005C3360">
            <w:pPr>
              <w:rPr>
                <w:rFonts w:hint="eastAsia"/>
              </w:rPr>
            </w:pPr>
            <w:r>
              <w:rPr>
                <w:rFonts w:hint="eastAsia"/>
              </w:rPr>
              <w:t>TCP</w:t>
            </w:r>
          </w:p>
        </w:tc>
        <w:tc>
          <w:tcPr>
            <w:tcW w:w="0" w:type="auto"/>
          </w:tcPr>
          <w:p w:rsidR="00961353" w:rsidRDefault="00110E47" w:rsidP="005C3360">
            <w:pPr>
              <w:rPr>
                <w:rFonts w:hint="eastAsia"/>
              </w:rPr>
            </w:pPr>
            <w:r>
              <w:rPr>
                <w:rFonts w:hint="eastAsia"/>
              </w:rPr>
              <w:t>控制连接</w:t>
            </w:r>
            <w:r>
              <w:rPr>
                <w:rFonts w:hint="eastAsia"/>
              </w:rPr>
              <w:t>2</w:t>
            </w:r>
            <w:r>
              <w:t>1</w:t>
            </w:r>
            <w:r>
              <w:rPr>
                <w:rFonts w:hint="eastAsia"/>
              </w:rPr>
              <w:t>，</w:t>
            </w:r>
            <w:r>
              <w:t>数据连接</w:t>
            </w:r>
            <w:r>
              <w:rPr>
                <w:rFonts w:hint="eastAsia"/>
              </w:rPr>
              <w:t>2</w:t>
            </w:r>
            <w:r>
              <w:t>0</w:t>
            </w:r>
          </w:p>
        </w:tc>
      </w:tr>
      <w:tr w:rsidR="00961353" w:rsidTr="00F928AB">
        <w:tc>
          <w:tcPr>
            <w:tcW w:w="0" w:type="auto"/>
          </w:tcPr>
          <w:p w:rsidR="00961353" w:rsidRDefault="00B57E64" w:rsidP="005C3360">
            <w:pPr>
              <w:rPr>
                <w:rFonts w:hint="eastAsia"/>
              </w:rPr>
            </w:pPr>
            <w:r>
              <w:rPr>
                <w:rFonts w:hint="eastAsia"/>
              </w:rPr>
              <w:t>远程终端协议</w:t>
            </w:r>
          </w:p>
        </w:tc>
        <w:tc>
          <w:tcPr>
            <w:tcW w:w="0" w:type="auto"/>
          </w:tcPr>
          <w:p w:rsidR="00961353" w:rsidRDefault="00C033F5" w:rsidP="005C3360">
            <w:pPr>
              <w:rPr>
                <w:rFonts w:hint="eastAsia"/>
              </w:rPr>
            </w:pPr>
            <w:r>
              <w:rPr>
                <w:rFonts w:hint="eastAsia"/>
              </w:rPr>
              <w:t>TELNET</w:t>
            </w:r>
          </w:p>
        </w:tc>
        <w:tc>
          <w:tcPr>
            <w:tcW w:w="0" w:type="auto"/>
          </w:tcPr>
          <w:p w:rsidR="00961353" w:rsidRDefault="00C033F5" w:rsidP="005C3360">
            <w:pPr>
              <w:rPr>
                <w:rFonts w:hint="eastAsia"/>
              </w:rPr>
            </w:pPr>
            <w:r>
              <w:rPr>
                <w:rFonts w:hint="eastAsia"/>
              </w:rPr>
              <w:t>2</w:t>
            </w:r>
            <w:r>
              <w:t>3</w:t>
            </w:r>
          </w:p>
        </w:tc>
        <w:tc>
          <w:tcPr>
            <w:tcW w:w="0" w:type="auto"/>
          </w:tcPr>
          <w:p w:rsidR="00961353" w:rsidRDefault="00C033F5" w:rsidP="005C3360">
            <w:pPr>
              <w:rPr>
                <w:rFonts w:hint="eastAsia"/>
              </w:rPr>
            </w:pPr>
            <w:r>
              <w:rPr>
                <w:rFonts w:hint="eastAsia"/>
              </w:rPr>
              <w:t>TCP</w:t>
            </w:r>
          </w:p>
        </w:tc>
        <w:tc>
          <w:tcPr>
            <w:tcW w:w="0" w:type="auto"/>
          </w:tcPr>
          <w:p w:rsidR="00961353" w:rsidRDefault="00961353" w:rsidP="005C3360">
            <w:pPr>
              <w:rPr>
                <w:rFonts w:hint="eastAsia"/>
              </w:rPr>
            </w:pPr>
          </w:p>
        </w:tc>
      </w:tr>
      <w:tr w:rsidR="00961353" w:rsidTr="00F928AB">
        <w:tc>
          <w:tcPr>
            <w:tcW w:w="0" w:type="auto"/>
          </w:tcPr>
          <w:p w:rsidR="00961353" w:rsidRDefault="003245F6" w:rsidP="005C3360">
            <w:pPr>
              <w:rPr>
                <w:rFonts w:hint="eastAsia"/>
              </w:rPr>
            </w:pPr>
            <w:r>
              <w:rPr>
                <w:rFonts w:hint="eastAsia"/>
              </w:rPr>
              <w:t>超文本传送协议</w:t>
            </w:r>
          </w:p>
        </w:tc>
        <w:tc>
          <w:tcPr>
            <w:tcW w:w="0" w:type="auto"/>
          </w:tcPr>
          <w:p w:rsidR="00961353" w:rsidRDefault="00C033F5" w:rsidP="005C3360">
            <w:pPr>
              <w:rPr>
                <w:rFonts w:hint="eastAsia"/>
              </w:rPr>
            </w:pPr>
            <w:r>
              <w:rPr>
                <w:rFonts w:hint="eastAsia"/>
              </w:rPr>
              <w:t>HTTP</w:t>
            </w:r>
          </w:p>
        </w:tc>
        <w:tc>
          <w:tcPr>
            <w:tcW w:w="0" w:type="auto"/>
          </w:tcPr>
          <w:p w:rsidR="00961353" w:rsidRDefault="00C033F5" w:rsidP="005C3360">
            <w:pPr>
              <w:rPr>
                <w:rFonts w:hint="eastAsia"/>
              </w:rPr>
            </w:pPr>
            <w:r>
              <w:rPr>
                <w:rFonts w:hint="eastAsia"/>
              </w:rPr>
              <w:t>8</w:t>
            </w:r>
            <w:r>
              <w:t>0</w:t>
            </w:r>
          </w:p>
        </w:tc>
        <w:tc>
          <w:tcPr>
            <w:tcW w:w="0" w:type="auto"/>
          </w:tcPr>
          <w:p w:rsidR="00961353" w:rsidRDefault="00C033F5" w:rsidP="005C3360">
            <w:pPr>
              <w:rPr>
                <w:rFonts w:hint="eastAsia"/>
              </w:rPr>
            </w:pPr>
            <w:r>
              <w:rPr>
                <w:rFonts w:hint="eastAsia"/>
              </w:rPr>
              <w:t>TCP</w:t>
            </w:r>
          </w:p>
        </w:tc>
        <w:tc>
          <w:tcPr>
            <w:tcW w:w="0" w:type="auto"/>
          </w:tcPr>
          <w:p w:rsidR="00961353" w:rsidRDefault="00961353" w:rsidP="005C3360">
            <w:pPr>
              <w:rPr>
                <w:rFonts w:hint="eastAsia"/>
              </w:rPr>
            </w:pPr>
          </w:p>
        </w:tc>
      </w:tr>
      <w:tr w:rsidR="00961353" w:rsidTr="00F928AB">
        <w:tc>
          <w:tcPr>
            <w:tcW w:w="0" w:type="auto"/>
          </w:tcPr>
          <w:p w:rsidR="00961353" w:rsidRDefault="003245F6" w:rsidP="005C3360">
            <w:pPr>
              <w:rPr>
                <w:rFonts w:hint="eastAsia"/>
              </w:rPr>
            </w:pPr>
            <w:r>
              <w:rPr>
                <w:rFonts w:hint="eastAsia"/>
              </w:rPr>
              <w:t>简单邮件传送协议</w:t>
            </w:r>
          </w:p>
        </w:tc>
        <w:tc>
          <w:tcPr>
            <w:tcW w:w="0" w:type="auto"/>
          </w:tcPr>
          <w:p w:rsidR="00961353" w:rsidRDefault="00C033F5" w:rsidP="005C3360">
            <w:pPr>
              <w:rPr>
                <w:rFonts w:hint="eastAsia"/>
              </w:rPr>
            </w:pPr>
            <w:r>
              <w:rPr>
                <w:rFonts w:hint="eastAsia"/>
              </w:rPr>
              <w:t>SMTP</w:t>
            </w:r>
          </w:p>
        </w:tc>
        <w:tc>
          <w:tcPr>
            <w:tcW w:w="0" w:type="auto"/>
          </w:tcPr>
          <w:p w:rsidR="00961353" w:rsidRDefault="00C033F5" w:rsidP="005C3360">
            <w:pPr>
              <w:rPr>
                <w:rFonts w:hint="eastAsia"/>
              </w:rPr>
            </w:pPr>
            <w:r>
              <w:rPr>
                <w:rFonts w:hint="eastAsia"/>
              </w:rPr>
              <w:t>2</w:t>
            </w:r>
            <w:r>
              <w:t>5</w:t>
            </w:r>
          </w:p>
        </w:tc>
        <w:tc>
          <w:tcPr>
            <w:tcW w:w="0" w:type="auto"/>
          </w:tcPr>
          <w:p w:rsidR="00961353" w:rsidRDefault="00C033F5" w:rsidP="005C3360">
            <w:pPr>
              <w:rPr>
                <w:rFonts w:hint="eastAsia"/>
              </w:rPr>
            </w:pPr>
            <w:r>
              <w:rPr>
                <w:rFonts w:hint="eastAsia"/>
              </w:rPr>
              <w:t>TCP</w:t>
            </w:r>
          </w:p>
        </w:tc>
        <w:tc>
          <w:tcPr>
            <w:tcW w:w="0" w:type="auto"/>
          </w:tcPr>
          <w:p w:rsidR="00961353" w:rsidRDefault="00961353" w:rsidP="005C3360">
            <w:pPr>
              <w:rPr>
                <w:rFonts w:hint="eastAsia"/>
              </w:rPr>
            </w:pPr>
          </w:p>
        </w:tc>
      </w:tr>
      <w:tr w:rsidR="003245F6" w:rsidTr="00F928AB">
        <w:tc>
          <w:tcPr>
            <w:tcW w:w="0" w:type="auto"/>
          </w:tcPr>
          <w:p w:rsidR="003245F6" w:rsidRDefault="003245F6" w:rsidP="005C3360">
            <w:pPr>
              <w:rPr>
                <w:rFonts w:hint="eastAsia"/>
              </w:rPr>
            </w:pPr>
            <w:r>
              <w:rPr>
                <w:rFonts w:hint="eastAsia"/>
              </w:rPr>
              <w:t>邮件读取协议</w:t>
            </w:r>
          </w:p>
        </w:tc>
        <w:tc>
          <w:tcPr>
            <w:tcW w:w="0" w:type="auto"/>
          </w:tcPr>
          <w:p w:rsidR="003245F6" w:rsidRDefault="00C033F5" w:rsidP="005C3360">
            <w:pPr>
              <w:rPr>
                <w:rFonts w:hint="eastAsia"/>
              </w:rPr>
            </w:pPr>
            <w:r>
              <w:rPr>
                <w:rFonts w:hint="eastAsia"/>
              </w:rPr>
              <w:t>POP</w:t>
            </w:r>
            <w:r>
              <w:t>3</w:t>
            </w:r>
          </w:p>
        </w:tc>
        <w:tc>
          <w:tcPr>
            <w:tcW w:w="0" w:type="auto"/>
          </w:tcPr>
          <w:p w:rsidR="003245F6" w:rsidRDefault="00C033F5" w:rsidP="005C3360">
            <w:pPr>
              <w:rPr>
                <w:rFonts w:hint="eastAsia"/>
              </w:rPr>
            </w:pPr>
            <w:r>
              <w:rPr>
                <w:rFonts w:hint="eastAsia"/>
              </w:rPr>
              <w:t>1</w:t>
            </w:r>
            <w:r>
              <w:t>10</w:t>
            </w:r>
          </w:p>
        </w:tc>
        <w:tc>
          <w:tcPr>
            <w:tcW w:w="0" w:type="auto"/>
          </w:tcPr>
          <w:p w:rsidR="003245F6" w:rsidRDefault="00C033F5" w:rsidP="005C3360">
            <w:pPr>
              <w:rPr>
                <w:rFonts w:hint="eastAsia"/>
              </w:rPr>
            </w:pPr>
            <w:r>
              <w:rPr>
                <w:rFonts w:hint="eastAsia"/>
              </w:rPr>
              <w:t>TCP</w:t>
            </w:r>
          </w:p>
        </w:tc>
        <w:tc>
          <w:tcPr>
            <w:tcW w:w="0" w:type="auto"/>
          </w:tcPr>
          <w:p w:rsidR="003245F6" w:rsidRDefault="003245F6" w:rsidP="005C3360">
            <w:pPr>
              <w:rPr>
                <w:rFonts w:hint="eastAsia"/>
              </w:rPr>
            </w:pPr>
          </w:p>
        </w:tc>
      </w:tr>
      <w:tr w:rsidR="003245F6" w:rsidTr="00F928AB">
        <w:tc>
          <w:tcPr>
            <w:tcW w:w="0" w:type="auto"/>
          </w:tcPr>
          <w:p w:rsidR="003245F6" w:rsidRDefault="003245F6" w:rsidP="005C3360">
            <w:pPr>
              <w:rPr>
                <w:rFonts w:hint="eastAsia"/>
              </w:rPr>
            </w:pPr>
            <w:r>
              <w:rPr>
                <w:rFonts w:hint="eastAsia"/>
              </w:rPr>
              <w:t>网际报文存取协议</w:t>
            </w:r>
          </w:p>
        </w:tc>
        <w:tc>
          <w:tcPr>
            <w:tcW w:w="0" w:type="auto"/>
          </w:tcPr>
          <w:p w:rsidR="003245F6" w:rsidRDefault="00C033F5" w:rsidP="005C3360">
            <w:pPr>
              <w:rPr>
                <w:rFonts w:hint="eastAsia"/>
              </w:rPr>
            </w:pPr>
            <w:r>
              <w:rPr>
                <w:rFonts w:hint="eastAsia"/>
              </w:rPr>
              <w:t>IMAP</w:t>
            </w:r>
          </w:p>
        </w:tc>
        <w:tc>
          <w:tcPr>
            <w:tcW w:w="0" w:type="auto"/>
          </w:tcPr>
          <w:p w:rsidR="003245F6" w:rsidRDefault="00C033F5" w:rsidP="005C3360">
            <w:pPr>
              <w:rPr>
                <w:rFonts w:hint="eastAsia"/>
              </w:rPr>
            </w:pPr>
            <w:r>
              <w:rPr>
                <w:rFonts w:hint="eastAsia"/>
              </w:rPr>
              <w:t>1</w:t>
            </w:r>
            <w:r>
              <w:t>43</w:t>
            </w:r>
          </w:p>
        </w:tc>
        <w:tc>
          <w:tcPr>
            <w:tcW w:w="0" w:type="auto"/>
          </w:tcPr>
          <w:p w:rsidR="003245F6" w:rsidRDefault="00C033F5" w:rsidP="005C3360">
            <w:pPr>
              <w:rPr>
                <w:rFonts w:hint="eastAsia"/>
              </w:rPr>
            </w:pPr>
            <w:r>
              <w:rPr>
                <w:rFonts w:hint="eastAsia"/>
              </w:rPr>
              <w:t>TCP</w:t>
            </w:r>
          </w:p>
        </w:tc>
        <w:tc>
          <w:tcPr>
            <w:tcW w:w="0" w:type="auto"/>
          </w:tcPr>
          <w:p w:rsidR="003245F6" w:rsidRDefault="003245F6" w:rsidP="005C3360">
            <w:pPr>
              <w:rPr>
                <w:rFonts w:hint="eastAsia"/>
              </w:rPr>
            </w:pPr>
          </w:p>
        </w:tc>
      </w:tr>
    </w:tbl>
    <w:p w:rsidR="005C3360" w:rsidRDefault="0044088C" w:rsidP="008C4314">
      <w:pPr>
        <w:pStyle w:val="3"/>
        <w:numPr>
          <w:ilvl w:val="0"/>
          <w:numId w:val="7"/>
        </w:numPr>
      </w:pPr>
      <w:r>
        <w:t>Web</w:t>
      </w:r>
      <w:r>
        <w:t>页面请求过程</w:t>
      </w:r>
    </w:p>
    <w:p w:rsidR="0044088C" w:rsidRDefault="00190DCD" w:rsidP="00190DCD">
      <w:pPr>
        <w:pStyle w:val="4"/>
        <w:numPr>
          <w:ilvl w:val="1"/>
          <w:numId w:val="7"/>
        </w:numPr>
      </w:pPr>
      <w:r>
        <w:t>DHCP</w:t>
      </w:r>
      <w:r>
        <w:t>配置主机信息</w:t>
      </w:r>
    </w:p>
    <w:p w:rsidR="00190DCD" w:rsidRDefault="00EA58F9" w:rsidP="00BD3E29">
      <w:pPr>
        <w:pStyle w:val="a3"/>
        <w:numPr>
          <w:ilvl w:val="0"/>
          <w:numId w:val="35"/>
        </w:numPr>
        <w:ind w:firstLineChars="0"/>
      </w:pPr>
      <w:r w:rsidRPr="00EA58F9">
        <w:rPr>
          <w:rFonts w:hint="eastAsia"/>
        </w:rPr>
        <w:t>假设主机最开始没有</w:t>
      </w:r>
      <w:r w:rsidRPr="00EA58F9">
        <w:rPr>
          <w:rFonts w:hint="eastAsia"/>
        </w:rPr>
        <w:t xml:space="preserve"> IP </w:t>
      </w:r>
      <w:r w:rsidRPr="00EA58F9">
        <w:rPr>
          <w:rFonts w:hint="eastAsia"/>
        </w:rPr>
        <w:t>地址以及其它信息，那么就需要先使用</w:t>
      </w:r>
      <w:r w:rsidRPr="00EA58F9">
        <w:rPr>
          <w:rFonts w:hint="eastAsia"/>
        </w:rPr>
        <w:t xml:space="preserve"> DHCP </w:t>
      </w:r>
      <w:r w:rsidRPr="00EA58F9">
        <w:rPr>
          <w:rFonts w:hint="eastAsia"/>
        </w:rPr>
        <w:t>来获取。</w:t>
      </w:r>
    </w:p>
    <w:p w:rsidR="00EA58F9" w:rsidRDefault="001359ED" w:rsidP="00BD3E29">
      <w:pPr>
        <w:pStyle w:val="a3"/>
        <w:numPr>
          <w:ilvl w:val="0"/>
          <w:numId w:val="35"/>
        </w:numPr>
        <w:ind w:firstLineChars="0"/>
      </w:pPr>
      <w:r w:rsidRPr="001359ED">
        <w:rPr>
          <w:rFonts w:hint="eastAsia"/>
        </w:rPr>
        <w:t>主机生成一个</w:t>
      </w:r>
      <w:r w:rsidRPr="001359ED">
        <w:rPr>
          <w:rFonts w:hint="eastAsia"/>
        </w:rPr>
        <w:t xml:space="preserve"> DHCP </w:t>
      </w:r>
      <w:r w:rsidRPr="001359ED">
        <w:rPr>
          <w:rFonts w:hint="eastAsia"/>
        </w:rPr>
        <w:t>请求报文，并将这个报文放入具有目的端口</w:t>
      </w:r>
      <w:r w:rsidRPr="001359ED">
        <w:rPr>
          <w:rFonts w:hint="eastAsia"/>
        </w:rPr>
        <w:t xml:space="preserve"> 67 </w:t>
      </w:r>
      <w:r w:rsidRPr="001359ED">
        <w:rPr>
          <w:rFonts w:hint="eastAsia"/>
        </w:rPr>
        <w:t>和</w:t>
      </w:r>
      <w:proofErr w:type="gramStart"/>
      <w:r w:rsidRPr="001359ED">
        <w:rPr>
          <w:rFonts w:hint="eastAsia"/>
        </w:rPr>
        <w:t>源端口</w:t>
      </w:r>
      <w:proofErr w:type="gramEnd"/>
      <w:r w:rsidRPr="001359ED">
        <w:rPr>
          <w:rFonts w:hint="eastAsia"/>
        </w:rPr>
        <w:t xml:space="preserve"> 68 </w:t>
      </w:r>
      <w:r w:rsidRPr="001359ED">
        <w:rPr>
          <w:rFonts w:hint="eastAsia"/>
        </w:rPr>
        <w:t>的</w:t>
      </w:r>
      <w:r w:rsidRPr="001359ED">
        <w:rPr>
          <w:rFonts w:hint="eastAsia"/>
        </w:rPr>
        <w:t xml:space="preserve"> UDP </w:t>
      </w:r>
      <w:r w:rsidRPr="001359ED">
        <w:rPr>
          <w:rFonts w:hint="eastAsia"/>
        </w:rPr>
        <w:t>报文段中。</w:t>
      </w:r>
    </w:p>
    <w:p w:rsidR="001359ED" w:rsidRDefault="00F56B31" w:rsidP="00BD3E29">
      <w:pPr>
        <w:pStyle w:val="a3"/>
        <w:numPr>
          <w:ilvl w:val="0"/>
          <w:numId w:val="35"/>
        </w:numPr>
        <w:ind w:firstLineChars="0"/>
      </w:pPr>
      <w:r w:rsidRPr="00F56B31">
        <w:rPr>
          <w:rFonts w:hint="eastAsia"/>
        </w:rPr>
        <w:t>该报文段则被放入在一个具有广播</w:t>
      </w:r>
      <w:r w:rsidRPr="00F56B31">
        <w:rPr>
          <w:rFonts w:hint="eastAsia"/>
        </w:rPr>
        <w:t xml:space="preserve"> IP </w:t>
      </w:r>
      <w:r w:rsidRPr="00F56B31">
        <w:rPr>
          <w:rFonts w:hint="eastAsia"/>
        </w:rPr>
        <w:t>目的地址</w:t>
      </w:r>
      <w:r w:rsidRPr="00F56B31">
        <w:rPr>
          <w:rFonts w:hint="eastAsia"/>
        </w:rPr>
        <w:t xml:space="preserve">(255.255.255.255) </w:t>
      </w:r>
      <w:r w:rsidRPr="00F56B31">
        <w:rPr>
          <w:rFonts w:hint="eastAsia"/>
        </w:rPr>
        <w:t>和</w:t>
      </w:r>
      <w:proofErr w:type="gramStart"/>
      <w:r w:rsidRPr="00F56B31">
        <w:rPr>
          <w:rFonts w:hint="eastAsia"/>
        </w:rPr>
        <w:t>源</w:t>
      </w:r>
      <w:r w:rsidRPr="00F56B31">
        <w:rPr>
          <w:rFonts w:hint="eastAsia"/>
        </w:rPr>
        <w:t xml:space="preserve"> </w:t>
      </w:r>
      <w:proofErr w:type="gramEnd"/>
      <w:r w:rsidRPr="00F56B31">
        <w:rPr>
          <w:rFonts w:hint="eastAsia"/>
        </w:rPr>
        <w:t xml:space="preserve">IP </w:t>
      </w:r>
      <w:r w:rsidRPr="00F56B31">
        <w:rPr>
          <w:rFonts w:hint="eastAsia"/>
        </w:rPr>
        <w:t>地址（</w:t>
      </w:r>
      <w:r w:rsidRPr="00F56B31">
        <w:rPr>
          <w:rFonts w:hint="eastAsia"/>
        </w:rPr>
        <w:t>0.0.0.0</w:t>
      </w:r>
      <w:r w:rsidRPr="00F56B31">
        <w:rPr>
          <w:rFonts w:hint="eastAsia"/>
        </w:rPr>
        <w:t>）的</w:t>
      </w:r>
      <w:r w:rsidRPr="00F56B31">
        <w:rPr>
          <w:rFonts w:hint="eastAsia"/>
        </w:rPr>
        <w:t xml:space="preserve"> IP </w:t>
      </w:r>
      <w:r w:rsidRPr="00F56B31">
        <w:rPr>
          <w:rFonts w:hint="eastAsia"/>
        </w:rPr>
        <w:t>数据报中。</w:t>
      </w:r>
    </w:p>
    <w:p w:rsidR="00F56B31" w:rsidRDefault="00735D99" w:rsidP="00BD3E29">
      <w:pPr>
        <w:pStyle w:val="a3"/>
        <w:numPr>
          <w:ilvl w:val="0"/>
          <w:numId w:val="35"/>
        </w:numPr>
        <w:ind w:firstLineChars="0"/>
      </w:pPr>
      <w:r w:rsidRPr="00735D99">
        <w:rPr>
          <w:rFonts w:hint="eastAsia"/>
        </w:rPr>
        <w:t>该数据报则被放置在</w:t>
      </w:r>
      <w:r w:rsidRPr="00735D99">
        <w:rPr>
          <w:rFonts w:hint="eastAsia"/>
        </w:rPr>
        <w:t xml:space="preserve"> MAC </w:t>
      </w:r>
      <w:r w:rsidRPr="00735D99">
        <w:rPr>
          <w:rFonts w:hint="eastAsia"/>
        </w:rPr>
        <w:t>帧中，</w:t>
      </w:r>
      <w:proofErr w:type="gramStart"/>
      <w:r w:rsidRPr="00735D99">
        <w:rPr>
          <w:rFonts w:hint="eastAsia"/>
        </w:rPr>
        <w:t>该帧具有</w:t>
      </w:r>
      <w:proofErr w:type="gramEnd"/>
      <w:r w:rsidRPr="00735D99">
        <w:rPr>
          <w:rFonts w:hint="eastAsia"/>
        </w:rPr>
        <w:t>目的地址</w:t>
      </w:r>
      <w:r w:rsidRPr="00735D99">
        <w:rPr>
          <w:rFonts w:hint="eastAsia"/>
        </w:rPr>
        <w:t xml:space="preserve"> FF:FF:FF:FF:FF:FF</w:t>
      </w:r>
      <w:r w:rsidRPr="00735D99">
        <w:rPr>
          <w:rFonts w:hint="eastAsia"/>
        </w:rPr>
        <w:t>，将广播到与交换机连接的所有设备。</w:t>
      </w:r>
    </w:p>
    <w:p w:rsidR="00735D99" w:rsidRDefault="00F1650D" w:rsidP="00BD3E29">
      <w:pPr>
        <w:pStyle w:val="a3"/>
        <w:numPr>
          <w:ilvl w:val="0"/>
          <w:numId w:val="35"/>
        </w:numPr>
        <w:ind w:firstLineChars="0"/>
      </w:pPr>
      <w:r w:rsidRPr="00F1650D">
        <w:rPr>
          <w:rFonts w:hint="eastAsia"/>
        </w:rPr>
        <w:t>连接在交换机的</w:t>
      </w:r>
      <w:r w:rsidRPr="00F1650D">
        <w:rPr>
          <w:rFonts w:hint="eastAsia"/>
        </w:rPr>
        <w:t xml:space="preserve"> DHCP </w:t>
      </w:r>
      <w:r w:rsidRPr="00F1650D">
        <w:rPr>
          <w:rFonts w:hint="eastAsia"/>
        </w:rPr>
        <w:t>服务器收到广播</w:t>
      </w:r>
      <w:proofErr w:type="gramStart"/>
      <w:r w:rsidRPr="00F1650D">
        <w:rPr>
          <w:rFonts w:hint="eastAsia"/>
        </w:rPr>
        <w:t>帧</w:t>
      </w:r>
      <w:proofErr w:type="gramEnd"/>
      <w:r w:rsidRPr="00F1650D">
        <w:rPr>
          <w:rFonts w:hint="eastAsia"/>
        </w:rPr>
        <w:t>之后，不断地向上分解得到</w:t>
      </w:r>
      <w:r w:rsidRPr="00F1650D">
        <w:rPr>
          <w:rFonts w:hint="eastAsia"/>
        </w:rPr>
        <w:t xml:space="preserve"> IP </w:t>
      </w:r>
      <w:r w:rsidRPr="00F1650D">
        <w:rPr>
          <w:rFonts w:hint="eastAsia"/>
        </w:rPr>
        <w:t>数据报、</w:t>
      </w:r>
      <w:r w:rsidRPr="00F1650D">
        <w:rPr>
          <w:rFonts w:hint="eastAsia"/>
        </w:rPr>
        <w:t xml:space="preserve">UDP </w:t>
      </w:r>
      <w:r w:rsidRPr="00F1650D">
        <w:rPr>
          <w:rFonts w:hint="eastAsia"/>
        </w:rPr>
        <w:t>报文段、</w:t>
      </w:r>
      <w:r w:rsidRPr="00F1650D">
        <w:rPr>
          <w:rFonts w:hint="eastAsia"/>
        </w:rPr>
        <w:t xml:space="preserve">DHCP </w:t>
      </w:r>
      <w:r w:rsidRPr="00F1650D">
        <w:rPr>
          <w:rFonts w:hint="eastAsia"/>
        </w:rPr>
        <w:t>请求报文，之后生成</w:t>
      </w:r>
      <w:r w:rsidRPr="00F1650D">
        <w:rPr>
          <w:rFonts w:hint="eastAsia"/>
        </w:rPr>
        <w:t xml:space="preserve"> DHCP ACK </w:t>
      </w:r>
      <w:r w:rsidRPr="00F1650D">
        <w:rPr>
          <w:rFonts w:hint="eastAsia"/>
        </w:rPr>
        <w:t>报文，该报文包含以下信息：</w:t>
      </w:r>
      <w:r w:rsidRPr="00F1650D">
        <w:rPr>
          <w:rFonts w:hint="eastAsia"/>
        </w:rPr>
        <w:t xml:space="preserve">IP </w:t>
      </w:r>
      <w:r w:rsidRPr="00F1650D">
        <w:rPr>
          <w:rFonts w:hint="eastAsia"/>
        </w:rPr>
        <w:t>地址、</w:t>
      </w:r>
      <w:r w:rsidRPr="00F1650D">
        <w:rPr>
          <w:rFonts w:hint="eastAsia"/>
        </w:rPr>
        <w:t xml:space="preserve">DNS </w:t>
      </w:r>
      <w:r w:rsidRPr="00F1650D">
        <w:rPr>
          <w:rFonts w:hint="eastAsia"/>
        </w:rPr>
        <w:t>服务器的</w:t>
      </w:r>
      <w:r w:rsidRPr="00F1650D">
        <w:rPr>
          <w:rFonts w:hint="eastAsia"/>
        </w:rPr>
        <w:t xml:space="preserve"> IP </w:t>
      </w:r>
      <w:r w:rsidRPr="00F1650D">
        <w:rPr>
          <w:rFonts w:hint="eastAsia"/>
        </w:rPr>
        <w:t>地址、默认网关路由器的</w:t>
      </w:r>
      <w:r w:rsidRPr="00F1650D">
        <w:rPr>
          <w:rFonts w:hint="eastAsia"/>
        </w:rPr>
        <w:t xml:space="preserve"> IP </w:t>
      </w:r>
      <w:r w:rsidRPr="00F1650D">
        <w:rPr>
          <w:rFonts w:hint="eastAsia"/>
        </w:rPr>
        <w:t>地址和子网掩码。该报文被放入</w:t>
      </w:r>
      <w:r w:rsidRPr="00F1650D">
        <w:rPr>
          <w:rFonts w:hint="eastAsia"/>
        </w:rPr>
        <w:t xml:space="preserve"> UDP </w:t>
      </w:r>
      <w:r w:rsidRPr="00F1650D">
        <w:rPr>
          <w:rFonts w:hint="eastAsia"/>
        </w:rPr>
        <w:t>报文段中，</w:t>
      </w:r>
      <w:r w:rsidRPr="00F1650D">
        <w:rPr>
          <w:rFonts w:hint="eastAsia"/>
        </w:rPr>
        <w:t xml:space="preserve">UDP </w:t>
      </w:r>
      <w:r w:rsidRPr="00F1650D">
        <w:rPr>
          <w:rFonts w:hint="eastAsia"/>
        </w:rPr>
        <w:t>报文段有被放入</w:t>
      </w:r>
      <w:r w:rsidRPr="00F1650D">
        <w:rPr>
          <w:rFonts w:hint="eastAsia"/>
        </w:rPr>
        <w:t xml:space="preserve"> IP </w:t>
      </w:r>
      <w:r w:rsidRPr="00F1650D">
        <w:rPr>
          <w:rFonts w:hint="eastAsia"/>
        </w:rPr>
        <w:t>数据报中，最后放入</w:t>
      </w:r>
      <w:r w:rsidRPr="00F1650D">
        <w:rPr>
          <w:rFonts w:hint="eastAsia"/>
        </w:rPr>
        <w:t xml:space="preserve"> MAC </w:t>
      </w:r>
      <w:r w:rsidRPr="00F1650D">
        <w:rPr>
          <w:rFonts w:hint="eastAsia"/>
        </w:rPr>
        <w:t>帧中。</w:t>
      </w:r>
    </w:p>
    <w:p w:rsidR="00F1650D" w:rsidRDefault="00F1650D" w:rsidP="00BD3E29">
      <w:pPr>
        <w:pStyle w:val="a3"/>
        <w:numPr>
          <w:ilvl w:val="0"/>
          <w:numId w:val="35"/>
        </w:numPr>
        <w:ind w:firstLineChars="0"/>
      </w:pPr>
      <w:proofErr w:type="gramStart"/>
      <w:r w:rsidRPr="00F1650D">
        <w:rPr>
          <w:rFonts w:hint="eastAsia"/>
        </w:rPr>
        <w:t>该帧的</w:t>
      </w:r>
      <w:proofErr w:type="gramEnd"/>
      <w:r w:rsidRPr="00F1650D">
        <w:rPr>
          <w:rFonts w:hint="eastAsia"/>
        </w:rPr>
        <w:t>目的地址是请求主机的</w:t>
      </w:r>
      <w:r w:rsidRPr="00F1650D">
        <w:rPr>
          <w:rFonts w:hint="eastAsia"/>
        </w:rPr>
        <w:t xml:space="preserve"> MAC </w:t>
      </w:r>
      <w:r w:rsidRPr="00F1650D">
        <w:rPr>
          <w:rFonts w:hint="eastAsia"/>
        </w:rPr>
        <w:t>地址，因为交换机具有自学习能力，之前主机发送了广播</w:t>
      </w:r>
      <w:proofErr w:type="gramStart"/>
      <w:r w:rsidRPr="00F1650D">
        <w:rPr>
          <w:rFonts w:hint="eastAsia"/>
        </w:rPr>
        <w:t>帧</w:t>
      </w:r>
      <w:proofErr w:type="gramEnd"/>
      <w:r w:rsidRPr="00F1650D">
        <w:rPr>
          <w:rFonts w:hint="eastAsia"/>
        </w:rPr>
        <w:t>之后就记录了</w:t>
      </w:r>
      <w:r w:rsidRPr="00F1650D">
        <w:rPr>
          <w:rFonts w:hint="eastAsia"/>
        </w:rPr>
        <w:t xml:space="preserve"> MAC </w:t>
      </w:r>
      <w:r w:rsidRPr="00F1650D">
        <w:rPr>
          <w:rFonts w:hint="eastAsia"/>
        </w:rPr>
        <w:t>地址到其转发接口的交换表项，因此现在交换机就可以直接知道应该向哪个接口发送该帧。</w:t>
      </w:r>
    </w:p>
    <w:p w:rsidR="00F1650D" w:rsidRDefault="00F1650D" w:rsidP="00BD3E29">
      <w:pPr>
        <w:pStyle w:val="a3"/>
        <w:numPr>
          <w:ilvl w:val="0"/>
          <w:numId w:val="35"/>
        </w:numPr>
        <w:ind w:firstLineChars="0"/>
      </w:pPr>
      <w:r w:rsidRPr="00F1650D">
        <w:rPr>
          <w:rFonts w:hint="eastAsia"/>
        </w:rPr>
        <w:t>主机</w:t>
      </w:r>
      <w:proofErr w:type="gramStart"/>
      <w:r w:rsidRPr="00F1650D">
        <w:rPr>
          <w:rFonts w:hint="eastAsia"/>
        </w:rPr>
        <w:t>收到该帧后</w:t>
      </w:r>
      <w:proofErr w:type="gramEnd"/>
      <w:r w:rsidRPr="00F1650D">
        <w:rPr>
          <w:rFonts w:hint="eastAsia"/>
        </w:rPr>
        <w:t>，不断分解得到</w:t>
      </w:r>
      <w:r w:rsidRPr="00F1650D">
        <w:rPr>
          <w:rFonts w:hint="eastAsia"/>
        </w:rPr>
        <w:t xml:space="preserve"> DHCP </w:t>
      </w:r>
      <w:r w:rsidRPr="00F1650D">
        <w:rPr>
          <w:rFonts w:hint="eastAsia"/>
        </w:rPr>
        <w:t>报文。之后就配置它的</w:t>
      </w:r>
      <w:r w:rsidRPr="00F1650D">
        <w:rPr>
          <w:rFonts w:hint="eastAsia"/>
        </w:rPr>
        <w:t xml:space="preserve"> IP </w:t>
      </w:r>
      <w:r w:rsidRPr="00F1650D">
        <w:rPr>
          <w:rFonts w:hint="eastAsia"/>
        </w:rPr>
        <w:t>地址、子网掩码和</w:t>
      </w:r>
      <w:r w:rsidRPr="00F1650D">
        <w:rPr>
          <w:rFonts w:hint="eastAsia"/>
        </w:rPr>
        <w:t xml:space="preserve"> DNS </w:t>
      </w:r>
      <w:r w:rsidRPr="00F1650D">
        <w:rPr>
          <w:rFonts w:hint="eastAsia"/>
        </w:rPr>
        <w:t>服务器的</w:t>
      </w:r>
      <w:r w:rsidRPr="00F1650D">
        <w:rPr>
          <w:rFonts w:hint="eastAsia"/>
        </w:rPr>
        <w:t xml:space="preserve"> IP </w:t>
      </w:r>
      <w:r w:rsidRPr="00F1650D">
        <w:rPr>
          <w:rFonts w:hint="eastAsia"/>
        </w:rPr>
        <w:t>地址，并在其</w:t>
      </w:r>
      <w:r w:rsidRPr="00F1650D">
        <w:rPr>
          <w:rFonts w:hint="eastAsia"/>
        </w:rPr>
        <w:t xml:space="preserve"> IP </w:t>
      </w:r>
      <w:r w:rsidRPr="00F1650D">
        <w:rPr>
          <w:rFonts w:hint="eastAsia"/>
        </w:rPr>
        <w:t>转发表中安装默认网关。</w:t>
      </w:r>
    </w:p>
    <w:p w:rsidR="007B320A" w:rsidRDefault="007B320A" w:rsidP="007B320A">
      <w:pPr>
        <w:pStyle w:val="4"/>
        <w:numPr>
          <w:ilvl w:val="1"/>
          <w:numId w:val="7"/>
        </w:numPr>
      </w:pPr>
      <w:r>
        <w:t>ARP</w:t>
      </w:r>
      <w:r>
        <w:t>解析</w:t>
      </w:r>
      <w:r>
        <w:t>MAC</w:t>
      </w:r>
      <w:r>
        <w:t>地址</w:t>
      </w:r>
    </w:p>
    <w:p w:rsidR="007B320A" w:rsidRDefault="00E513E0" w:rsidP="00BD3E29">
      <w:pPr>
        <w:pStyle w:val="a3"/>
        <w:numPr>
          <w:ilvl w:val="0"/>
          <w:numId w:val="36"/>
        </w:numPr>
        <w:ind w:firstLineChars="0"/>
      </w:pPr>
      <w:r w:rsidRPr="00E513E0">
        <w:rPr>
          <w:rFonts w:hint="eastAsia"/>
        </w:rPr>
        <w:t>主机通过浏览器生成一个</w:t>
      </w:r>
      <w:r w:rsidRPr="00E513E0">
        <w:rPr>
          <w:rFonts w:hint="eastAsia"/>
        </w:rPr>
        <w:t xml:space="preserve"> TCP </w:t>
      </w:r>
      <w:r w:rsidRPr="00E513E0">
        <w:rPr>
          <w:rFonts w:hint="eastAsia"/>
        </w:rPr>
        <w:t>套接字，套接字向</w:t>
      </w:r>
      <w:r w:rsidRPr="00E513E0">
        <w:rPr>
          <w:rFonts w:hint="eastAsia"/>
        </w:rPr>
        <w:t xml:space="preserve"> HTTP </w:t>
      </w:r>
      <w:r w:rsidRPr="00E513E0">
        <w:rPr>
          <w:rFonts w:hint="eastAsia"/>
        </w:rPr>
        <w:t>服务器发送</w:t>
      </w:r>
      <w:r w:rsidRPr="00E513E0">
        <w:rPr>
          <w:rFonts w:hint="eastAsia"/>
        </w:rPr>
        <w:t xml:space="preserve"> HTTP </w:t>
      </w:r>
      <w:r w:rsidRPr="00E513E0">
        <w:rPr>
          <w:rFonts w:hint="eastAsia"/>
        </w:rPr>
        <w:t>请求。为了生成该套接字，主机需要知道网站的域名对应的</w:t>
      </w:r>
      <w:r w:rsidRPr="00E513E0">
        <w:rPr>
          <w:rFonts w:hint="eastAsia"/>
        </w:rPr>
        <w:t xml:space="preserve"> IP </w:t>
      </w:r>
      <w:r w:rsidRPr="00E513E0">
        <w:rPr>
          <w:rFonts w:hint="eastAsia"/>
        </w:rPr>
        <w:t>地址。</w:t>
      </w:r>
    </w:p>
    <w:p w:rsidR="00E513E0" w:rsidRDefault="00E513E0" w:rsidP="00BD3E29">
      <w:pPr>
        <w:pStyle w:val="a3"/>
        <w:numPr>
          <w:ilvl w:val="0"/>
          <w:numId w:val="36"/>
        </w:numPr>
        <w:ind w:firstLineChars="0"/>
      </w:pPr>
      <w:r w:rsidRPr="00E513E0">
        <w:rPr>
          <w:rFonts w:hint="eastAsia"/>
        </w:rPr>
        <w:t>主机生成一个</w:t>
      </w:r>
      <w:r w:rsidRPr="00E513E0">
        <w:rPr>
          <w:rFonts w:hint="eastAsia"/>
        </w:rPr>
        <w:t xml:space="preserve"> DNS </w:t>
      </w:r>
      <w:r w:rsidRPr="00E513E0">
        <w:rPr>
          <w:rFonts w:hint="eastAsia"/>
        </w:rPr>
        <w:t>查询报文，该报文具有</w:t>
      </w:r>
      <w:r w:rsidRPr="00E513E0">
        <w:rPr>
          <w:rFonts w:hint="eastAsia"/>
        </w:rPr>
        <w:t xml:space="preserve"> 53 </w:t>
      </w:r>
      <w:r w:rsidRPr="00E513E0">
        <w:rPr>
          <w:rFonts w:hint="eastAsia"/>
        </w:rPr>
        <w:t>号端口，因为</w:t>
      </w:r>
      <w:r w:rsidRPr="00E513E0">
        <w:rPr>
          <w:rFonts w:hint="eastAsia"/>
        </w:rPr>
        <w:t xml:space="preserve"> DNS </w:t>
      </w:r>
      <w:r w:rsidRPr="00E513E0">
        <w:rPr>
          <w:rFonts w:hint="eastAsia"/>
        </w:rPr>
        <w:t>服务器的端口号是</w:t>
      </w:r>
      <w:r w:rsidRPr="00E513E0">
        <w:rPr>
          <w:rFonts w:hint="eastAsia"/>
        </w:rPr>
        <w:t xml:space="preserve"> 53</w:t>
      </w:r>
      <w:r w:rsidRPr="00E513E0">
        <w:rPr>
          <w:rFonts w:hint="eastAsia"/>
        </w:rPr>
        <w:t>。</w:t>
      </w:r>
    </w:p>
    <w:p w:rsidR="00E513E0" w:rsidRDefault="00E513E0" w:rsidP="00BD3E29">
      <w:pPr>
        <w:pStyle w:val="a3"/>
        <w:numPr>
          <w:ilvl w:val="0"/>
          <w:numId w:val="36"/>
        </w:numPr>
        <w:ind w:firstLineChars="0"/>
      </w:pPr>
      <w:r w:rsidRPr="00E513E0">
        <w:rPr>
          <w:rFonts w:hint="eastAsia"/>
        </w:rPr>
        <w:t>该</w:t>
      </w:r>
      <w:r w:rsidRPr="00E513E0">
        <w:rPr>
          <w:rFonts w:hint="eastAsia"/>
        </w:rPr>
        <w:t xml:space="preserve"> DNS </w:t>
      </w:r>
      <w:r w:rsidRPr="00E513E0">
        <w:rPr>
          <w:rFonts w:hint="eastAsia"/>
        </w:rPr>
        <w:t>查询报文被放入目的地址为</w:t>
      </w:r>
      <w:r w:rsidRPr="00E513E0">
        <w:rPr>
          <w:rFonts w:hint="eastAsia"/>
        </w:rPr>
        <w:t xml:space="preserve"> DNS </w:t>
      </w:r>
      <w:r w:rsidRPr="00E513E0">
        <w:rPr>
          <w:rFonts w:hint="eastAsia"/>
        </w:rPr>
        <w:t>服务器</w:t>
      </w:r>
      <w:r w:rsidRPr="00E513E0">
        <w:rPr>
          <w:rFonts w:hint="eastAsia"/>
        </w:rPr>
        <w:t xml:space="preserve"> IP </w:t>
      </w:r>
      <w:r w:rsidRPr="00E513E0">
        <w:rPr>
          <w:rFonts w:hint="eastAsia"/>
        </w:rPr>
        <w:t>地址的</w:t>
      </w:r>
      <w:r w:rsidRPr="00E513E0">
        <w:rPr>
          <w:rFonts w:hint="eastAsia"/>
        </w:rPr>
        <w:t xml:space="preserve"> IP </w:t>
      </w:r>
      <w:r w:rsidRPr="00E513E0">
        <w:rPr>
          <w:rFonts w:hint="eastAsia"/>
        </w:rPr>
        <w:t>数据报中。</w:t>
      </w:r>
    </w:p>
    <w:p w:rsidR="00E513E0" w:rsidRDefault="00E513E0" w:rsidP="00BD3E29">
      <w:pPr>
        <w:pStyle w:val="a3"/>
        <w:numPr>
          <w:ilvl w:val="0"/>
          <w:numId w:val="36"/>
        </w:numPr>
        <w:ind w:firstLineChars="0"/>
      </w:pPr>
      <w:r w:rsidRPr="00E513E0">
        <w:rPr>
          <w:rFonts w:hint="eastAsia"/>
        </w:rPr>
        <w:t>该</w:t>
      </w:r>
      <w:r w:rsidRPr="00E513E0">
        <w:rPr>
          <w:rFonts w:hint="eastAsia"/>
        </w:rPr>
        <w:t xml:space="preserve"> IP </w:t>
      </w:r>
      <w:r w:rsidRPr="00E513E0">
        <w:rPr>
          <w:rFonts w:hint="eastAsia"/>
        </w:rPr>
        <w:t>数据报被放入一个以太网帧中，</w:t>
      </w:r>
      <w:proofErr w:type="gramStart"/>
      <w:r w:rsidRPr="00E513E0">
        <w:rPr>
          <w:rFonts w:hint="eastAsia"/>
        </w:rPr>
        <w:t>该帧将</w:t>
      </w:r>
      <w:proofErr w:type="gramEnd"/>
      <w:r w:rsidRPr="00E513E0">
        <w:rPr>
          <w:rFonts w:hint="eastAsia"/>
        </w:rPr>
        <w:t>发送到网关路由器。</w:t>
      </w:r>
    </w:p>
    <w:p w:rsidR="00E513E0" w:rsidRDefault="0092708C" w:rsidP="00BD3E29">
      <w:pPr>
        <w:pStyle w:val="a3"/>
        <w:numPr>
          <w:ilvl w:val="0"/>
          <w:numId w:val="36"/>
        </w:numPr>
        <w:ind w:firstLineChars="0"/>
      </w:pPr>
      <w:r w:rsidRPr="0092708C">
        <w:rPr>
          <w:rFonts w:hint="eastAsia"/>
        </w:rPr>
        <w:lastRenderedPageBreak/>
        <w:t xml:space="preserve">DHCP </w:t>
      </w:r>
      <w:r w:rsidRPr="0092708C">
        <w:rPr>
          <w:rFonts w:hint="eastAsia"/>
        </w:rPr>
        <w:t>过程只知道网关路由器的</w:t>
      </w:r>
      <w:r w:rsidRPr="0092708C">
        <w:rPr>
          <w:rFonts w:hint="eastAsia"/>
        </w:rPr>
        <w:t xml:space="preserve"> IP </w:t>
      </w:r>
      <w:r w:rsidRPr="0092708C">
        <w:rPr>
          <w:rFonts w:hint="eastAsia"/>
        </w:rPr>
        <w:t>地址，为了获取网关路由器的</w:t>
      </w:r>
      <w:r w:rsidRPr="0092708C">
        <w:rPr>
          <w:rFonts w:hint="eastAsia"/>
        </w:rPr>
        <w:t xml:space="preserve"> MAC </w:t>
      </w:r>
      <w:r w:rsidRPr="0092708C">
        <w:rPr>
          <w:rFonts w:hint="eastAsia"/>
        </w:rPr>
        <w:t>地址，需要使用</w:t>
      </w:r>
      <w:r w:rsidRPr="0092708C">
        <w:rPr>
          <w:rFonts w:hint="eastAsia"/>
        </w:rPr>
        <w:t xml:space="preserve"> ARP </w:t>
      </w:r>
      <w:r w:rsidRPr="0092708C">
        <w:rPr>
          <w:rFonts w:hint="eastAsia"/>
        </w:rPr>
        <w:t>协议。</w:t>
      </w:r>
    </w:p>
    <w:p w:rsidR="0092708C" w:rsidRDefault="00CE20DD" w:rsidP="00BD3E29">
      <w:pPr>
        <w:pStyle w:val="a3"/>
        <w:numPr>
          <w:ilvl w:val="0"/>
          <w:numId w:val="36"/>
        </w:numPr>
        <w:ind w:firstLineChars="0"/>
      </w:pPr>
      <w:r w:rsidRPr="00CE20DD">
        <w:rPr>
          <w:rFonts w:hint="eastAsia"/>
        </w:rPr>
        <w:t>主机生成一个包含目的地址为网关路由器</w:t>
      </w:r>
      <w:r w:rsidRPr="00CE20DD">
        <w:rPr>
          <w:rFonts w:hint="eastAsia"/>
        </w:rPr>
        <w:t xml:space="preserve"> IP </w:t>
      </w:r>
      <w:r w:rsidRPr="00CE20DD">
        <w:rPr>
          <w:rFonts w:hint="eastAsia"/>
        </w:rPr>
        <w:t>地址的</w:t>
      </w:r>
      <w:r w:rsidRPr="00CE20DD">
        <w:rPr>
          <w:rFonts w:hint="eastAsia"/>
        </w:rPr>
        <w:t xml:space="preserve"> ARP </w:t>
      </w:r>
      <w:r w:rsidRPr="00CE20DD">
        <w:rPr>
          <w:rFonts w:hint="eastAsia"/>
        </w:rPr>
        <w:t>查询报文，将该</w:t>
      </w:r>
      <w:r w:rsidRPr="00CE20DD">
        <w:rPr>
          <w:rFonts w:hint="eastAsia"/>
        </w:rPr>
        <w:t xml:space="preserve"> ARP </w:t>
      </w:r>
      <w:r w:rsidRPr="00CE20DD">
        <w:rPr>
          <w:rFonts w:hint="eastAsia"/>
        </w:rPr>
        <w:t>查询报文放入一个具有广播目的地址（</w:t>
      </w:r>
      <w:r w:rsidRPr="00CE20DD">
        <w:rPr>
          <w:rFonts w:hint="eastAsia"/>
        </w:rPr>
        <w:t>FF:FF:FF:FF:FF:FF</w:t>
      </w:r>
      <w:r w:rsidRPr="00CE20DD">
        <w:rPr>
          <w:rFonts w:hint="eastAsia"/>
        </w:rPr>
        <w:t>）的以太网帧中，并向交换机发送该以太网帧，交换机</w:t>
      </w:r>
      <w:proofErr w:type="gramStart"/>
      <w:r w:rsidRPr="00CE20DD">
        <w:rPr>
          <w:rFonts w:hint="eastAsia"/>
        </w:rPr>
        <w:t>将该帧转发</w:t>
      </w:r>
      <w:proofErr w:type="gramEnd"/>
      <w:r w:rsidRPr="00CE20DD">
        <w:rPr>
          <w:rFonts w:hint="eastAsia"/>
        </w:rPr>
        <w:t>给所有的连接设备，包括网关路由器。</w:t>
      </w:r>
    </w:p>
    <w:p w:rsidR="00CE20DD" w:rsidRDefault="00CE20DD" w:rsidP="00BD3E29">
      <w:pPr>
        <w:pStyle w:val="a3"/>
        <w:numPr>
          <w:ilvl w:val="0"/>
          <w:numId w:val="36"/>
        </w:numPr>
        <w:ind w:firstLineChars="0"/>
      </w:pPr>
      <w:r w:rsidRPr="00CE20DD">
        <w:rPr>
          <w:rFonts w:hint="eastAsia"/>
        </w:rPr>
        <w:t>网关路由器接收</w:t>
      </w:r>
      <w:proofErr w:type="gramStart"/>
      <w:r w:rsidRPr="00CE20DD">
        <w:rPr>
          <w:rFonts w:hint="eastAsia"/>
        </w:rPr>
        <w:t>到该帧后</w:t>
      </w:r>
      <w:proofErr w:type="gramEnd"/>
      <w:r w:rsidRPr="00CE20DD">
        <w:rPr>
          <w:rFonts w:hint="eastAsia"/>
        </w:rPr>
        <w:t>，不断向上分解得到</w:t>
      </w:r>
      <w:r w:rsidRPr="00CE20DD">
        <w:rPr>
          <w:rFonts w:hint="eastAsia"/>
        </w:rPr>
        <w:t xml:space="preserve"> ARP </w:t>
      </w:r>
      <w:r w:rsidRPr="00CE20DD">
        <w:rPr>
          <w:rFonts w:hint="eastAsia"/>
        </w:rPr>
        <w:t>报文，发现其中的</w:t>
      </w:r>
      <w:r w:rsidRPr="00CE20DD">
        <w:rPr>
          <w:rFonts w:hint="eastAsia"/>
        </w:rPr>
        <w:t xml:space="preserve"> IP </w:t>
      </w:r>
      <w:r w:rsidRPr="00CE20DD">
        <w:rPr>
          <w:rFonts w:hint="eastAsia"/>
        </w:rPr>
        <w:t>地址与其接口的</w:t>
      </w:r>
      <w:r w:rsidRPr="00CE20DD">
        <w:rPr>
          <w:rFonts w:hint="eastAsia"/>
        </w:rPr>
        <w:t xml:space="preserve"> IP </w:t>
      </w:r>
      <w:r w:rsidRPr="00CE20DD">
        <w:rPr>
          <w:rFonts w:hint="eastAsia"/>
        </w:rPr>
        <w:t>地址匹配，因此就发送一个</w:t>
      </w:r>
      <w:r w:rsidRPr="00CE20DD">
        <w:rPr>
          <w:rFonts w:hint="eastAsia"/>
        </w:rPr>
        <w:t xml:space="preserve"> ARP </w:t>
      </w:r>
      <w:r w:rsidRPr="00CE20DD">
        <w:rPr>
          <w:rFonts w:hint="eastAsia"/>
        </w:rPr>
        <w:t>回答报文，包含了它的</w:t>
      </w:r>
      <w:r w:rsidRPr="00CE20DD">
        <w:rPr>
          <w:rFonts w:hint="eastAsia"/>
        </w:rPr>
        <w:t xml:space="preserve"> MAC </w:t>
      </w:r>
      <w:r w:rsidRPr="00CE20DD">
        <w:rPr>
          <w:rFonts w:hint="eastAsia"/>
        </w:rPr>
        <w:t>地址，发回给主机。</w:t>
      </w:r>
    </w:p>
    <w:p w:rsidR="006E483C" w:rsidRDefault="002D5D5B" w:rsidP="00363845">
      <w:pPr>
        <w:pStyle w:val="4"/>
        <w:numPr>
          <w:ilvl w:val="1"/>
          <w:numId w:val="7"/>
        </w:numPr>
      </w:pPr>
      <w:r>
        <w:t>DNS</w:t>
      </w:r>
      <w:r>
        <w:t>解析域名</w:t>
      </w:r>
    </w:p>
    <w:p w:rsidR="002D5D5B" w:rsidRDefault="003D64F1" w:rsidP="00BD3E29">
      <w:pPr>
        <w:pStyle w:val="a3"/>
        <w:numPr>
          <w:ilvl w:val="0"/>
          <w:numId w:val="37"/>
        </w:numPr>
        <w:ind w:firstLineChars="0"/>
      </w:pPr>
      <w:r w:rsidRPr="003D64F1">
        <w:rPr>
          <w:rFonts w:hint="eastAsia"/>
        </w:rPr>
        <w:t>知道了网关路由器的</w:t>
      </w:r>
      <w:r w:rsidRPr="003D64F1">
        <w:rPr>
          <w:rFonts w:hint="eastAsia"/>
        </w:rPr>
        <w:t xml:space="preserve"> MAC </w:t>
      </w:r>
      <w:r w:rsidRPr="003D64F1">
        <w:rPr>
          <w:rFonts w:hint="eastAsia"/>
        </w:rPr>
        <w:t>地址之后，就可以继续</w:t>
      </w:r>
      <w:r w:rsidRPr="003D64F1">
        <w:rPr>
          <w:rFonts w:hint="eastAsia"/>
        </w:rPr>
        <w:t xml:space="preserve"> DNS </w:t>
      </w:r>
      <w:r w:rsidRPr="003D64F1">
        <w:rPr>
          <w:rFonts w:hint="eastAsia"/>
        </w:rPr>
        <w:t>的解析过程了。</w:t>
      </w:r>
    </w:p>
    <w:p w:rsidR="003D64F1" w:rsidRDefault="003D64F1" w:rsidP="00BD3E29">
      <w:pPr>
        <w:pStyle w:val="a3"/>
        <w:numPr>
          <w:ilvl w:val="0"/>
          <w:numId w:val="37"/>
        </w:numPr>
        <w:ind w:firstLineChars="0"/>
      </w:pPr>
      <w:r w:rsidRPr="003D64F1">
        <w:rPr>
          <w:rFonts w:hint="eastAsia"/>
        </w:rPr>
        <w:t>网关路由器接收到包含</w:t>
      </w:r>
      <w:r w:rsidRPr="003D64F1">
        <w:rPr>
          <w:rFonts w:hint="eastAsia"/>
        </w:rPr>
        <w:t xml:space="preserve"> DNS </w:t>
      </w:r>
      <w:r w:rsidRPr="003D64F1">
        <w:rPr>
          <w:rFonts w:hint="eastAsia"/>
        </w:rPr>
        <w:t>查询报文的以太网帧后，抽取出</w:t>
      </w:r>
      <w:r w:rsidRPr="003D64F1">
        <w:rPr>
          <w:rFonts w:hint="eastAsia"/>
        </w:rPr>
        <w:t xml:space="preserve"> IP </w:t>
      </w:r>
      <w:r w:rsidRPr="003D64F1">
        <w:rPr>
          <w:rFonts w:hint="eastAsia"/>
        </w:rPr>
        <w:t>数据报，并根据转发表决定该</w:t>
      </w:r>
      <w:r w:rsidRPr="003D64F1">
        <w:rPr>
          <w:rFonts w:hint="eastAsia"/>
        </w:rPr>
        <w:t xml:space="preserve"> IP </w:t>
      </w:r>
      <w:r w:rsidRPr="003D64F1">
        <w:rPr>
          <w:rFonts w:hint="eastAsia"/>
        </w:rPr>
        <w:t>数据报应该转发的路由器。</w:t>
      </w:r>
    </w:p>
    <w:p w:rsidR="003D64F1" w:rsidRDefault="003D64F1" w:rsidP="00BD3E29">
      <w:pPr>
        <w:pStyle w:val="a3"/>
        <w:numPr>
          <w:ilvl w:val="0"/>
          <w:numId w:val="37"/>
        </w:numPr>
        <w:ind w:firstLineChars="0"/>
      </w:pPr>
      <w:r w:rsidRPr="003D64F1">
        <w:rPr>
          <w:rFonts w:hint="eastAsia"/>
        </w:rPr>
        <w:t>因为路由器具有内部网关协议（</w:t>
      </w:r>
      <w:r w:rsidRPr="003D64F1">
        <w:rPr>
          <w:rFonts w:hint="eastAsia"/>
        </w:rPr>
        <w:t>RIP</w:t>
      </w:r>
      <w:r w:rsidRPr="003D64F1">
        <w:rPr>
          <w:rFonts w:hint="eastAsia"/>
        </w:rPr>
        <w:t>、</w:t>
      </w:r>
      <w:r w:rsidRPr="003D64F1">
        <w:rPr>
          <w:rFonts w:hint="eastAsia"/>
        </w:rPr>
        <w:t>OSPF</w:t>
      </w:r>
      <w:r w:rsidRPr="003D64F1">
        <w:rPr>
          <w:rFonts w:hint="eastAsia"/>
        </w:rPr>
        <w:t>）和外部网关协议（</w:t>
      </w:r>
      <w:r w:rsidRPr="003D64F1">
        <w:rPr>
          <w:rFonts w:hint="eastAsia"/>
        </w:rPr>
        <w:t>BGP</w:t>
      </w:r>
      <w:r w:rsidRPr="003D64F1">
        <w:rPr>
          <w:rFonts w:hint="eastAsia"/>
        </w:rPr>
        <w:t>）这两种路由选择协议，因此路由表中已经配置了网关路由器到达</w:t>
      </w:r>
      <w:r w:rsidRPr="003D64F1">
        <w:rPr>
          <w:rFonts w:hint="eastAsia"/>
        </w:rPr>
        <w:t xml:space="preserve"> DNS </w:t>
      </w:r>
      <w:r w:rsidRPr="003D64F1">
        <w:rPr>
          <w:rFonts w:hint="eastAsia"/>
        </w:rPr>
        <w:t>服务器的路由表项。</w:t>
      </w:r>
    </w:p>
    <w:p w:rsidR="003D64F1" w:rsidRDefault="00325240" w:rsidP="00BD3E29">
      <w:pPr>
        <w:pStyle w:val="a3"/>
        <w:numPr>
          <w:ilvl w:val="0"/>
          <w:numId w:val="37"/>
        </w:numPr>
        <w:ind w:firstLineChars="0"/>
      </w:pPr>
      <w:r w:rsidRPr="00325240">
        <w:rPr>
          <w:rFonts w:hint="eastAsia"/>
        </w:rPr>
        <w:t>到达</w:t>
      </w:r>
      <w:r w:rsidRPr="00325240">
        <w:rPr>
          <w:rFonts w:hint="eastAsia"/>
        </w:rPr>
        <w:t xml:space="preserve"> DNS </w:t>
      </w:r>
      <w:r w:rsidRPr="00325240">
        <w:rPr>
          <w:rFonts w:hint="eastAsia"/>
        </w:rPr>
        <w:t>服务器之后，</w:t>
      </w:r>
      <w:r w:rsidRPr="00325240">
        <w:rPr>
          <w:rFonts w:hint="eastAsia"/>
        </w:rPr>
        <w:t xml:space="preserve">DNS </w:t>
      </w:r>
      <w:r w:rsidRPr="00325240">
        <w:rPr>
          <w:rFonts w:hint="eastAsia"/>
        </w:rPr>
        <w:t>服务器抽取出</w:t>
      </w:r>
      <w:r w:rsidRPr="00325240">
        <w:rPr>
          <w:rFonts w:hint="eastAsia"/>
        </w:rPr>
        <w:t xml:space="preserve"> DNS </w:t>
      </w:r>
      <w:r w:rsidRPr="00325240">
        <w:rPr>
          <w:rFonts w:hint="eastAsia"/>
        </w:rPr>
        <w:t>查询报文，并在</w:t>
      </w:r>
      <w:r w:rsidRPr="00325240">
        <w:rPr>
          <w:rFonts w:hint="eastAsia"/>
        </w:rPr>
        <w:t xml:space="preserve"> DNS </w:t>
      </w:r>
      <w:r w:rsidRPr="00325240">
        <w:rPr>
          <w:rFonts w:hint="eastAsia"/>
        </w:rPr>
        <w:t>数据库中查找待解析的域名。</w:t>
      </w:r>
    </w:p>
    <w:p w:rsidR="00325240" w:rsidRDefault="00325240" w:rsidP="00BD3E29">
      <w:pPr>
        <w:pStyle w:val="a3"/>
        <w:numPr>
          <w:ilvl w:val="0"/>
          <w:numId w:val="37"/>
        </w:numPr>
        <w:ind w:firstLineChars="0"/>
      </w:pPr>
      <w:r w:rsidRPr="00325240">
        <w:rPr>
          <w:rFonts w:hint="eastAsia"/>
        </w:rPr>
        <w:t>找到</w:t>
      </w:r>
      <w:r w:rsidRPr="00325240">
        <w:rPr>
          <w:rFonts w:hint="eastAsia"/>
        </w:rPr>
        <w:t xml:space="preserve"> DNS </w:t>
      </w:r>
      <w:r w:rsidRPr="00325240">
        <w:rPr>
          <w:rFonts w:hint="eastAsia"/>
        </w:rPr>
        <w:t>记录之后，发送</w:t>
      </w:r>
      <w:r w:rsidRPr="00325240">
        <w:rPr>
          <w:rFonts w:hint="eastAsia"/>
        </w:rPr>
        <w:t xml:space="preserve"> DNS </w:t>
      </w:r>
      <w:r w:rsidRPr="00325240">
        <w:rPr>
          <w:rFonts w:hint="eastAsia"/>
        </w:rPr>
        <w:t>回答报文，将该回答报文放入</w:t>
      </w:r>
      <w:r w:rsidRPr="00325240">
        <w:rPr>
          <w:rFonts w:hint="eastAsia"/>
        </w:rPr>
        <w:t xml:space="preserve"> UDP </w:t>
      </w:r>
      <w:r w:rsidRPr="00325240">
        <w:rPr>
          <w:rFonts w:hint="eastAsia"/>
        </w:rPr>
        <w:t>报文段中，然后放入</w:t>
      </w:r>
      <w:r w:rsidRPr="00325240">
        <w:rPr>
          <w:rFonts w:hint="eastAsia"/>
        </w:rPr>
        <w:t xml:space="preserve"> IP </w:t>
      </w:r>
      <w:r w:rsidRPr="00325240">
        <w:rPr>
          <w:rFonts w:hint="eastAsia"/>
        </w:rPr>
        <w:t>数据报中，通过路由器反向转发回网关路由器，并经过以太网交换机到达主机。</w:t>
      </w:r>
    </w:p>
    <w:p w:rsidR="005E5410" w:rsidRDefault="005E5410" w:rsidP="005E5410">
      <w:pPr>
        <w:pStyle w:val="4"/>
        <w:numPr>
          <w:ilvl w:val="1"/>
          <w:numId w:val="7"/>
        </w:numPr>
      </w:pPr>
      <w:r>
        <w:t>HTTP</w:t>
      </w:r>
      <w:r>
        <w:t>请求页面</w:t>
      </w:r>
    </w:p>
    <w:p w:rsidR="005E5410" w:rsidRDefault="004D2CAC" w:rsidP="00BD3E29">
      <w:pPr>
        <w:pStyle w:val="a3"/>
        <w:numPr>
          <w:ilvl w:val="0"/>
          <w:numId w:val="38"/>
        </w:numPr>
        <w:ind w:firstLineChars="0"/>
      </w:pPr>
      <w:r w:rsidRPr="004D2CAC">
        <w:rPr>
          <w:rFonts w:hint="eastAsia"/>
        </w:rPr>
        <w:t>有了</w:t>
      </w:r>
      <w:r w:rsidRPr="004D2CAC">
        <w:rPr>
          <w:rFonts w:hint="eastAsia"/>
        </w:rPr>
        <w:t xml:space="preserve"> HTTP </w:t>
      </w:r>
      <w:r w:rsidRPr="004D2CAC">
        <w:rPr>
          <w:rFonts w:hint="eastAsia"/>
        </w:rPr>
        <w:t>服务器的</w:t>
      </w:r>
      <w:r w:rsidRPr="004D2CAC">
        <w:rPr>
          <w:rFonts w:hint="eastAsia"/>
        </w:rPr>
        <w:t xml:space="preserve"> IP </w:t>
      </w:r>
      <w:r w:rsidRPr="004D2CAC">
        <w:rPr>
          <w:rFonts w:hint="eastAsia"/>
        </w:rPr>
        <w:t>地址之后，主机就能够生成</w:t>
      </w:r>
      <w:r w:rsidRPr="004D2CAC">
        <w:rPr>
          <w:rFonts w:hint="eastAsia"/>
        </w:rPr>
        <w:t xml:space="preserve"> TCP </w:t>
      </w:r>
      <w:r w:rsidRPr="004D2CAC">
        <w:rPr>
          <w:rFonts w:hint="eastAsia"/>
        </w:rPr>
        <w:t>套接字，该套接字将用于向</w:t>
      </w:r>
      <w:r w:rsidRPr="004D2CAC">
        <w:rPr>
          <w:rFonts w:hint="eastAsia"/>
        </w:rPr>
        <w:t xml:space="preserve"> Web </w:t>
      </w:r>
      <w:r w:rsidRPr="004D2CAC">
        <w:rPr>
          <w:rFonts w:hint="eastAsia"/>
        </w:rPr>
        <w:t>服务器发送</w:t>
      </w:r>
      <w:r w:rsidRPr="004D2CAC">
        <w:rPr>
          <w:rFonts w:hint="eastAsia"/>
        </w:rPr>
        <w:t xml:space="preserve"> HTTP GET </w:t>
      </w:r>
      <w:r w:rsidRPr="004D2CAC">
        <w:rPr>
          <w:rFonts w:hint="eastAsia"/>
        </w:rPr>
        <w:t>报文。</w:t>
      </w:r>
    </w:p>
    <w:p w:rsidR="004D2CAC" w:rsidRDefault="004D2CAC" w:rsidP="00BD3E29">
      <w:pPr>
        <w:pStyle w:val="a3"/>
        <w:numPr>
          <w:ilvl w:val="0"/>
          <w:numId w:val="38"/>
        </w:numPr>
        <w:ind w:firstLineChars="0"/>
      </w:pPr>
      <w:r w:rsidRPr="004D2CAC">
        <w:rPr>
          <w:rFonts w:hint="eastAsia"/>
        </w:rPr>
        <w:t>在生成</w:t>
      </w:r>
      <w:r w:rsidRPr="004D2CAC">
        <w:rPr>
          <w:rFonts w:hint="eastAsia"/>
        </w:rPr>
        <w:t xml:space="preserve"> TCP </w:t>
      </w:r>
      <w:r w:rsidRPr="004D2CAC">
        <w:rPr>
          <w:rFonts w:hint="eastAsia"/>
        </w:rPr>
        <w:t>套接字之前，必须先与</w:t>
      </w:r>
      <w:r w:rsidRPr="004D2CAC">
        <w:rPr>
          <w:rFonts w:hint="eastAsia"/>
        </w:rPr>
        <w:t xml:space="preserve"> HTTP </w:t>
      </w:r>
      <w:r w:rsidRPr="004D2CAC">
        <w:rPr>
          <w:rFonts w:hint="eastAsia"/>
        </w:rPr>
        <w:t>服务器进行三次握手来建立连接。生成一个具有目的端口</w:t>
      </w:r>
      <w:r w:rsidRPr="004D2CAC">
        <w:rPr>
          <w:rFonts w:hint="eastAsia"/>
        </w:rPr>
        <w:t xml:space="preserve"> 80 </w:t>
      </w:r>
      <w:r w:rsidRPr="004D2CAC">
        <w:rPr>
          <w:rFonts w:hint="eastAsia"/>
        </w:rPr>
        <w:t>的</w:t>
      </w:r>
      <w:r w:rsidRPr="004D2CAC">
        <w:rPr>
          <w:rFonts w:hint="eastAsia"/>
        </w:rPr>
        <w:t xml:space="preserve"> TCP SYN </w:t>
      </w:r>
      <w:r w:rsidRPr="004D2CAC">
        <w:rPr>
          <w:rFonts w:hint="eastAsia"/>
        </w:rPr>
        <w:t>报文段，并向</w:t>
      </w:r>
      <w:r w:rsidRPr="004D2CAC">
        <w:rPr>
          <w:rFonts w:hint="eastAsia"/>
        </w:rPr>
        <w:t xml:space="preserve"> HTTP </w:t>
      </w:r>
      <w:r w:rsidRPr="004D2CAC">
        <w:rPr>
          <w:rFonts w:hint="eastAsia"/>
        </w:rPr>
        <w:t>服务器发送该报文段。</w:t>
      </w:r>
    </w:p>
    <w:p w:rsidR="004D2CAC" w:rsidRDefault="004D2CAC" w:rsidP="00BD3E29">
      <w:pPr>
        <w:pStyle w:val="a3"/>
        <w:numPr>
          <w:ilvl w:val="0"/>
          <w:numId w:val="38"/>
        </w:numPr>
        <w:ind w:firstLineChars="0"/>
      </w:pPr>
      <w:r w:rsidRPr="004D2CAC">
        <w:rPr>
          <w:rFonts w:hint="eastAsia"/>
        </w:rPr>
        <w:t xml:space="preserve">HTTP </w:t>
      </w:r>
      <w:r w:rsidRPr="004D2CAC">
        <w:rPr>
          <w:rFonts w:hint="eastAsia"/>
        </w:rPr>
        <w:t>服务器收到该报文段之后，生成</w:t>
      </w:r>
      <w:r w:rsidRPr="004D2CAC">
        <w:rPr>
          <w:rFonts w:hint="eastAsia"/>
        </w:rPr>
        <w:t xml:space="preserve"> TCP SYN ACK </w:t>
      </w:r>
      <w:r w:rsidRPr="004D2CAC">
        <w:rPr>
          <w:rFonts w:hint="eastAsia"/>
        </w:rPr>
        <w:t>报文段，发回给主机。</w:t>
      </w:r>
    </w:p>
    <w:p w:rsidR="004D2CAC" w:rsidRDefault="004D2CAC" w:rsidP="00BD3E29">
      <w:pPr>
        <w:pStyle w:val="a3"/>
        <w:numPr>
          <w:ilvl w:val="0"/>
          <w:numId w:val="38"/>
        </w:numPr>
        <w:ind w:firstLineChars="0"/>
      </w:pPr>
      <w:r w:rsidRPr="004D2CAC">
        <w:rPr>
          <w:rFonts w:hint="eastAsia"/>
        </w:rPr>
        <w:t>连接建立之后，浏览器生成</w:t>
      </w:r>
      <w:r w:rsidRPr="004D2CAC">
        <w:rPr>
          <w:rFonts w:hint="eastAsia"/>
        </w:rPr>
        <w:t xml:space="preserve"> HTTP GET </w:t>
      </w:r>
      <w:r w:rsidRPr="004D2CAC">
        <w:rPr>
          <w:rFonts w:hint="eastAsia"/>
        </w:rPr>
        <w:t>报文，并交付给</w:t>
      </w:r>
      <w:r w:rsidRPr="004D2CAC">
        <w:rPr>
          <w:rFonts w:hint="eastAsia"/>
        </w:rPr>
        <w:t xml:space="preserve"> HTTP </w:t>
      </w:r>
      <w:r w:rsidRPr="004D2CAC">
        <w:rPr>
          <w:rFonts w:hint="eastAsia"/>
        </w:rPr>
        <w:t>服务器。</w:t>
      </w:r>
    </w:p>
    <w:p w:rsidR="004D2CAC" w:rsidRDefault="004D2CAC" w:rsidP="00BD3E29">
      <w:pPr>
        <w:pStyle w:val="a3"/>
        <w:numPr>
          <w:ilvl w:val="0"/>
          <w:numId w:val="38"/>
        </w:numPr>
        <w:ind w:firstLineChars="0"/>
      </w:pPr>
      <w:r w:rsidRPr="004D2CAC">
        <w:rPr>
          <w:rFonts w:hint="eastAsia"/>
        </w:rPr>
        <w:t xml:space="preserve">HTTP </w:t>
      </w:r>
      <w:r w:rsidRPr="004D2CAC">
        <w:rPr>
          <w:rFonts w:hint="eastAsia"/>
        </w:rPr>
        <w:t>服务器从</w:t>
      </w:r>
      <w:r w:rsidRPr="004D2CAC">
        <w:rPr>
          <w:rFonts w:hint="eastAsia"/>
        </w:rPr>
        <w:t xml:space="preserve"> TCP </w:t>
      </w:r>
      <w:r w:rsidRPr="004D2CAC">
        <w:rPr>
          <w:rFonts w:hint="eastAsia"/>
        </w:rPr>
        <w:t>套接字读取</w:t>
      </w:r>
      <w:r w:rsidRPr="004D2CAC">
        <w:rPr>
          <w:rFonts w:hint="eastAsia"/>
        </w:rPr>
        <w:t xml:space="preserve"> HTTP GET </w:t>
      </w:r>
      <w:r w:rsidRPr="004D2CAC">
        <w:rPr>
          <w:rFonts w:hint="eastAsia"/>
        </w:rPr>
        <w:t>报文，生成一个</w:t>
      </w:r>
      <w:r w:rsidRPr="004D2CAC">
        <w:rPr>
          <w:rFonts w:hint="eastAsia"/>
        </w:rPr>
        <w:t xml:space="preserve"> HTTP </w:t>
      </w:r>
      <w:r w:rsidRPr="004D2CAC">
        <w:rPr>
          <w:rFonts w:hint="eastAsia"/>
        </w:rPr>
        <w:t>响应报文，将</w:t>
      </w:r>
      <w:r w:rsidRPr="004D2CAC">
        <w:rPr>
          <w:rFonts w:hint="eastAsia"/>
        </w:rPr>
        <w:t xml:space="preserve"> Web </w:t>
      </w:r>
      <w:r w:rsidRPr="004D2CAC">
        <w:rPr>
          <w:rFonts w:hint="eastAsia"/>
        </w:rPr>
        <w:t>页面内容放入报文主体中，发回给主机。</w:t>
      </w:r>
    </w:p>
    <w:p w:rsidR="00E67596" w:rsidRDefault="004D2CAC" w:rsidP="00BD3E29">
      <w:pPr>
        <w:pStyle w:val="a3"/>
        <w:numPr>
          <w:ilvl w:val="0"/>
          <w:numId w:val="38"/>
        </w:numPr>
        <w:ind w:firstLineChars="0"/>
        <w:sectPr w:rsidR="00E67596">
          <w:pgSz w:w="11906" w:h="16838"/>
          <w:pgMar w:top="1440" w:right="1800" w:bottom="1440" w:left="1800" w:header="851" w:footer="992" w:gutter="0"/>
          <w:cols w:space="425"/>
          <w:docGrid w:type="lines" w:linePitch="312"/>
        </w:sectPr>
      </w:pPr>
      <w:r w:rsidRPr="004D2CAC">
        <w:rPr>
          <w:rFonts w:hint="eastAsia"/>
        </w:rPr>
        <w:t>浏览器收到</w:t>
      </w:r>
      <w:r w:rsidRPr="004D2CAC">
        <w:rPr>
          <w:rFonts w:hint="eastAsia"/>
        </w:rPr>
        <w:t xml:space="preserve"> HTTP </w:t>
      </w:r>
      <w:r w:rsidRPr="004D2CAC">
        <w:rPr>
          <w:rFonts w:hint="eastAsia"/>
        </w:rPr>
        <w:t>响应报文后，抽取出</w:t>
      </w:r>
      <w:r w:rsidRPr="004D2CAC">
        <w:rPr>
          <w:rFonts w:hint="eastAsia"/>
        </w:rPr>
        <w:t xml:space="preserve"> Web </w:t>
      </w:r>
      <w:r w:rsidRPr="004D2CAC">
        <w:rPr>
          <w:rFonts w:hint="eastAsia"/>
        </w:rPr>
        <w:t>页面内容，之后进行渲染，显示</w:t>
      </w:r>
      <w:r w:rsidRPr="004D2CAC">
        <w:rPr>
          <w:rFonts w:hint="eastAsia"/>
        </w:rPr>
        <w:t xml:space="preserve"> Web </w:t>
      </w:r>
      <w:r w:rsidRPr="004D2CAC">
        <w:rPr>
          <w:rFonts w:hint="eastAsia"/>
        </w:rPr>
        <w:t>页面。</w:t>
      </w:r>
    </w:p>
    <w:p w:rsidR="00E67596" w:rsidRDefault="00E67596" w:rsidP="00E67596">
      <w:pPr>
        <w:pStyle w:val="1"/>
        <w:jc w:val="center"/>
      </w:pPr>
      <w:r>
        <w:rPr>
          <w:rFonts w:hint="eastAsia"/>
        </w:rPr>
        <w:lastRenderedPageBreak/>
        <w:t>HTTP</w:t>
      </w:r>
    </w:p>
    <w:p w:rsidR="00E67596" w:rsidRDefault="005C1943" w:rsidP="00BD3E29">
      <w:pPr>
        <w:pStyle w:val="2"/>
        <w:numPr>
          <w:ilvl w:val="0"/>
          <w:numId w:val="39"/>
        </w:numPr>
      </w:pPr>
      <w:r>
        <w:rPr>
          <w:rFonts w:hint="eastAsia"/>
        </w:rPr>
        <w:t>基础概念</w:t>
      </w:r>
    </w:p>
    <w:p w:rsidR="005C1943" w:rsidRDefault="00780207" w:rsidP="00BD3E29">
      <w:pPr>
        <w:pStyle w:val="3"/>
        <w:numPr>
          <w:ilvl w:val="0"/>
          <w:numId w:val="40"/>
        </w:numPr>
      </w:pPr>
      <w:r>
        <w:rPr>
          <w:rFonts w:hint="eastAsia"/>
        </w:rPr>
        <w:t>URI</w:t>
      </w:r>
    </w:p>
    <w:p w:rsidR="00780207" w:rsidRDefault="00145CFF" w:rsidP="00780207">
      <w:r w:rsidRPr="00145CFF">
        <w:rPr>
          <w:rFonts w:hint="eastAsia"/>
        </w:rPr>
        <w:t xml:space="preserve">URI </w:t>
      </w:r>
      <w:r w:rsidRPr="00145CFF">
        <w:rPr>
          <w:rFonts w:hint="eastAsia"/>
        </w:rPr>
        <w:t>包含</w:t>
      </w:r>
      <w:r w:rsidRPr="00145CFF">
        <w:rPr>
          <w:rFonts w:hint="eastAsia"/>
        </w:rPr>
        <w:t xml:space="preserve"> URL </w:t>
      </w:r>
      <w:r w:rsidRPr="00145CFF">
        <w:rPr>
          <w:rFonts w:hint="eastAsia"/>
        </w:rPr>
        <w:t>和</w:t>
      </w:r>
      <w:r w:rsidRPr="00145CFF">
        <w:rPr>
          <w:rFonts w:hint="eastAsia"/>
        </w:rPr>
        <w:t xml:space="preserve"> URN</w:t>
      </w:r>
      <w:r w:rsidRPr="00145CFF">
        <w:rPr>
          <w:rFonts w:hint="eastAsia"/>
        </w:rPr>
        <w:t>。</w:t>
      </w:r>
    </w:p>
    <w:p w:rsidR="00145CFF" w:rsidRDefault="00145CFF" w:rsidP="00780207">
      <w:r w:rsidRPr="00145CFF">
        <w:drawing>
          <wp:inline distT="0" distB="0" distL="0" distR="0">
            <wp:extent cx="5274310" cy="2791304"/>
            <wp:effectExtent l="0" t="0" r="2540" b="9525"/>
            <wp:docPr id="43" name="图片 43" descr="https://cs-notes-1256109796.cos.ap-guangzhou.myqcloud.com/8441b2c4-dca7-4d6b-8efb-f22efccaf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s-notes-1256109796.cos.ap-guangzhou.myqcloud.com/8441b2c4-dca7-4d6b-8efb-f22efccaf33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2791304"/>
                    </a:xfrm>
                    <a:prstGeom prst="rect">
                      <a:avLst/>
                    </a:prstGeom>
                    <a:noFill/>
                    <a:ln>
                      <a:noFill/>
                    </a:ln>
                  </pic:spPr>
                </pic:pic>
              </a:graphicData>
            </a:graphic>
          </wp:inline>
        </w:drawing>
      </w:r>
    </w:p>
    <w:p w:rsidR="00145CFF" w:rsidRDefault="007C5DD6" w:rsidP="00BD3E29">
      <w:pPr>
        <w:pStyle w:val="3"/>
        <w:numPr>
          <w:ilvl w:val="0"/>
          <w:numId w:val="40"/>
        </w:numPr>
      </w:pPr>
      <w:r>
        <w:t>请求和响应报文</w:t>
      </w:r>
    </w:p>
    <w:p w:rsidR="007C5DD6" w:rsidRDefault="00F6122E" w:rsidP="00BD3E29">
      <w:pPr>
        <w:pStyle w:val="4"/>
        <w:numPr>
          <w:ilvl w:val="1"/>
          <w:numId w:val="40"/>
        </w:numPr>
      </w:pPr>
      <w:r>
        <w:rPr>
          <w:rFonts w:hint="eastAsia"/>
        </w:rPr>
        <w:t>请求报文</w:t>
      </w:r>
    </w:p>
    <w:p w:rsidR="00F6122E" w:rsidRDefault="00FC1F5F" w:rsidP="00F6122E">
      <w:r w:rsidRPr="00FC1F5F">
        <w:drawing>
          <wp:inline distT="0" distB="0" distL="0" distR="0">
            <wp:extent cx="5274310" cy="1778833"/>
            <wp:effectExtent l="0" t="0" r="2540" b="0"/>
            <wp:docPr id="44" name="图片 44" descr="https://cs-notes-1256109796.cos.ap-guangzhou.myqcloud.com/HTTP_RequestMessag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s-notes-1256109796.cos.ap-guangzhou.myqcloud.com/HTTP_RequestMessageExampl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1778833"/>
                    </a:xfrm>
                    <a:prstGeom prst="rect">
                      <a:avLst/>
                    </a:prstGeom>
                    <a:noFill/>
                    <a:ln>
                      <a:noFill/>
                    </a:ln>
                  </pic:spPr>
                </pic:pic>
              </a:graphicData>
            </a:graphic>
          </wp:inline>
        </w:drawing>
      </w:r>
    </w:p>
    <w:p w:rsidR="00FC1F5F" w:rsidRDefault="00FC1F5F" w:rsidP="00BD3E29">
      <w:pPr>
        <w:pStyle w:val="4"/>
        <w:numPr>
          <w:ilvl w:val="1"/>
          <w:numId w:val="40"/>
        </w:numPr>
      </w:pPr>
      <w:r>
        <w:lastRenderedPageBreak/>
        <w:t>响应报文</w:t>
      </w:r>
    </w:p>
    <w:p w:rsidR="000E4DA2" w:rsidRDefault="00EA472B" w:rsidP="000E4DA2">
      <w:r w:rsidRPr="00EA472B">
        <w:drawing>
          <wp:inline distT="0" distB="0" distL="0" distR="0">
            <wp:extent cx="5274310" cy="2003858"/>
            <wp:effectExtent l="0" t="0" r="2540" b="0"/>
            <wp:docPr id="45" name="图片 45" descr="https://cs-notes-1256109796.cos.ap-guangzhou.myqcloud.com/HTTP_ResponseMessag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cs-notes-1256109796.cos.ap-guangzhou.myqcloud.com/HTTP_ResponseMessageExampl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2003858"/>
                    </a:xfrm>
                    <a:prstGeom prst="rect">
                      <a:avLst/>
                    </a:prstGeom>
                    <a:noFill/>
                    <a:ln>
                      <a:noFill/>
                    </a:ln>
                  </pic:spPr>
                </pic:pic>
              </a:graphicData>
            </a:graphic>
          </wp:inline>
        </w:drawing>
      </w:r>
    </w:p>
    <w:p w:rsidR="000E4DA2" w:rsidRDefault="000E4DA2" w:rsidP="00BD3E29">
      <w:pPr>
        <w:pStyle w:val="2"/>
        <w:numPr>
          <w:ilvl w:val="0"/>
          <w:numId w:val="39"/>
        </w:numPr>
      </w:pPr>
      <w:r>
        <w:t>HTTP</w:t>
      </w:r>
      <w:r>
        <w:t>方法</w:t>
      </w:r>
    </w:p>
    <w:p w:rsidR="000E4DA2" w:rsidRDefault="004759D6" w:rsidP="000E4DA2">
      <w:r w:rsidRPr="004759D6">
        <w:rPr>
          <w:rFonts w:hint="eastAsia"/>
        </w:rPr>
        <w:t>客户端发送的</w:t>
      </w:r>
      <w:r w:rsidRPr="004759D6">
        <w:rPr>
          <w:rFonts w:hint="eastAsia"/>
        </w:rPr>
        <w:t xml:space="preserve"> </w:t>
      </w:r>
      <w:r w:rsidRPr="004759D6">
        <w:rPr>
          <w:rFonts w:hint="eastAsia"/>
          <w:highlight w:val="yellow"/>
        </w:rPr>
        <w:t>请求报文</w:t>
      </w:r>
      <w:r w:rsidRPr="004759D6">
        <w:rPr>
          <w:rFonts w:hint="eastAsia"/>
        </w:rPr>
        <w:t xml:space="preserve"> </w:t>
      </w:r>
      <w:r w:rsidRPr="004759D6">
        <w:rPr>
          <w:rFonts w:hint="eastAsia"/>
        </w:rPr>
        <w:t>第一行为请求行，包含了方法字段。</w:t>
      </w:r>
    </w:p>
    <w:p w:rsidR="001568E9" w:rsidRDefault="0018216B" w:rsidP="00BD3E29">
      <w:pPr>
        <w:pStyle w:val="3"/>
        <w:numPr>
          <w:ilvl w:val="0"/>
          <w:numId w:val="41"/>
        </w:numPr>
      </w:pPr>
      <w:r>
        <w:rPr>
          <w:rFonts w:hint="eastAsia"/>
        </w:rPr>
        <w:t>GET</w:t>
      </w:r>
    </w:p>
    <w:p w:rsidR="0018216B" w:rsidRDefault="0018216B" w:rsidP="0018216B">
      <w:r>
        <w:t>作用</w:t>
      </w:r>
      <w:r>
        <w:rPr>
          <w:rFonts w:hint="eastAsia"/>
        </w:rPr>
        <w:t>：</w:t>
      </w:r>
      <w:r>
        <w:t>获取资源</w:t>
      </w:r>
    </w:p>
    <w:p w:rsidR="0018216B" w:rsidRDefault="0018216B" w:rsidP="0018216B">
      <w:r>
        <w:t>当前网络请求中</w:t>
      </w:r>
      <w:r>
        <w:rPr>
          <w:rFonts w:hint="eastAsia"/>
        </w:rPr>
        <w:t>，</w:t>
      </w:r>
      <w:r>
        <w:t>绝大部分使用的是</w:t>
      </w:r>
      <w:r>
        <w:t>GET</w:t>
      </w:r>
      <w:r>
        <w:t>方法</w:t>
      </w:r>
    </w:p>
    <w:p w:rsidR="0018216B" w:rsidRDefault="0018216B" w:rsidP="00BD3E29">
      <w:pPr>
        <w:pStyle w:val="3"/>
        <w:numPr>
          <w:ilvl w:val="0"/>
          <w:numId w:val="41"/>
        </w:numPr>
      </w:pPr>
      <w:r>
        <w:t>HEAD</w:t>
      </w:r>
    </w:p>
    <w:p w:rsidR="0018216B" w:rsidRDefault="0018216B" w:rsidP="0018216B">
      <w:r>
        <w:t>作用</w:t>
      </w:r>
      <w:r>
        <w:rPr>
          <w:rFonts w:hint="eastAsia"/>
        </w:rPr>
        <w:t>：</w:t>
      </w:r>
      <w:r>
        <w:t>获取报文首部</w:t>
      </w:r>
    </w:p>
    <w:p w:rsidR="0018216B" w:rsidRDefault="00AF3072" w:rsidP="0018216B">
      <w:r>
        <w:rPr>
          <w:rFonts w:hint="eastAsia"/>
        </w:rPr>
        <w:t>主要用于确认</w:t>
      </w:r>
      <w:r>
        <w:rPr>
          <w:rFonts w:hint="eastAsia"/>
        </w:rPr>
        <w:t>URL</w:t>
      </w:r>
      <w:r>
        <w:rPr>
          <w:rFonts w:hint="eastAsia"/>
        </w:rPr>
        <w:t>的有效性以及资源更新的日期时间等</w:t>
      </w:r>
    </w:p>
    <w:p w:rsidR="00AF3072" w:rsidRDefault="00077F53" w:rsidP="00BD3E29">
      <w:pPr>
        <w:pStyle w:val="3"/>
        <w:numPr>
          <w:ilvl w:val="0"/>
          <w:numId w:val="41"/>
        </w:numPr>
      </w:pPr>
      <w:r>
        <w:t>POST</w:t>
      </w:r>
    </w:p>
    <w:p w:rsidR="00077F53" w:rsidRDefault="00077F53" w:rsidP="00077F53">
      <w:r>
        <w:t>作用</w:t>
      </w:r>
      <w:r>
        <w:rPr>
          <w:rFonts w:hint="eastAsia"/>
        </w:rPr>
        <w:t>：</w:t>
      </w:r>
      <w:r>
        <w:t>传输实体主体</w:t>
      </w:r>
    </w:p>
    <w:p w:rsidR="00077F53" w:rsidRDefault="0043013F" w:rsidP="00077F53">
      <w:r>
        <w:t>更多</w:t>
      </w:r>
      <w:r>
        <w:t>POST</w:t>
      </w:r>
      <w:r>
        <w:t>与</w:t>
      </w:r>
      <w:r>
        <w:t>GET</w:t>
      </w:r>
      <w:r>
        <w:t>的比较请见第九章</w:t>
      </w:r>
    </w:p>
    <w:p w:rsidR="00761DC8" w:rsidRDefault="00761DC8" w:rsidP="00BD3E29">
      <w:pPr>
        <w:pStyle w:val="3"/>
        <w:numPr>
          <w:ilvl w:val="0"/>
          <w:numId w:val="41"/>
        </w:numPr>
      </w:pPr>
      <w:r>
        <w:t>PUT</w:t>
      </w:r>
    </w:p>
    <w:p w:rsidR="00761DC8" w:rsidRDefault="00761DC8" w:rsidP="00761DC8">
      <w:r>
        <w:t>作用</w:t>
      </w:r>
      <w:r>
        <w:rPr>
          <w:rFonts w:hint="eastAsia"/>
        </w:rPr>
        <w:t>：</w:t>
      </w:r>
      <w:r>
        <w:t>上传文件</w:t>
      </w:r>
    </w:p>
    <w:p w:rsidR="00761DC8" w:rsidRDefault="00761DC8" w:rsidP="00761DC8">
      <w:r>
        <w:t>由于自身不带验证机制</w:t>
      </w:r>
      <w:r>
        <w:rPr>
          <w:rFonts w:hint="eastAsia"/>
        </w:rPr>
        <w:t>，</w:t>
      </w:r>
      <w:r>
        <w:t>任何人都可以上传文件</w:t>
      </w:r>
      <w:r>
        <w:rPr>
          <w:rFonts w:hint="eastAsia"/>
        </w:rPr>
        <w:t>，</w:t>
      </w:r>
      <w:r>
        <w:t>因此存在安全性问题</w:t>
      </w:r>
      <w:r>
        <w:rPr>
          <w:rFonts w:hint="eastAsia"/>
        </w:rPr>
        <w:t>，</w:t>
      </w:r>
      <w:r>
        <w:t>一般不使用该方法</w:t>
      </w:r>
      <w:r>
        <w:rPr>
          <w:rFonts w:hint="eastAsia"/>
        </w:rPr>
        <w:t>。</w:t>
      </w:r>
    </w:p>
    <w:tbl>
      <w:tblPr>
        <w:tblStyle w:val="a5"/>
        <w:tblW w:w="0" w:type="auto"/>
        <w:tblLook w:val="04A0" w:firstRow="1" w:lastRow="0" w:firstColumn="1" w:lastColumn="0" w:noHBand="0" w:noVBand="1"/>
      </w:tblPr>
      <w:tblGrid>
        <w:gridCol w:w="8296"/>
      </w:tblGrid>
      <w:tr w:rsidR="00761DC8" w:rsidTr="00761DC8">
        <w:tc>
          <w:tcPr>
            <w:tcW w:w="8296" w:type="dxa"/>
          </w:tcPr>
          <w:p w:rsidR="00761DC8" w:rsidRDefault="00761DC8" w:rsidP="00761DC8">
            <w:r>
              <w:t>PUT /new.html HTTP/1.1</w:t>
            </w:r>
          </w:p>
          <w:p w:rsidR="00761DC8" w:rsidRDefault="00761DC8" w:rsidP="00761DC8">
            <w:r>
              <w:t>Host: example.com</w:t>
            </w:r>
          </w:p>
          <w:p w:rsidR="00761DC8" w:rsidRDefault="00761DC8" w:rsidP="00761DC8">
            <w:r>
              <w:t>Content-type: text/html</w:t>
            </w:r>
          </w:p>
          <w:p w:rsidR="00761DC8" w:rsidRDefault="00761DC8" w:rsidP="00761DC8">
            <w:r>
              <w:lastRenderedPageBreak/>
              <w:t>Content-length: 16</w:t>
            </w:r>
          </w:p>
          <w:p w:rsidR="00761DC8" w:rsidRDefault="00761DC8" w:rsidP="00761DC8"/>
          <w:p w:rsidR="00761DC8" w:rsidRDefault="00761DC8" w:rsidP="00761DC8">
            <w:pPr>
              <w:rPr>
                <w:rFonts w:hint="eastAsia"/>
              </w:rPr>
            </w:pPr>
            <w:r>
              <w:t>&lt;p&gt;New File&lt;/p&gt;</w:t>
            </w:r>
          </w:p>
        </w:tc>
      </w:tr>
    </w:tbl>
    <w:p w:rsidR="00761DC8" w:rsidRDefault="00761DC8" w:rsidP="00BD3E29">
      <w:pPr>
        <w:pStyle w:val="3"/>
        <w:numPr>
          <w:ilvl w:val="0"/>
          <w:numId w:val="41"/>
        </w:numPr>
      </w:pPr>
      <w:r>
        <w:lastRenderedPageBreak/>
        <w:t>PATCH</w:t>
      </w:r>
    </w:p>
    <w:p w:rsidR="00761DC8" w:rsidRDefault="00F31D1D" w:rsidP="00761DC8">
      <w:r>
        <w:t>作用</w:t>
      </w:r>
      <w:r>
        <w:rPr>
          <w:rFonts w:hint="eastAsia"/>
        </w:rPr>
        <w:t>：</w:t>
      </w:r>
      <w:r>
        <w:t>对资源进行部分修改</w:t>
      </w:r>
    </w:p>
    <w:p w:rsidR="00F31D1D" w:rsidRDefault="007B7028" w:rsidP="00761DC8">
      <w:r>
        <w:t>PUT</w:t>
      </w:r>
      <w:r>
        <w:t>也可以用于修改资源</w:t>
      </w:r>
      <w:r>
        <w:rPr>
          <w:rFonts w:hint="eastAsia"/>
        </w:rPr>
        <w:t>，</w:t>
      </w:r>
      <w:r>
        <w:t>但是只能完全替代原始资源</w:t>
      </w:r>
      <w:r>
        <w:rPr>
          <w:rFonts w:hint="eastAsia"/>
        </w:rPr>
        <w:t>，</w:t>
      </w:r>
      <w:r>
        <w:t>PATCH</w:t>
      </w:r>
      <w:r>
        <w:t>允许部分修改</w:t>
      </w:r>
      <w:r>
        <w:rPr>
          <w:rFonts w:hint="eastAsia"/>
        </w:rPr>
        <w:t>。</w:t>
      </w:r>
    </w:p>
    <w:tbl>
      <w:tblPr>
        <w:tblStyle w:val="a5"/>
        <w:tblW w:w="0" w:type="auto"/>
        <w:tblLook w:val="04A0" w:firstRow="1" w:lastRow="0" w:firstColumn="1" w:lastColumn="0" w:noHBand="0" w:noVBand="1"/>
      </w:tblPr>
      <w:tblGrid>
        <w:gridCol w:w="8296"/>
      </w:tblGrid>
      <w:tr w:rsidR="007B7028" w:rsidTr="007B7028">
        <w:tc>
          <w:tcPr>
            <w:tcW w:w="8296" w:type="dxa"/>
          </w:tcPr>
          <w:p w:rsidR="007B7028" w:rsidRDefault="007B7028" w:rsidP="007B7028">
            <w:r>
              <w:t>PATCH /file.txt HTTP/1.1</w:t>
            </w:r>
          </w:p>
          <w:p w:rsidR="007B7028" w:rsidRDefault="007B7028" w:rsidP="007B7028">
            <w:r>
              <w:t>Host: www.example.com</w:t>
            </w:r>
          </w:p>
          <w:p w:rsidR="007B7028" w:rsidRDefault="007B7028" w:rsidP="007B7028">
            <w:r>
              <w:t>Content-Type: application/example</w:t>
            </w:r>
          </w:p>
          <w:p w:rsidR="007B7028" w:rsidRDefault="007B7028" w:rsidP="007B7028">
            <w:r>
              <w:t>If-Match: "e0023aa4e"</w:t>
            </w:r>
          </w:p>
          <w:p w:rsidR="007B7028" w:rsidRDefault="007B7028" w:rsidP="007B7028">
            <w:r>
              <w:t>Content-Length: 100</w:t>
            </w:r>
          </w:p>
          <w:p w:rsidR="007B7028" w:rsidRDefault="007B7028" w:rsidP="007B7028"/>
          <w:p w:rsidR="007B7028" w:rsidRDefault="007B7028" w:rsidP="007B7028">
            <w:pPr>
              <w:rPr>
                <w:rFonts w:hint="eastAsia"/>
              </w:rPr>
            </w:pPr>
            <w:r>
              <w:t>[description of changes]</w:t>
            </w:r>
          </w:p>
        </w:tc>
      </w:tr>
    </w:tbl>
    <w:p w:rsidR="007B7028" w:rsidRDefault="00ED57F1" w:rsidP="00BD3E29">
      <w:pPr>
        <w:pStyle w:val="3"/>
        <w:numPr>
          <w:ilvl w:val="0"/>
          <w:numId w:val="41"/>
        </w:numPr>
      </w:pPr>
      <w:r>
        <w:t>DELETE</w:t>
      </w:r>
    </w:p>
    <w:p w:rsidR="00ED57F1" w:rsidRDefault="000A376A" w:rsidP="00ED57F1">
      <w:r>
        <w:t>作用</w:t>
      </w:r>
      <w:r>
        <w:rPr>
          <w:rFonts w:hint="eastAsia"/>
        </w:rPr>
        <w:t>：</w:t>
      </w:r>
      <w:r>
        <w:t>删除文件</w:t>
      </w:r>
    </w:p>
    <w:p w:rsidR="000A376A" w:rsidRDefault="000A376A" w:rsidP="00ED57F1">
      <w:r>
        <w:t>与</w:t>
      </w:r>
      <w:r>
        <w:t>PUT</w:t>
      </w:r>
      <w:r>
        <w:t>功能相反</w:t>
      </w:r>
      <w:r>
        <w:rPr>
          <w:rFonts w:hint="eastAsia"/>
        </w:rPr>
        <w:t>，</w:t>
      </w:r>
      <w:r>
        <w:t>并且同样不带验证机制</w:t>
      </w:r>
      <w:r>
        <w:rPr>
          <w:rFonts w:hint="eastAsia"/>
        </w:rPr>
        <w:t>。</w:t>
      </w:r>
    </w:p>
    <w:tbl>
      <w:tblPr>
        <w:tblStyle w:val="a5"/>
        <w:tblW w:w="0" w:type="auto"/>
        <w:tblLook w:val="04A0" w:firstRow="1" w:lastRow="0" w:firstColumn="1" w:lastColumn="0" w:noHBand="0" w:noVBand="1"/>
      </w:tblPr>
      <w:tblGrid>
        <w:gridCol w:w="8296"/>
      </w:tblGrid>
      <w:tr w:rsidR="00983DD5" w:rsidTr="00983DD5">
        <w:tc>
          <w:tcPr>
            <w:tcW w:w="8296" w:type="dxa"/>
          </w:tcPr>
          <w:p w:rsidR="00983DD5" w:rsidRDefault="007F0E12" w:rsidP="00ED57F1">
            <w:pPr>
              <w:rPr>
                <w:rFonts w:hint="eastAsia"/>
              </w:rPr>
            </w:pPr>
            <w:r w:rsidRPr="007F0E12">
              <w:t>DELETE /file.html HTTP/1.1</w:t>
            </w:r>
          </w:p>
        </w:tc>
      </w:tr>
    </w:tbl>
    <w:p w:rsidR="0093426B" w:rsidRDefault="009B634C" w:rsidP="00BD3E29">
      <w:pPr>
        <w:pStyle w:val="3"/>
        <w:numPr>
          <w:ilvl w:val="0"/>
          <w:numId w:val="41"/>
        </w:numPr>
      </w:pPr>
      <w:r>
        <w:t>OPTIONS</w:t>
      </w:r>
    </w:p>
    <w:p w:rsidR="009B634C" w:rsidRDefault="009B634C" w:rsidP="009B634C">
      <w:r>
        <w:t>作用</w:t>
      </w:r>
      <w:r>
        <w:rPr>
          <w:rFonts w:hint="eastAsia"/>
        </w:rPr>
        <w:t>：</w:t>
      </w:r>
      <w:r>
        <w:t>查询支持的方法</w:t>
      </w:r>
    </w:p>
    <w:p w:rsidR="009B634C" w:rsidRDefault="00C868C7" w:rsidP="009B634C">
      <w:r>
        <w:t>查询指定的</w:t>
      </w:r>
      <w:r>
        <w:t>URL</w:t>
      </w:r>
      <w:r>
        <w:t>能够支持的方法</w:t>
      </w:r>
    </w:p>
    <w:p w:rsidR="00C868C7" w:rsidRDefault="00C868C7" w:rsidP="009B634C">
      <w:r>
        <w:t>会返回</w:t>
      </w:r>
      <w:r w:rsidRPr="00E20501">
        <w:rPr>
          <w:highlight w:val="yellow"/>
        </w:rPr>
        <w:t>Allow</w:t>
      </w:r>
      <w:r w:rsidRPr="00E20501">
        <w:rPr>
          <w:rFonts w:hint="eastAsia"/>
          <w:highlight w:val="yellow"/>
        </w:rPr>
        <w:t>：</w:t>
      </w:r>
      <w:r w:rsidRPr="00E20501">
        <w:rPr>
          <w:highlight w:val="yellow"/>
        </w:rPr>
        <w:t>GET</w:t>
      </w:r>
      <w:r w:rsidRPr="00E20501">
        <w:rPr>
          <w:rFonts w:hint="eastAsia"/>
          <w:highlight w:val="yellow"/>
        </w:rPr>
        <w:t>、</w:t>
      </w:r>
      <w:r w:rsidRPr="00E20501">
        <w:rPr>
          <w:highlight w:val="yellow"/>
        </w:rPr>
        <w:t>POST</w:t>
      </w:r>
      <w:r w:rsidRPr="00E20501">
        <w:rPr>
          <w:rFonts w:hint="eastAsia"/>
          <w:highlight w:val="yellow"/>
        </w:rPr>
        <w:t>、</w:t>
      </w:r>
      <w:r w:rsidRPr="00E20501">
        <w:rPr>
          <w:highlight w:val="yellow"/>
        </w:rPr>
        <w:t>HEAD</w:t>
      </w:r>
      <w:r w:rsidRPr="00E20501">
        <w:rPr>
          <w:rFonts w:hint="eastAsia"/>
          <w:highlight w:val="yellow"/>
        </w:rPr>
        <w:t>、</w:t>
      </w:r>
      <w:r w:rsidRPr="00E20501">
        <w:rPr>
          <w:highlight w:val="yellow"/>
        </w:rPr>
        <w:t>OPTIONS</w:t>
      </w:r>
      <w:r>
        <w:t>这样的内容</w:t>
      </w:r>
      <w:r>
        <w:rPr>
          <w:rFonts w:hint="eastAsia"/>
        </w:rPr>
        <w:t>。</w:t>
      </w:r>
    </w:p>
    <w:p w:rsidR="008763D9" w:rsidRDefault="008763D9" w:rsidP="00BD3E29">
      <w:pPr>
        <w:pStyle w:val="3"/>
        <w:numPr>
          <w:ilvl w:val="0"/>
          <w:numId w:val="41"/>
        </w:numPr>
      </w:pPr>
      <w:r>
        <w:t>CONNECT</w:t>
      </w:r>
    </w:p>
    <w:p w:rsidR="008763D9" w:rsidRDefault="008763D9" w:rsidP="008763D9">
      <w:r>
        <w:t>作用</w:t>
      </w:r>
      <w:r>
        <w:rPr>
          <w:rFonts w:hint="eastAsia"/>
        </w:rPr>
        <w:t>：</w:t>
      </w:r>
      <w:r>
        <w:t>要求在与代理服务器通信时建立隧道</w:t>
      </w:r>
    </w:p>
    <w:p w:rsidR="008763D9" w:rsidRDefault="00297C61" w:rsidP="008763D9">
      <w:r w:rsidRPr="00297C61">
        <w:rPr>
          <w:rFonts w:hint="eastAsia"/>
        </w:rPr>
        <w:t>使用</w:t>
      </w:r>
      <w:r w:rsidRPr="00297C61">
        <w:rPr>
          <w:rFonts w:hint="eastAsia"/>
        </w:rPr>
        <w:t xml:space="preserve"> SSL</w:t>
      </w:r>
      <w:r w:rsidRPr="00297C61">
        <w:rPr>
          <w:rFonts w:hint="eastAsia"/>
        </w:rPr>
        <w:t>（</w:t>
      </w:r>
      <w:r w:rsidRPr="00297C61">
        <w:rPr>
          <w:rFonts w:hint="eastAsia"/>
        </w:rPr>
        <w:t>Secure Sockets Layer</w:t>
      </w:r>
      <w:r w:rsidRPr="00297C61">
        <w:rPr>
          <w:rFonts w:hint="eastAsia"/>
        </w:rPr>
        <w:t>，安全套接层）和</w:t>
      </w:r>
      <w:r w:rsidRPr="00297C61">
        <w:rPr>
          <w:rFonts w:hint="eastAsia"/>
        </w:rPr>
        <w:t xml:space="preserve"> TLS</w:t>
      </w:r>
      <w:r w:rsidRPr="00297C61">
        <w:rPr>
          <w:rFonts w:hint="eastAsia"/>
        </w:rPr>
        <w:t>（</w:t>
      </w:r>
      <w:r w:rsidRPr="00297C61">
        <w:rPr>
          <w:rFonts w:hint="eastAsia"/>
        </w:rPr>
        <w:t>Transport Layer Security</w:t>
      </w:r>
      <w:r w:rsidRPr="00297C61">
        <w:rPr>
          <w:rFonts w:hint="eastAsia"/>
        </w:rPr>
        <w:t>，传输层安全）协议把通信内容加密后</w:t>
      </w:r>
      <w:proofErr w:type="gramStart"/>
      <w:r w:rsidRPr="00297C61">
        <w:rPr>
          <w:rFonts w:hint="eastAsia"/>
        </w:rPr>
        <w:t>经网络</w:t>
      </w:r>
      <w:proofErr w:type="gramEnd"/>
      <w:r w:rsidRPr="00297C61">
        <w:rPr>
          <w:rFonts w:hint="eastAsia"/>
        </w:rPr>
        <w:t>隧道传输。</w:t>
      </w:r>
    </w:p>
    <w:tbl>
      <w:tblPr>
        <w:tblStyle w:val="a5"/>
        <w:tblW w:w="0" w:type="auto"/>
        <w:tblLook w:val="04A0" w:firstRow="1" w:lastRow="0" w:firstColumn="1" w:lastColumn="0" w:noHBand="0" w:noVBand="1"/>
      </w:tblPr>
      <w:tblGrid>
        <w:gridCol w:w="8296"/>
      </w:tblGrid>
      <w:tr w:rsidR="00B10E22" w:rsidTr="00B10E22">
        <w:tc>
          <w:tcPr>
            <w:tcW w:w="8296" w:type="dxa"/>
          </w:tcPr>
          <w:p w:rsidR="00B10E22" w:rsidRDefault="00B10E22" w:rsidP="008763D9">
            <w:pPr>
              <w:rPr>
                <w:rFonts w:hint="eastAsia"/>
              </w:rPr>
            </w:pPr>
            <w:r w:rsidRPr="00B10E22">
              <w:t>CONNECT www.example.com:443 HTTP/1.1</w:t>
            </w:r>
          </w:p>
        </w:tc>
      </w:tr>
    </w:tbl>
    <w:p w:rsidR="00297C61" w:rsidRDefault="00B10E22" w:rsidP="008763D9">
      <w:r w:rsidRPr="00B10E22">
        <w:drawing>
          <wp:inline distT="0" distB="0" distL="0" distR="0">
            <wp:extent cx="5274310" cy="1491746"/>
            <wp:effectExtent l="0" t="0" r="2540" b="0"/>
            <wp:docPr id="46" name="图片 46" descr="https://cs-notes-1256109796.cos.ap-guangzhou.myqcloud.com/dc00f70e-c5c8-4d20-baf1-2d70014a97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cs-notes-1256109796.cos.ap-guangzhou.myqcloud.com/dc00f70e-c5c8-4d20-baf1-2d70014a97e3.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1491746"/>
                    </a:xfrm>
                    <a:prstGeom prst="rect">
                      <a:avLst/>
                    </a:prstGeom>
                    <a:noFill/>
                    <a:ln>
                      <a:noFill/>
                    </a:ln>
                  </pic:spPr>
                </pic:pic>
              </a:graphicData>
            </a:graphic>
          </wp:inline>
        </w:drawing>
      </w:r>
    </w:p>
    <w:p w:rsidR="007514EE" w:rsidRDefault="005C5075" w:rsidP="00BD3E29">
      <w:pPr>
        <w:pStyle w:val="3"/>
        <w:numPr>
          <w:ilvl w:val="0"/>
          <w:numId w:val="41"/>
        </w:numPr>
      </w:pPr>
      <w:r>
        <w:lastRenderedPageBreak/>
        <w:t>TRACE</w:t>
      </w:r>
    </w:p>
    <w:p w:rsidR="005C5075" w:rsidRDefault="00FE59F4" w:rsidP="005C5075">
      <w:r>
        <w:t>作用</w:t>
      </w:r>
      <w:r>
        <w:rPr>
          <w:rFonts w:hint="eastAsia"/>
        </w:rPr>
        <w:t>：</w:t>
      </w:r>
      <w:r>
        <w:t>追踪路径</w:t>
      </w:r>
    </w:p>
    <w:p w:rsidR="00FE59F4" w:rsidRDefault="00550D30" w:rsidP="005C5075">
      <w:r>
        <w:t>服务器会将通信路径返回给客户端</w:t>
      </w:r>
    </w:p>
    <w:p w:rsidR="00550D30" w:rsidRDefault="003F4C68" w:rsidP="005C5075">
      <w:r>
        <w:t>发送请求时</w:t>
      </w:r>
      <w:r>
        <w:rPr>
          <w:rFonts w:hint="eastAsia"/>
        </w:rPr>
        <w:t>，</w:t>
      </w:r>
      <w:r>
        <w:t>在</w:t>
      </w:r>
      <w:r>
        <w:t>Max</w:t>
      </w:r>
      <w:r>
        <w:rPr>
          <w:rFonts w:hint="eastAsia"/>
        </w:rPr>
        <w:t>-</w:t>
      </w:r>
      <w:r>
        <w:t>Forwards</w:t>
      </w:r>
      <w:r>
        <w:t>首部字段中填入数值</w:t>
      </w:r>
      <w:r>
        <w:rPr>
          <w:rFonts w:hint="eastAsia"/>
        </w:rPr>
        <w:t>，</w:t>
      </w:r>
      <w:r>
        <w:t>每经过一个服务器就会减少</w:t>
      </w:r>
      <w:r>
        <w:rPr>
          <w:rFonts w:hint="eastAsia"/>
        </w:rPr>
        <w:t>1</w:t>
      </w:r>
      <w:r>
        <w:rPr>
          <w:rFonts w:hint="eastAsia"/>
        </w:rPr>
        <w:t>，当数值为</w:t>
      </w:r>
      <w:r>
        <w:rPr>
          <w:rFonts w:hint="eastAsia"/>
        </w:rPr>
        <w:t>0</w:t>
      </w:r>
      <w:r>
        <w:rPr>
          <w:rFonts w:hint="eastAsia"/>
        </w:rPr>
        <w:t>时就停止传输。</w:t>
      </w:r>
    </w:p>
    <w:p w:rsidR="003F4C68" w:rsidRDefault="003F4C68" w:rsidP="005C5075">
      <w:r>
        <w:t>通常不会使用</w:t>
      </w:r>
      <w:r>
        <w:t>TRACE</w:t>
      </w:r>
      <w:r>
        <w:rPr>
          <w:rFonts w:hint="eastAsia"/>
        </w:rPr>
        <w:t>，</w:t>
      </w:r>
      <w:r>
        <w:t>并且它容易受到</w:t>
      </w:r>
      <w:r>
        <w:t>XST</w:t>
      </w:r>
      <w:r>
        <w:t>攻击</w:t>
      </w:r>
      <w:r>
        <w:rPr>
          <w:rFonts w:hint="eastAsia"/>
        </w:rPr>
        <w:t>（</w:t>
      </w:r>
      <w:r>
        <w:rPr>
          <w:rFonts w:hint="eastAsia"/>
        </w:rPr>
        <w:t>Cross</w:t>
      </w:r>
      <w:r>
        <w:t>-Site Tracing</w:t>
      </w:r>
      <w:r>
        <w:rPr>
          <w:rFonts w:hint="eastAsia"/>
        </w:rPr>
        <w:t>，</w:t>
      </w:r>
      <w:proofErr w:type="gramStart"/>
      <w:r>
        <w:t>跨站追踪</w:t>
      </w:r>
      <w:proofErr w:type="gramEnd"/>
      <w:r>
        <w:rPr>
          <w:rFonts w:hint="eastAsia"/>
        </w:rPr>
        <w:t>）。</w:t>
      </w:r>
    </w:p>
    <w:p w:rsidR="00962D79" w:rsidRDefault="00962D79" w:rsidP="00BD3E29">
      <w:pPr>
        <w:pStyle w:val="2"/>
        <w:numPr>
          <w:ilvl w:val="0"/>
          <w:numId w:val="39"/>
        </w:numPr>
      </w:pPr>
      <w:r>
        <w:rPr>
          <w:rFonts w:hint="eastAsia"/>
        </w:rPr>
        <w:t>HTTP</w:t>
      </w:r>
      <w:r>
        <w:rPr>
          <w:rFonts w:hint="eastAsia"/>
        </w:rPr>
        <w:t>状态码</w:t>
      </w:r>
    </w:p>
    <w:p w:rsidR="00962D79" w:rsidRDefault="00E93730" w:rsidP="00962D79">
      <w:r>
        <w:t>服务器返回的</w:t>
      </w:r>
      <w:r w:rsidRPr="00E93730">
        <w:rPr>
          <w:highlight w:val="yellow"/>
        </w:rPr>
        <w:t>响应报文</w:t>
      </w:r>
      <w:r>
        <w:t>中</w:t>
      </w:r>
      <w:r w:rsidRPr="00E93730">
        <w:rPr>
          <w:highlight w:val="yellow"/>
        </w:rPr>
        <w:t>第一行</w:t>
      </w:r>
      <w:r>
        <w:t>为状态行</w:t>
      </w:r>
      <w:r w:rsidR="00090465">
        <w:rPr>
          <w:rFonts w:hint="eastAsia"/>
        </w:rPr>
        <w:t>，包含了状态码以及原因短语，用来告知客户端请求的结果。</w:t>
      </w:r>
    </w:p>
    <w:tbl>
      <w:tblPr>
        <w:tblStyle w:val="a5"/>
        <w:tblW w:w="0" w:type="auto"/>
        <w:tblLook w:val="04A0" w:firstRow="1" w:lastRow="0" w:firstColumn="1" w:lastColumn="0" w:noHBand="0" w:noVBand="1"/>
      </w:tblPr>
      <w:tblGrid>
        <w:gridCol w:w="849"/>
        <w:gridCol w:w="3340"/>
        <w:gridCol w:w="2946"/>
      </w:tblGrid>
      <w:tr w:rsidR="008067CE" w:rsidTr="00924FEA">
        <w:tc>
          <w:tcPr>
            <w:tcW w:w="0" w:type="auto"/>
          </w:tcPr>
          <w:p w:rsidR="008067CE" w:rsidRPr="00924FEA" w:rsidRDefault="008067CE" w:rsidP="00962D79">
            <w:pPr>
              <w:rPr>
                <w:rFonts w:hint="eastAsia"/>
                <w:b/>
              </w:rPr>
            </w:pPr>
            <w:r w:rsidRPr="00924FEA">
              <w:rPr>
                <w:rFonts w:hint="eastAsia"/>
                <w:b/>
              </w:rPr>
              <w:t>状态码</w:t>
            </w:r>
          </w:p>
        </w:tc>
        <w:tc>
          <w:tcPr>
            <w:tcW w:w="0" w:type="auto"/>
          </w:tcPr>
          <w:p w:rsidR="008067CE" w:rsidRPr="00924FEA" w:rsidRDefault="008067CE" w:rsidP="00962D79">
            <w:pPr>
              <w:rPr>
                <w:rFonts w:hint="eastAsia"/>
                <w:b/>
              </w:rPr>
            </w:pPr>
            <w:r w:rsidRPr="00924FEA">
              <w:rPr>
                <w:rFonts w:hint="eastAsia"/>
                <w:b/>
              </w:rPr>
              <w:t>类别</w:t>
            </w:r>
          </w:p>
        </w:tc>
        <w:tc>
          <w:tcPr>
            <w:tcW w:w="0" w:type="auto"/>
          </w:tcPr>
          <w:p w:rsidR="008067CE" w:rsidRPr="00924FEA" w:rsidRDefault="008067CE" w:rsidP="00962D79">
            <w:pPr>
              <w:rPr>
                <w:rFonts w:hint="eastAsia"/>
                <w:b/>
              </w:rPr>
            </w:pPr>
            <w:r w:rsidRPr="00924FEA">
              <w:rPr>
                <w:rFonts w:hint="eastAsia"/>
                <w:b/>
              </w:rPr>
              <w:t>含义</w:t>
            </w:r>
          </w:p>
        </w:tc>
      </w:tr>
      <w:tr w:rsidR="008067CE" w:rsidTr="00924FEA">
        <w:tc>
          <w:tcPr>
            <w:tcW w:w="0" w:type="auto"/>
          </w:tcPr>
          <w:p w:rsidR="008067CE" w:rsidRDefault="00574825" w:rsidP="00962D79">
            <w:pPr>
              <w:rPr>
                <w:rFonts w:hint="eastAsia"/>
              </w:rPr>
            </w:pPr>
            <w:r>
              <w:rPr>
                <w:rFonts w:hint="eastAsia"/>
              </w:rPr>
              <w:t>1XX</w:t>
            </w:r>
          </w:p>
        </w:tc>
        <w:tc>
          <w:tcPr>
            <w:tcW w:w="0" w:type="auto"/>
          </w:tcPr>
          <w:p w:rsidR="008067CE" w:rsidRDefault="00574825" w:rsidP="00962D79">
            <w:pPr>
              <w:rPr>
                <w:rFonts w:hint="eastAsia"/>
              </w:rPr>
            </w:pPr>
            <w:r>
              <w:rPr>
                <w:rFonts w:hint="eastAsia"/>
              </w:rPr>
              <w:t>Informational</w:t>
            </w:r>
            <w:r>
              <w:rPr>
                <w:rFonts w:hint="eastAsia"/>
              </w:rPr>
              <w:t>（信息性状态码）</w:t>
            </w:r>
          </w:p>
        </w:tc>
        <w:tc>
          <w:tcPr>
            <w:tcW w:w="0" w:type="auto"/>
          </w:tcPr>
          <w:p w:rsidR="008067CE" w:rsidRDefault="00574825" w:rsidP="00962D79">
            <w:pPr>
              <w:rPr>
                <w:rFonts w:hint="eastAsia"/>
              </w:rPr>
            </w:pPr>
            <w:r>
              <w:rPr>
                <w:rFonts w:hint="eastAsia"/>
              </w:rPr>
              <w:t>接收的请求正在处理</w:t>
            </w:r>
          </w:p>
        </w:tc>
      </w:tr>
      <w:tr w:rsidR="008067CE" w:rsidTr="00924FEA">
        <w:tc>
          <w:tcPr>
            <w:tcW w:w="0" w:type="auto"/>
          </w:tcPr>
          <w:p w:rsidR="008067CE" w:rsidRDefault="00574825" w:rsidP="00962D79">
            <w:pPr>
              <w:rPr>
                <w:rFonts w:hint="eastAsia"/>
              </w:rPr>
            </w:pPr>
            <w:r>
              <w:rPr>
                <w:rFonts w:hint="eastAsia"/>
              </w:rPr>
              <w:t>2XX</w:t>
            </w:r>
          </w:p>
        </w:tc>
        <w:tc>
          <w:tcPr>
            <w:tcW w:w="0" w:type="auto"/>
          </w:tcPr>
          <w:p w:rsidR="008067CE" w:rsidRDefault="00574825" w:rsidP="00962D79">
            <w:pPr>
              <w:rPr>
                <w:rFonts w:hint="eastAsia"/>
              </w:rPr>
            </w:pPr>
            <w:r>
              <w:rPr>
                <w:rFonts w:hint="eastAsia"/>
              </w:rPr>
              <w:t>Success</w:t>
            </w:r>
            <w:r>
              <w:rPr>
                <w:rFonts w:hint="eastAsia"/>
              </w:rPr>
              <w:t>（成功状态码）</w:t>
            </w:r>
          </w:p>
        </w:tc>
        <w:tc>
          <w:tcPr>
            <w:tcW w:w="0" w:type="auto"/>
          </w:tcPr>
          <w:p w:rsidR="008067CE" w:rsidRDefault="00574825" w:rsidP="00962D79">
            <w:pPr>
              <w:rPr>
                <w:rFonts w:hint="eastAsia"/>
              </w:rPr>
            </w:pPr>
            <w:r>
              <w:rPr>
                <w:rFonts w:hint="eastAsia"/>
              </w:rPr>
              <w:t>请求正常处理完毕</w:t>
            </w:r>
          </w:p>
        </w:tc>
      </w:tr>
      <w:tr w:rsidR="008067CE" w:rsidTr="00924FEA">
        <w:tc>
          <w:tcPr>
            <w:tcW w:w="0" w:type="auto"/>
          </w:tcPr>
          <w:p w:rsidR="008067CE" w:rsidRDefault="00574825" w:rsidP="00962D79">
            <w:pPr>
              <w:rPr>
                <w:rFonts w:hint="eastAsia"/>
              </w:rPr>
            </w:pPr>
            <w:r>
              <w:rPr>
                <w:rFonts w:hint="eastAsia"/>
              </w:rPr>
              <w:t>3XX</w:t>
            </w:r>
          </w:p>
        </w:tc>
        <w:tc>
          <w:tcPr>
            <w:tcW w:w="0" w:type="auto"/>
          </w:tcPr>
          <w:p w:rsidR="008067CE" w:rsidRDefault="00574825" w:rsidP="00962D79">
            <w:pPr>
              <w:rPr>
                <w:rFonts w:hint="eastAsia"/>
              </w:rPr>
            </w:pPr>
            <w:r>
              <w:rPr>
                <w:rFonts w:hint="eastAsia"/>
              </w:rPr>
              <w:t>Redirection</w:t>
            </w:r>
            <w:r>
              <w:rPr>
                <w:rFonts w:hint="eastAsia"/>
              </w:rPr>
              <w:t>（重定向状态码）</w:t>
            </w:r>
          </w:p>
        </w:tc>
        <w:tc>
          <w:tcPr>
            <w:tcW w:w="0" w:type="auto"/>
          </w:tcPr>
          <w:p w:rsidR="008067CE" w:rsidRDefault="00574825" w:rsidP="00962D79">
            <w:pPr>
              <w:rPr>
                <w:rFonts w:hint="eastAsia"/>
              </w:rPr>
            </w:pPr>
            <w:r>
              <w:rPr>
                <w:rFonts w:hint="eastAsia"/>
              </w:rPr>
              <w:t>需要进行附加操作以完成请求</w:t>
            </w:r>
          </w:p>
        </w:tc>
      </w:tr>
      <w:tr w:rsidR="008067CE" w:rsidTr="00924FEA">
        <w:tc>
          <w:tcPr>
            <w:tcW w:w="0" w:type="auto"/>
          </w:tcPr>
          <w:p w:rsidR="008067CE" w:rsidRDefault="00574825" w:rsidP="00962D79">
            <w:pPr>
              <w:rPr>
                <w:rFonts w:hint="eastAsia"/>
              </w:rPr>
            </w:pPr>
            <w:r>
              <w:rPr>
                <w:rFonts w:hint="eastAsia"/>
              </w:rPr>
              <w:t>4XX</w:t>
            </w:r>
          </w:p>
        </w:tc>
        <w:tc>
          <w:tcPr>
            <w:tcW w:w="0" w:type="auto"/>
          </w:tcPr>
          <w:p w:rsidR="008067CE" w:rsidRDefault="00574825" w:rsidP="00962D79">
            <w:pPr>
              <w:rPr>
                <w:rFonts w:hint="eastAsia"/>
              </w:rPr>
            </w:pPr>
            <w:r>
              <w:rPr>
                <w:rFonts w:hint="eastAsia"/>
              </w:rPr>
              <w:t>Client</w:t>
            </w:r>
            <w:r>
              <w:t xml:space="preserve"> Error</w:t>
            </w:r>
            <w:r>
              <w:rPr>
                <w:rFonts w:hint="eastAsia"/>
              </w:rPr>
              <w:t>（客户端错误状态码）</w:t>
            </w:r>
          </w:p>
        </w:tc>
        <w:tc>
          <w:tcPr>
            <w:tcW w:w="0" w:type="auto"/>
          </w:tcPr>
          <w:p w:rsidR="008067CE" w:rsidRDefault="00574825" w:rsidP="00962D79">
            <w:pPr>
              <w:rPr>
                <w:rFonts w:hint="eastAsia"/>
              </w:rPr>
            </w:pPr>
            <w:r>
              <w:rPr>
                <w:rFonts w:hint="eastAsia"/>
              </w:rPr>
              <w:t>服务器无法处理请求</w:t>
            </w:r>
          </w:p>
        </w:tc>
      </w:tr>
      <w:tr w:rsidR="00574825" w:rsidTr="00924FEA">
        <w:tc>
          <w:tcPr>
            <w:tcW w:w="0" w:type="auto"/>
          </w:tcPr>
          <w:p w:rsidR="00574825" w:rsidRDefault="00574825" w:rsidP="00962D79">
            <w:pPr>
              <w:rPr>
                <w:rFonts w:hint="eastAsia"/>
              </w:rPr>
            </w:pPr>
            <w:r>
              <w:rPr>
                <w:rFonts w:hint="eastAsia"/>
              </w:rPr>
              <w:t>5XX</w:t>
            </w:r>
          </w:p>
        </w:tc>
        <w:tc>
          <w:tcPr>
            <w:tcW w:w="0" w:type="auto"/>
          </w:tcPr>
          <w:p w:rsidR="00574825" w:rsidRDefault="00574825" w:rsidP="00962D79">
            <w:pPr>
              <w:rPr>
                <w:rFonts w:hint="eastAsia"/>
              </w:rPr>
            </w:pPr>
            <w:r>
              <w:rPr>
                <w:rFonts w:hint="eastAsia"/>
              </w:rPr>
              <w:t>Server</w:t>
            </w:r>
            <w:r>
              <w:t xml:space="preserve"> Error</w:t>
            </w:r>
            <w:r>
              <w:rPr>
                <w:rFonts w:hint="eastAsia"/>
              </w:rPr>
              <w:t>（服务器错误状态码）</w:t>
            </w:r>
          </w:p>
        </w:tc>
        <w:tc>
          <w:tcPr>
            <w:tcW w:w="0" w:type="auto"/>
          </w:tcPr>
          <w:p w:rsidR="00574825" w:rsidRDefault="00574825" w:rsidP="00962D79">
            <w:pPr>
              <w:rPr>
                <w:rFonts w:hint="eastAsia"/>
              </w:rPr>
            </w:pPr>
            <w:r>
              <w:rPr>
                <w:rFonts w:hint="eastAsia"/>
              </w:rPr>
              <w:t>服务器处理请求出错</w:t>
            </w:r>
          </w:p>
        </w:tc>
      </w:tr>
    </w:tbl>
    <w:p w:rsidR="008067CE" w:rsidRDefault="002D4E9D" w:rsidP="00BD3E29">
      <w:pPr>
        <w:pStyle w:val="3"/>
        <w:numPr>
          <w:ilvl w:val="0"/>
          <w:numId w:val="42"/>
        </w:numPr>
      </w:pPr>
      <w:r>
        <w:rPr>
          <w:rFonts w:hint="eastAsia"/>
        </w:rPr>
        <w:t>1XX</w:t>
      </w:r>
      <w:r>
        <w:rPr>
          <w:rFonts w:hint="eastAsia"/>
        </w:rPr>
        <w:t>信息</w:t>
      </w:r>
    </w:p>
    <w:p w:rsidR="002D4E9D" w:rsidRDefault="007D40C7" w:rsidP="00BD3E29">
      <w:pPr>
        <w:pStyle w:val="a3"/>
        <w:numPr>
          <w:ilvl w:val="0"/>
          <w:numId w:val="43"/>
        </w:numPr>
        <w:ind w:firstLineChars="0"/>
      </w:pPr>
      <w:r>
        <w:rPr>
          <w:rFonts w:hint="eastAsia"/>
        </w:rPr>
        <w:t>1</w:t>
      </w:r>
      <w:r>
        <w:t>00 Continue</w:t>
      </w:r>
      <w:r>
        <w:rPr>
          <w:rFonts w:hint="eastAsia"/>
        </w:rPr>
        <w:t>：</w:t>
      </w:r>
      <w:r>
        <w:t>表明到目前为止都很正常</w:t>
      </w:r>
      <w:r>
        <w:rPr>
          <w:rFonts w:hint="eastAsia"/>
        </w:rPr>
        <w:t>，</w:t>
      </w:r>
      <w:r>
        <w:t>客户端可以连续发送请求或者忽略这个响应</w:t>
      </w:r>
      <w:r>
        <w:rPr>
          <w:rFonts w:hint="eastAsia"/>
        </w:rPr>
        <w:t>。</w:t>
      </w:r>
    </w:p>
    <w:p w:rsidR="007D40C7" w:rsidRDefault="007D40C7" w:rsidP="00BD3E29">
      <w:pPr>
        <w:pStyle w:val="3"/>
        <w:numPr>
          <w:ilvl w:val="0"/>
          <w:numId w:val="42"/>
        </w:numPr>
      </w:pPr>
      <w:r>
        <w:t>2XX</w:t>
      </w:r>
      <w:r>
        <w:t>成功</w:t>
      </w:r>
    </w:p>
    <w:p w:rsidR="007D40C7" w:rsidRDefault="007D40C7" w:rsidP="00BD3E29">
      <w:pPr>
        <w:pStyle w:val="a3"/>
        <w:numPr>
          <w:ilvl w:val="0"/>
          <w:numId w:val="43"/>
        </w:numPr>
        <w:ind w:firstLineChars="0"/>
      </w:pPr>
      <w:r>
        <w:rPr>
          <w:rFonts w:hint="eastAsia"/>
        </w:rPr>
        <w:t>2</w:t>
      </w:r>
      <w:r>
        <w:t>00 OK</w:t>
      </w:r>
    </w:p>
    <w:p w:rsidR="007D40C7" w:rsidRDefault="007D40C7" w:rsidP="00BD3E29">
      <w:pPr>
        <w:pStyle w:val="a3"/>
        <w:numPr>
          <w:ilvl w:val="0"/>
          <w:numId w:val="43"/>
        </w:numPr>
        <w:ind w:firstLineChars="0"/>
      </w:pPr>
      <w:r>
        <w:t>204 No Content</w:t>
      </w:r>
      <w:r>
        <w:rPr>
          <w:rFonts w:hint="eastAsia"/>
        </w:rPr>
        <w:t>：</w:t>
      </w:r>
      <w:r>
        <w:t>请求已经成功处理</w:t>
      </w:r>
      <w:r>
        <w:rPr>
          <w:rFonts w:hint="eastAsia"/>
        </w:rPr>
        <w:t>，</w:t>
      </w:r>
      <w:r>
        <w:t>但是返回的响应报文不包含实体的主体部分</w:t>
      </w:r>
      <w:r>
        <w:rPr>
          <w:rFonts w:hint="eastAsia"/>
        </w:rPr>
        <w:t>。一般在只需要从客户端往服务器发送信息，而不需要返回数据时使用。</w:t>
      </w:r>
    </w:p>
    <w:p w:rsidR="00DA432F" w:rsidRDefault="00DA432F" w:rsidP="00BD3E29">
      <w:pPr>
        <w:pStyle w:val="a3"/>
        <w:numPr>
          <w:ilvl w:val="0"/>
          <w:numId w:val="43"/>
        </w:numPr>
        <w:ind w:firstLineChars="0"/>
      </w:pPr>
      <w:r>
        <w:t>206 Partial Content</w:t>
      </w:r>
      <w:r>
        <w:rPr>
          <w:rFonts w:hint="eastAsia"/>
        </w:rPr>
        <w:t>：表示客户端进行了范围请求，响应报文包含由</w:t>
      </w:r>
      <w:r>
        <w:rPr>
          <w:rFonts w:hint="eastAsia"/>
        </w:rPr>
        <w:t>Content-Range</w:t>
      </w:r>
      <w:r>
        <w:rPr>
          <w:rFonts w:hint="eastAsia"/>
        </w:rPr>
        <w:t>指定范围的实体内容。</w:t>
      </w:r>
    </w:p>
    <w:p w:rsidR="00C03193" w:rsidRDefault="00C03193" w:rsidP="00BD3E29">
      <w:pPr>
        <w:pStyle w:val="3"/>
        <w:numPr>
          <w:ilvl w:val="0"/>
          <w:numId w:val="42"/>
        </w:numPr>
      </w:pPr>
      <w:r>
        <w:rPr>
          <w:rFonts w:hint="eastAsia"/>
        </w:rPr>
        <w:t>3XX</w:t>
      </w:r>
      <w:r>
        <w:rPr>
          <w:rFonts w:hint="eastAsia"/>
        </w:rPr>
        <w:t>重定向</w:t>
      </w:r>
    </w:p>
    <w:p w:rsidR="00486A4C" w:rsidRDefault="00486A4C" w:rsidP="00BD3E29">
      <w:pPr>
        <w:pStyle w:val="a3"/>
        <w:numPr>
          <w:ilvl w:val="0"/>
          <w:numId w:val="44"/>
        </w:numPr>
        <w:ind w:firstLineChars="0"/>
      </w:pPr>
      <w:r>
        <w:rPr>
          <w:rFonts w:hint="eastAsia"/>
        </w:rPr>
        <w:t>3</w:t>
      </w:r>
      <w:r>
        <w:t>01</w:t>
      </w:r>
      <w:r>
        <w:rPr>
          <w:rFonts w:hint="eastAsia"/>
        </w:rPr>
        <w:t xml:space="preserve"> Moved</w:t>
      </w:r>
      <w:r>
        <w:t xml:space="preserve"> Permanently</w:t>
      </w:r>
      <w:r>
        <w:rPr>
          <w:rFonts w:hint="eastAsia"/>
        </w:rPr>
        <w:t>：</w:t>
      </w:r>
      <w:r>
        <w:t>永久性重定向</w:t>
      </w:r>
    </w:p>
    <w:p w:rsidR="00486A4C" w:rsidRDefault="00486A4C" w:rsidP="00BD3E29">
      <w:pPr>
        <w:pStyle w:val="a3"/>
        <w:numPr>
          <w:ilvl w:val="0"/>
          <w:numId w:val="44"/>
        </w:numPr>
        <w:ind w:firstLineChars="0"/>
      </w:pPr>
      <w:r>
        <w:rPr>
          <w:rFonts w:hint="eastAsia"/>
        </w:rPr>
        <w:t>3</w:t>
      </w:r>
      <w:r>
        <w:t>02 Found</w:t>
      </w:r>
      <w:r>
        <w:rPr>
          <w:rFonts w:hint="eastAsia"/>
        </w:rPr>
        <w:t>：</w:t>
      </w:r>
      <w:r>
        <w:t>临时性重定向</w:t>
      </w:r>
    </w:p>
    <w:p w:rsidR="00486A4C" w:rsidRDefault="00486A4C" w:rsidP="00BD3E29">
      <w:pPr>
        <w:pStyle w:val="a3"/>
        <w:numPr>
          <w:ilvl w:val="0"/>
          <w:numId w:val="44"/>
        </w:numPr>
        <w:ind w:firstLineChars="0"/>
      </w:pPr>
      <w:r>
        <w:rPr>
          <w:rFonts w:hint="eastAsia"/>
        </w:rPr>
        <w:t>3</w:t>
      </w:r>
      <w:r>
        <w:t>03 See Other</w:t>
      </w:r>
      <w:r>
        <w:rPr>
          <w:rFonts w:hint="eastAsia"/>
        </w:rPr>
        <w:t>：</w:t>
      </w:r>
      <w:r>
        <w:t>和</w:t>
      </w:r>
      <w:r>
        <w:rPr>
          <w:rFonts w:hint="eastAsia"/>
        </w:rPr>
        <w:t>3</w:t>
      </w:r>
      <w:r>
        <w:t>02</w:t>
      </w:r>
      <w:r>
        <w:t>有着相同的功能</w:t>
      </w:r>
      <w:r>
        <w:rPr>
          <w:rFonts w:hint="eastAsia"/>
        </w:rPr>
        <w:t>，</w:t>
      </w:r>
      <w:r>
        <w:t>但是</w:t>
      </w:r>
      <w:r>
        <w:rPr>
          <w:rFonts w:hint="eastAsia"/>
        </w:rPr>
        <w:t>3</w:t>
      </w:r>
      <w:r>
        <w:t>03</w:t>
      </w:r>
      <w:r>
        <w:t>明确要求客户端应该采用</w:t>
      </w:r>
      <w:r>
        <w:t>GET</w:t>
      </w:r>
      <w:r>
        <w:t>方法获取资源</w:t>
      </w:r>
    </w:p>
    <w:p w:rsidR="00486A4C" w:rsidRDefault="00896C74" w:rsidP="00896C74">
      <w:r>
        <w:rPr>
          <w:rFonts w:hint="eastAsia"/>
        </w:rPr>
        <w:t>注：</w:t>
      </w:r>
      <w:r w:rsidRPr="00896C74">
        <w:rPr>
          <w:rFonts w:hint="eastAsia"/>
        </w:rPr>
        <w:t>虽然</w:t>
      </w:r>
      <w:r w:rsidRPr="00896C74">
        <w:rPr>
          <w:rFonts w:hint="eastAsia"/>
        </w:rPr>
        <w:t xml:space="preserve"> HTTP </w:t>
      </w:r>
      <w:r w:rsidRPr="00896C74">
        <w:rPr>
          <w:rFonts w:hint="eastAsia"/>
        </w:rPr>
        <w:t>协议规定</w:t>
      </w:r>
      <w:r w:rsidRPr="00896C74">
        <w:rPr>
          <w:rFonts w:hint="eastAsia"/>
        </w:rPr>
        <w:t xml:space="preserve"> 301</w:t>
      </w:r>
      <w:r w:rsidRPr="00896C74">
        <w:rPr>
          <w:rFonts w:hint="eastAsia"/>
        </w:rPr>
        <w:t>、</w:t>
      </w:r>
      <w:r w:rsidRPr="00896C74">
        <w:rPr>
          <w:rFonts w:hint="eastAsia"/>
        </w:rPr>
        <w:t xml:space="preserve">302 </w:t>
      </w:r>
      <w:r w:rsidRPr="00896C74">
        <w:rPr>
          <w:rFonts w:hint="eastAsia"/>
        </w:rPr>
        <w:t>状态下重定向时不允许把</w:t>
      </w:r>
      <w:r w:rsidRPr="00896C74">
        <w:rPr>
          <w:rFonts w:hint="eastAsia"/>
        </w:rPr>
        <w:t xml:space="preserve"> POST </w:t>
      </w:r>
      <w:r w:rsidRPr="00896C74">
        <w:rPr>
          <w:rFonts w:hint="eastAsia"/>
        </w:rPr>
        <w:t>方法改成</w:t>
      </w:r>
      <w:r w:rsidRPr="00896C74">
        <w:rPr>
          <w:rFonts w:hint="eastAsia"/>
        </w:rPr>
        <w:t xml:space="preserve"> GET </w:t>
      </w:r>
      <w:r w:rsidRPr="00896C74">
        <w:rPr>
          <w:rFonts w:hint="eastAsia"/>
        </w:rPr>
        <w:t>方法，但是大多数浏览器都会在</w:t>
      </w:r>
      <w:r w:rsidRPr="00896C74">
        <w:rPr>
          <w:rFonts w:hint="eastAsia"/>
        </w:rPr>
        <w:t xml:space="preserve"> 301</w:t>
      </w:r>
      <w:r w:rsidRPr="00896C74">
        <w:rPr>
          <w:rFonts w:hint="eastAsia"/>
        </w:rPr>
        <w:t>、</w:t>
      </w:r>
      <w:r w:rsidRPr="00896C74">
        <w:rPr>
          <w:rFonts w:hint="eastAsia"/>
        </w:rPr>
        <w:t xml:space="preserve">302 </w:t>
      </w:r>
      <w:r w:rsidRPr="00896C74">
        <w:rPr>
          <w:rFonts w:hint="eastAsia"/>
        </w:rPr>
        <w:t>和</w:t>
      </w:r>
      <w:r w:rsidRPr="00896C74">
        <w:rPr>
          <w:rFonts w:hint="eastAsia"/>
        </w:rPr>
        <w:t xml:space="preserve"> 303 </w:t>
      </w:r>
      <w:r w:rsidRPr="00896C74">
        <w:rPr>
          <w:rFonts w:hint="eastAsia"/>
        </w:rPr>
        <w:t>状态下的重定向把</w:t>
      </w:r>
      <w:r w:rsidRPr="00896C74">
        <w:rPr>
          <w:rFonts w:hint="eastAsia"/>
        </w:rPr>
        <w:t xml:space="preserve"> POST </w:t>
      </w:r>
      <w:r w:rsidRPr="00896C74">
        <w:rPr>
          <w:rFonts w:hint="eastAsia"/>
        </w:rPr>
        <w:t>方法改成</w:t>
      </w:r>
      <w:r w:rsidRPr="00896C74">
        <w:rPr>
          <w:rFonts w:hint="eastAsia"/>
        </w:rPr>
        <w:t xml:space="preserve"> GET </w:t>
      </w:r>
      <w:r w:rsidRPr="00896C74">
        <w:rPr>
          <w:rFonts w:hint="eastAsia"/>
        </w:rPr>
        <w:t>方法。</w:t>
      </w:r>
    </w:p>
    <w:p w:rsidR="00896C74" w:rsidRDefault="00813AE6" w:rsidP="00BD3E29">
      <w:pPr>
        <w:pStyle w:val="a3"/>
        <w:numPr>
          <w:ilvl w:val="0"/>
          <w:numId w:val="45"/>
        </w:numPr>
        <w:ind w:firstLineChars="0"/>
      </w:pPr>
      <w:r>
        <w:rPr>
          <w:rFonts w:hint="eastAsia"/>
        </w:rPr>
        <w:t>3</w:t>
      </w:r>
      <w:r>
        <w:t>04 Not Modified</w:t>
      </w:r>
      <w:r>
        <w:rPr>
          <w:rFonts w:hint="eastAsia"/>
        </w:rPr>
        <w:t>：</w:t>
      </w:r>
      <w:r w:rsidRPr="00813AE6">
        <w:rPr>
          <w:rFonts w:hint="eastAsia"/>
        </w:rPr>
        <w:t>如果请求报文首部包含一些条件，例如：</w:t>
      </w:r>
      <w:r w:rsidRPr="00813AE6">
        <w:rPr>
          <w:rFonts w:hint="eastAsia"/>
        </w:rPr>
        <w:t>If-Match</w:t>
      </w:r>
      <w:r w:rsidRPr="00813AE6">
        <w:rPr>
          <w:rFonts w:hint="eastAsia"/>
        </w:rPr>
        <w:t>，</w:t>
      </w:r>
      <w:r w:rsidRPr="00813AE6">
        <w:rPr>
          <w:rFonts w:hint="eastAsia"/>
        </w:rPr>
        <w:t>If-Modified-Since</w:t>
      </w:r>
      <w:r w:rsidRPr="00813AE6">
        <w:rPr>
          <w:rFonts w:hint="eastAsia"/>
        </w:rPr>
        <w:t>，</w:t>
      </w:r>
      <w:r w:rsidRPr="00813AE6">
        <w:rPr>
          <w:rFonts w:hint="eastAsia"/>
        </w:rPr>
        <w:t>If-None-Match</w:t>
      </w:r>
      <w:r w:rsidRPr="00813AE6">
        <w:rPr>
          <w:rFonts w:hint="eastAsia"/>
        </w:rPr>
        <w:t>，</w:t>
      </w:r>
      <w:r w:rsidRPr="00813AE6">
        <w:rPr>
          <w:rFonts w:hint="eastAsia"/>
        </w:rPr>
        <w:t>If-Range</w:t>
      </w:r>
      <w:r w:rsidRPr="00813AE6">
        <w:rPr>
          <w:rFonts w:hint="eastAsia"/>
        </w:rPr>
        <w:t>，</w:t>
      </w:r>
      <w:r w:rsidRPr="00813AE6">
        <w:rPr>
          <w:rFonts w:hint="eastAsia"/>
        </w:rPr>
        <w:t>If-Unmodified-Since</w:t>
      </w:r>
      <w:r w:rsidRPr="00813AE6">
        <w:rPr>
          <w:rFonts w:hint="eastAsia"/>
        </w:rPr>
        <w:t>，如果不满足条件，则服务器会返回</w:t>
      </w:r>
      <w:r w:rsidRPr="00813AE6">
        <w:rPr>
          <w:rFonts w:hint="eastAsia"/>
        </w:rPr>
        <w:t xml:space="preserve"> 304 </w:t>
      </w:r>
      <w:r w:rsidRPr="00813AE6">
        <w:rPr>
          <w:rFonts w:hint="eastAsia"/>
        </w:rPr>
        <w:lastRenderedPageBreak/>
        <w:t>状态码。</w:t>
      </w:r>
    </w:p>
    <w:p w:rsidR="00813AE6" w:rsidRDefault="00813AE6" w:rsidP="00BD3E29">
      <w:pPr>
        <w:pStyle w:val="a3"/>
        <w:numPr>
          <w:ilvl w:val="0"/>
          <w:numId w:val="45"/>
        </w:numPr>
        <w:ind w:firstLineChars="0"/>
      </w:pPr>
      <w:r>
        <w:rPr>
          <w:rFonts w:hint="eastAsia"/>
        </w:rPr>
        <w:t>3</w:t>
      </w:r>
      <w:r>
        <w:t>07 Temporary Redirect</w:t>
      </w:r>
      <w:r>
        <w:rPr>
          <w:rFonts w:hint="eastAsia"/>
        </w:rPr>
        <w:t>：</w:t>
      </w:r>
      <w:r w:rsidRPr="00813AE6">
        <w:rPr>
          <w:rFonts w:hint="eastAsia"/>
        </w:rPr>
        <w:t>临时重定向，与</w:t>
      </w:r>
      <w:r w:rsidRPr="00813AE6">
        <w:rPr>
          <w:rFonts w:hint="eastAsia"/>
        </w:rPr>
        <w:t xml:space="preserve"> 302 </w:t>
      </w:r>
      <w:r w:rsidRPr="00813AE6">
        <w:rPr>
          <w:rFonts w:hint="eastAsia"/>
        </w:rPr>
        <w:t>的含义类似，但是</w:t>
      </w:r>
      <w:r w:rsidRPr="00813AE6">
        <w:rPr>
          <w:rFonts w:hint="eastAsia"/>
        </w:rPr>
        <w:t xml:space="preserve"> 307 </w:t>
      </w:r>
      <w:r w:rsidRPr="00813AE6">
        <w:rPr>
          <w:rFonts w:hint="eastAsia"/>
        </w:rPr>
        <w:t>要求浏览器不会把重定向请求的</w:t>
      </w:r>
      <w:r w:rsidRPr="00813AE6">
        <w:rPr>
          <w:rFonts w:hint="eastAsia"/>
        </w:rPr>
        <w:t xml:space="preserve"> POST </w:t>
      </w:r>
      <w:r w:rsidRPr="00813AE6">
        <w:rPr>
          <w:rFonts w:hint="eastAsia"/>
        </w:rPr>
        <w:t>方法改成</w:t>
      </w:r>
      <w:r w:rsidRPr="00813AE6">
        <w:rPr>
          <w:rFonts w:hint="eastAsia"/>
        </w:rPr>
        <w:t xml:space="preserve"> GET </w:t>
      </w:r>
      <w:r w:rsidRPr="00813AE6">
        <w:rPr>
          <w:rFonts w:hint="eastAsia"/>
        </w:rPr>
        <w:t>方法。</w:t>
      </w:r>
    </w:p>
    <w:p w:rsidR="00EB0BE7" w:rsidRDefault="00EB0BE7" w:rsidP="00BD3E29">
      <w:pPr>
        <w:pStyle w:val="3"/>
        <w:numPr>
          <w:ilvl w:val="0"/>
          <w:numId w:val="42"/>
        </w:numPr>
      </w:pPr>
      <w:r>
        <w:t>4XX</w:t>
      </w:r>
      <w:r>
        <w:t>客户端错误</w:t>
      </w:r>
    </w:p>
    <w:p w:rsidR="00EB0BE7" w:rsidRDefault="00586837" w:rsidP="00BD3E29">
      <w:pPr>
        <w:pStyle w:val="a3"/>
        <w:numPr>
          <w:ilvl w:val="0"/>
          <w:numId w:val="46"/>
        </w:numPr>
        <w:ind w:firstLineChars="0"/>
      </w:pPr>
      <w:r>
        <w:rPr>
          <w:rFonts w:hint="eastAsia"/>
        </w:rPr>
        <w:t>4</w:t>
      </w:r>
      <w:r>
        <w:t>00 Bad Request</w:t>
      </w:r>
      <w:r>
        <w:rPr>
          <w:rFonts w:hint="eastAsia"/>
        </w:rPr>
        <w:t>：</w:t>
      </w:r>
      <w:r>
        <w:t>请求报文中存才语法错误</w:t>
      </w:r>
    </w:p>
    <w:p w:rsidR="00586837" w:rsidRDefault="00586837" w:rsidP="00BD3E29">
      <w:pPr>
        <w:pStyle w:val="a3"/>
        <w:numPr>
          <w:ilvl w:val="0"/>
          <w:numId w:val="46"/>
        </w:numPr>
        <w:ind w:firstLineChars="0"/>
      </w:pPr>
      <w:r>
        <w:rPr>
          <w:rFonts w:hint="eastAsia"/>
        </w:rPr>
        <w:t>4</w:t>
      </w:r>
      <w:r>
        <w:t>01 Unauthorized</w:t>
      </w:r>
      <w:r>
        <w:rPr>
          <w:rFonts w:hint="eastAsia"/>
        </w:rPr>
        <w:t>：</w:t>
      </w:r>
      <w:r w:rsidRPr="00586837">
        <w:rPr>
          <w:rFonts w:hint="eastAsia"/>
        </w:rPr>
        <w:t>该状态码表示发送的请求需要有认证信息（</w:t>
      </w:r>
      <w:r w:rsidRPr="00586837">
        <w:rPr>
          <w:rFonts w:hint="eastAsia"/>
        </w:rPr>
        <w:t xml:space="preserve">BASIC </w:t>
      </w:r>
      <w:r w:rsidRPr="00586837">
        <w:rPr>
          <w:rFonts w:hint="eastAsia"/>
        </w:rPr>
        <w:t>认证、</w:t>
      </w:r>
      <w:r w:rsidRPr="00586837">
        <w:rPr>
          <w:rFonts w:hint="eastAsia"/>
        </w:rPr>
        <w:t xml:space="preserve">DIGEST </w:t>
      </w:r>
      <w:r w:rsidRPr="00586837">
        <w:rPr>
          <w:rFonts w:hint="eastAsia"/>
        </w:rPr>
        <w:t>认证）。如果之前已进行过一次请求，则表示用户认证失败。</w:t>
      </w:r>
    </w:p>
    <w:p w:rsidR="00586837" w:rsidRDefault="00586837" w:rsidP="00BD3E29">
      <w:pPr>
        <w:pStyle w:val="a3"/>
        <w:numPr>
          <w:ilvl w:val="0"/>
          <w:numId w:val="46"/>
        </w:numPr>
        <w:ind w:firstLineChars="0"/>
      </w:pPr>
      <w:r>
        <w:rPr>
          <w:rFonts w:hint="eastAsia"/>
        </w:rPr>
        <w:t>4</w:t>
      </w:r>
      <w:r>
        <w:t>03 Forbidden</w:t>
      </w:r>
      <w:r>
        <w:rPr>
          <w:rFonts w:hint="eastAsia"/>
        </w:rPr>
        <w:t>：</w:t>
      </w:r>
      <w:r>
        <w:t>请求被拒绝</w:t>
      </w:r>
      <w:r>
        <w:rPr>
          <w:rFonts w:hint="eastAsia"/>
        </w:rPr>
        <w:t>。</w:t>
      </w:r>
    </w:p>
    <w:p w:rsidR="00586837" w:rsidRDefault="00586837" w:rsidP="00BD3E29">
      <w:pPr>
        <w:pStyle w:val="a3"/>
        <w:numPr>
          <w:ilvl w:val="0"/>
          <w:numId w:val="46"/>
        </w:numPr>
        <w:ind w:firstLineChars="0"/>
      </w:pPr>
      <w:r>
        <w:rPr>
          <w:rFonts w:hint="eastAsia"/>
        </w:rPr>
        <w:t>4</w:t>
      </w:r>
      <w:r>
        <w:t>04 Not Found</w:t>
      </w:r>
    </w:p>
    <w:p w:rsidR="007D1E76" w:rsidRDefault="007D1E76" w:rsidP="00BD3E29">
      <w:pPr>
        <w:pStyle w:val="3"/>
        <w:numPr>
          <w:ilvl w:val="0"/>
          <w:numId w:val="42"/>
        </w:numPr>
      </w:pPr>
      <w:r>
        <w:t>5XX</w:t>
      </w:r>
      <w:r>
        <w:t>服务器错误</w:t>
      </w:r>
    </w:p>
    <w:p w:rsidR="007D1E76" w:rsidRDefault="0095001B" w:rsidP="00BD3E29">
      <w:pPr>
        <w:pStyle w:val="a3"/>
        <w:numPr>
          <w:ilvl w:val="0"/>
          <w:numId w:val="47"/>
        </w:numPr>
        <w:ind w:firstLineChars="0"/>
      </w:pPr>
      <w:r>
        <w:rPr>
          <w:rFonts w:hint="eastAsia"/>
        </w:rPr>
        <w:t>5</w:t>
      </w:r>
      <w:r>
        <w:t>00 Internal Server Error</w:t>
      </w:r>
      <w:r>
        <w:rPr>
          <w:rFonts w:hint="eastAsia"/>
        </w:rPr>
        <w:t>：</w:t>
      </w:r>
      <w:r>
        <w:t>服务器正在执行请求时发生错误</w:t>
      </w:r>
    </w:p>
    <w:p w:rsidR="0095001B" w:rsidRDefault="0095001B" w:rsidP="00BD3E29">
      <w:pPr>
        <w:pStyle w:val="a3"/>
        <w:numPr>
          <w:ilvl w:val="0"/>
          <w:numId w:val="47"/>
        </w:numPr>
        <w:ind w:firstLineChars="0"/>
      </w:pPr>
      <w:r>
        <w:rPr>
          <w:rFonts w:hint="eastAsia"/>
        </w:rPr>
        <w:t>5</w:t>
      </w:r>
      <w:r>
        <w:t>03 Service Unavailable</w:t>
      </w:r>
      <w:r>
        <w:rPr>
          <w:rFonts w:hint="eastAsia"/>
        </w:rPr>
        <w:t>：服务器暂时处于超负载或正在进行停机维护，现在无法处理请求。</w:t>
      </w:r>
    </w:p>
    <w:p w:rsidR="006731E2" w:rsidRDefault="006731E2" w:rsidP="00BD3E29">
      <w:pPr>
        <w:pStyle w:val="2"/>
        <w:numPr>
          <w:ilvl w:val="0"/>
          <w:numId w:val="39"/>
        </w:numPr>
      </w:pPr>
      <w:r>
        <w:rPr>
          <w:rFonts w:hint="eastAsia"/>
        </w:rPr>
        <w:t>HTTP</w:t>
      </w:r>
      <w:r>
        <w:rPr>
          <w:rFonts w:hint="eastAsia"/>
        </w:rPr>
        <w:t>首部</w:t>
      </w:r>
    </w:p>
    <w:p w:rsidR="006731E2" w:rsidRDefault="006731E2" w:rsidP="006731E2">
      <w:r>
        <w:t>有</w:t>
      </w:r>
      <w:r>
        <w:rPr>
          <w:rFonts w:hint="eastAsia"/>
        </w:rPr>
        <w:t>4</w:t>
      </w:r>
      <w:r>
        <w:rPr>
          <w:rFonts w:hint="eastAsia"/>
        </w:rPr>
        <w:t>种类型的首部字段：通用首部字段、请求首部字段、响应首部字段和实体首部字段。</w:t>
      </w:r>
    </w:p>
    <w:p w:rsidR="00912EE3" w:rsidRDefault="00912EE3" w:rsidP="006731E2">
      <w:r w:rsidRPr="00912EE3">
        <w:rPr>
          <w:rFonts w:hint="eastAsia"/>
        </w:rPr>
        <w:t>各种首部字段及其含义如下（不需要全记，仅供查阅）：</w:t>
      </w:r>
    </w:p>
    <w:p w:rsidR="00912EE3" w:rsidRDefault="00EE2F7B" w:rsidP="00BD3E29">
      <w:pPr>
        <w:pStyle w:val="3"/>
        <w:numPr>
          <w:ilvl w:val="0"/>
          <w:numId w:val="48"/>
        </w:numPr>
      </w:pPr>
      <w:r>
        <w:rPr>
          <w:rFonts w:hint="eastAsia"/>
        </w:rPr>
        <w:t>通用首部字段</w:t>
      </w:r>
    </w:p>
    <w:tbl>
      <w:tblPr>
        <w:tblStyle w:val="a5"/>
        <w:tblW w:w="5000" w:type="pct"/>
        <w:tblLook w:val="04A0" w:firstRow="1" w:lastRow="0" w:firstColumn="1" w:lastColumn="0" w:noHBand="0" w:noVBand="1"/>
      </w:tblPr>
      <w:tblGrid>
        <w:gridCol w:w="2271"/>
        <w:gridCol w:w="6025"/>
      </w:tblGrid>
      <w:tr w:rsidR="00EE2F7B" w:rsidTr="004D4AD0">
        <w:tc>
          <w:tcPr>
            <w:tcW w:w="1369" w:type="pct"/>
          </w:tcPr>
          <w:p w:rsidR="00EE2F7B" w:rsidRPr="0091271A" w:rsidRDefault="00EE2F7B" w:rsidP="00EE2F7B">
            <w:pPr>
              <w:rPr>
                <w:rFonts w:hint="eastAsia"/>
                <w:b/>
              </w:rPr>
            </w:pPr>
            <w:r w:rsidRPr="0091271A">
              <w:rPr>
                <w:rFonts w:hint="eastAsia"/>
                <w:b/>
              </w:rPr>
              <w:t>首部字段名称</w:t>
            </w:r>
          </w:p>
        </w:tc>
        <w:tc>
          <w:tcPr>
            <w:tcW w:w="3631" w:type="pct"/>
          </w:tcPr>
          <w:p w:rsidR="00EE2F7B" w:rsidRPr="0091271A" w:rsidRDefault="00EE2F7B" w:rsidP="00EE2F7B">
            <w:pPr>
              <w:rPr>
                <w:rFonts w:hint="eastAsia"/>
                <w:b/>
              </w:rPr>
            </w:pPr>
            <w:r w:rsidRPr="0091271A">
              <w:rPr>
                <w:rFonts w:hint="eastAsia"/>
                <w:b/>
              </w:rPr>
              <w:t>说明</w:t>
            </w:r>
          </w:p>
        </w:tc>
      </w:tr>
      <w:tr w:rsidR="00EE2F7B" w:rsidTr="004D4AD0">
        <w:tc>
          <w:tcPr>
            <w:tcW w:w="1369" w:type="pct"/>
          </w:tcPr>
          <w:p w:rsidR="00EE2F7B" w:rsidRDefault="00EE2F7B" w:rsidP="00EE2F7B">
            <w:pPr>
              <w:rPr>
                <w:rFonts w:hint="eastAsia"/>
              </w:rPr>
            </w:pPr>
            <w:r>
              <w:rPr>
                <w:rFonts w:hint="eastAsia"/>
              </w:rPr>
              <w:t>Cache-</w:t>
            </w:r>
            <w:r>
              <w:t>Control</w:t>
            </w:r>
          </w:p>
        </w:tc>
        <w:tc>
          <w:tcPr>
            <w:tcW w:w="3631" w:type="pct"/>
          </w:tcPr>
          <w:p w:rsidR="00EE2F7B" w:rsidRDefault="00EE2F7B" w:rsidP="00EE2F7B">
            <w:pPr>
              <w:rPr>
                <w:rFonts w:hint="eastAsia"/>
              </w:rPr>
            </w:pPr>
            <w:r>
              <w:rPr>
                <w:rFonts w:hint="eastAsia"/>
              </w:rPr>
              <w:t>控制缓存的行为</w:t>
            </w:r>
          </w:p>
        </w:tc>
      </w:tr>
      <w:tr w:rsidR="00EE2F7B" w:rsidTr="004D4AD0">
        <w:tc>
          <w:tcPr>
            <w:tcW w:w="1369" w:type="pct"/>
          </w:tcPr>
          <w:p w:rsidR="00EE2F7B" w:rsidRDefault="00EE2F7B" w:rsidP="00EE2F7B">
            <w:pPr>
              <w:rPr>
                <w:rFonts w:hint="eastAsia"/>
              </w:rPr>
            </w:pPr>
            <w:r>
              <w:rPr>
                <w:rFonts w:hint="eastAsia"/>
              </w:rPr>
              <w:t>Connection</w:t>
            </w:r>
          </w:p>
        </w:tc>
        <w:tc>
          <w:tcPr>
            <w:tcW w:w="3631" w:type="pct"/>
          </w:tcPr>
          <w:p w:rsidR="00EE2F7B" w:rsidRDefault="00EE2F7B" w:rsidP="00EE2F7B">
            <w:pPr>
              <w:rPr>
                <w:rFonts w:hint="eastAsia"/>
              </w:rPr>
            </w:pPr>
            <w:r>
              <w:rPr>
                <w:rFonts w:hint="eastAsia"/>
              </w:rPr>
              <w:t>控制不再转发给代理的首部字段，管理持久连接</w:t>
            </w:r>
          </w:p>
        </w:tc>
      </w:tr>
      <w:tr w:rsidR="00EE2F7B" w:rsidTr="004D4AD0">
        <w:tc>
          <w:tcPr>
            <w:tcW w:w="1369" w:type="pct"/>
          </w:tcPr>
          <w:p w:rsidR="00EE2F7B" w:rsidRDefault="00EE2F7B" w:rsidP="00EE2F7B">
            <w:pPr>
              <w:rPr>
                <w:rFonts w:hint="eastAsia"/>
              </w:rPr>
            </w:pPr>
            <w:r>
              <w:rPr>
                <w:rFonts w:hint="eastAsia"/>
              </w:rPr>
              <w:t>Date</w:t>
            </w:r>
          </w:p>
        </w:tc>
        <w:tc>
          <w:tcPr>
            <w:tcW w:w="3631" w:type="pct"/>
          </w:tcPr>
          <w:p w:rsidR="00EE2F7B" w:rsidRDefault="00EE2F7B" w:rsidP="00EE2F7B">
            <w:pPr>
              <w:rPr>
                <w:rFonts w:hint="eastAsia"/>
              </w:rPr>
            </w:pPr>
            <w:r>
              <w:rPr>
                <w:rFonts w:hint="eastAsia"/>
              </w:rPr>
              <w:t>创建报文的日期时间</w:t>
            </w:r>
          </w:p>
        </w:tc>
      </w:tr>
      <w:tr w:rsidR="00EE2F7B" w:rsidTr="004D4AD0">
        <w:tc>
          <w:tcPr>
            <w:tcW w:w="1369" w:type="pct"/>
          </w:tcPr>
          <w:p w:rsidR="00EE2F7B" w:rsidRDefault="00EE2F7B" w:rsidP="00EE2F7B">
            <w:pPr>
              <w:rPr>
                <w:rFonts w:hint="eastAsia"/>
              </w:rPr>
            </w:pPr>
            <w:r>
              <w:rPr>
                <w:rFonts w:hint="eastAsia"/>
              </w:rPr>
              <w:t>Pragma</w:t>
            </w:r>
          </w:p>
        </w:tc>
        <w:tc>
          <w:tcPr>
            <w:tcW w:w="3631" w:type="pct"/>
          </w:tcPr>
          <w:p w:rsidR="00EE2F7B" w:rsidRDefault="00EE2F7B" w:rsidP="00EE2F7B">
            <w:pPr>
              <w:rPr>
                <w:rFonts w:hint="eastAsia"/>
              </w:rPr>
            </w:pPr>
            <w:r>
              <w:rPr>
                <w:rFonts w:hint="eastAsia"/>
              </w:rPr>
              <w:t>报文指令</w:t>
            </w:r>
          </w:p>
        </w:tc>
      </w:tr>
      <w:tr w:rsidR="00EE2F7B" w:rsidTr="004D4AD0">
        <w:tc>
          <w:tcPr>
            <w:tcW w:w="1369" w:type="pct"/>
          </w:tcPr>
          <w:p w:rsidR="00EE2F7B" w:rsidRDefault="00EE2F7B" w:rsidP="00EE2F7B">
            <w:pPr>
              <w:rPr>
                <w:rFonts w:hint="eastAsia"/>
              </w:rPr>
            </w:pPr>
            <w:r>
              <w:rPr>
                <w:rFonts w:hint="eastAsia"/>
              </w:rPr>
              <w:t>Trailer</w:t>
            </w:r>
          </w:p>
        </w:tc>
        <w:tc>
          <w:tcPr>
            <w:tcW w:w="3631" w:type="pct"/>
          </w:tcPr>
          <w:p w:rsidR="00EE2F7B" w:rsidRDefault="00EE2F7B" w:rsidP="00EE2F7B">
            <w:pPr>
              <w:rPr>
                <w:rFonts w:hint="eastAsia"/>
              </w:rPr>
            </w:pPr>
            <w:r>
              <w:rPr>
                <w:rFonts w:hint="eastAsia"/>
              </w:rPr>
              <w:t>报文末端的首部一览</w:t>
            </w:r>
          </w:p>
        </w:tc>
      </w:tr>
      <w:tr w:rsidR="00EE2F7B" w:rsidTr="004D4AD0">
        <w:tc>
          <w:tcPr>
            <w:tcW w:w="1369" w:type="pct"/>
          </w:tcPr>
          <w:p w:rsidR="00EE2F7B" w:rsidRDefault="00EE2F7B" w:rsidP="00EE2F7B">
            <w:pPr>
              <w:rPr>
                <w:rFonts w:hint="eastAsia"/>
              </w:rPr>
            </w:pPr>
            <w:r>
              <w:rPr>
                <w:rFonts w:hint="eastAsia"/>
              </w:rPr>
              <w:t>Transfer-Encoding</w:t>
            </w:r>
          </w:p>
        </w:tc>
        <w:tc>
          <w:tcPr>
            <w:tcW w:w="3631" w:type="pct"/>
          </w:tcPr>
          <w:p w:rsidR="00EE2F7B" w:rsidRDefault="00EE2F7B" w:rsidP="00EE2F7B">
            <w:pPr>
              <w:rPr>
                <w:rFonts w:hint="eastAsia"/>
              </w:rPr>
            </w:pPr>
            <w:r>
              <w:rPr>
                <w:rFonts w:hint="eastAsia"/>
              </w:rPr>
              <w:t>指定报文主体的传输编码方式</w:t>
            </w:r>
          </w:p>
        </w:tc>
      </w:tr>
      <w:tr w:rsidR="00EE2F7B" w:rsidTr="004D4AD0">
        <w:tc>
          <w:tcPr>
            <w:tcW w:w="1369" w:type="pct"/>
          </w:tcPr>
          <w:p w:rsidR="00EE2F7B" w:rsidRDefault="00304CAF" w:rsidP="00EE2F7B">
            <w:pPr>
              <w:rPr>
                <w:rFonts w:hint="eastAsia"/>
              </w:rPr>
            </w:pPr>
            <w:r>
              <w:rPr>
                <w:rFonts w:hint="eastAsia"/>
              </w:rPr>
              <w:t>Upgrade</w:t>
            </w:r>
          </w:p>
        </w:tc>
        <w:tc>
          <w:tcPr>
            <w:tcW w:w="3631" w:type="pct"/>
          </w:tcPr>
          <w:p w:rsidR="00EE2F7B" w:rsidRDefault="00304CAF" w:rsidP="00EE2F7B">
            <w:pPr>
              <w:rPr>
                <w:rFonts w:hint="eastAsia"/>
              </w:rPr>
            </w:pPr>
            <w:r>
              <w:rPr>
                <w:rFonts w:hint="eastAsia"/>
              </w:rPr>
              <w:t>升级为其他协议</w:t>
            </w:r>
          </w:p>
        </w:tc>
      </w:tr>
      <w:tr w:rsidR="00304CAF" w:rsidTr="004D4AD0">
        <w:tc>
          <w:tcPr>
            <w:tcW w:w="1369" w:type="pct"/>
          </w:tcPr>
          <w:p w:rsidR="00304CAF" w:rsidRDefault="00304CAF" w:rsidP="00EE2F7B">
            <w:pPr>
              <w:rPr>
                <w:rFonts w:hint="eastAsia"/>
              </w:rPr>
            </w:pPr>
            <w:r>
              <w:rPr>
                <w:rFonts w:hint="eastAsia"/>
              </w:rPr>
              <w:t>Via</w:t>
            </w:r>
          </w:p>
        </w:tc>
        <w:tc>
          <w:tcPr>
            <w:tcW w:w="3631" w:type="pct"/>
          </w:tcPr>
          <w:p w:rsidR="00304CAF" w:rsidRDefault="00304CAF" w:rsidP="00EE2F7B">
            <w:pPr>
              <w:rPr>
                <w:rFonts w:hint="eastAsia"/>
              </w:rPr>
            </w:pPr>
            <w:r>
              <w:rPr>
                <w:rFonts w:hint="eastAsia"/>
              </w:rPr>
              <w:t>代理服务器的相关信息</w:t>
            </w:r>
          </w:p>
        </w:tc>
      </w:tr>
      <w:tr w:rsidR="00304CAF" w:rsidTr="004D4AD0">
        <w:tc>
          <w:tcPr>
            <w:tcW w:w="1369" w:type="pct"/>
          </w:tcPr>
          <w:p w:rsidR="00304CAF" w:rsidRDefault="00304CAF" w:rsidP="00EE2F7B">
            <w:pPr>
              <w:rPr>
                <w:rFonts w:hint="eastAsia"/>
              </w:rPr>
            </w:pPr>
            <w:r>
              <w:rPr>
                <w:rFonts w:hint="eastAsia"/>
              </w:rPr>
              <w:t>Warning</w:t>
            </w:r>
          </w:p>
        </w:tc>
        <w:tc>
          <w:tcPr>
            <w:tcW w:w="3631" w:type="pct"/>
          </w:tcPr>
          <w:p w:rsidR="00304CAF" w:rsidRDefault="00304CAF" w:rsidP="00EE2F7B">
            <w:pPr>
              <w:rPr>
                <w:rFonts w:hint="eastAsia"/>
              </w:rPr>
            </w:pPr>
            <w:r>
              <w:rPr>
                <w:rFonts w:hint="eastAsia"/>
              </w:rPr>
              <w:t>错误通知</w:t>
            </w:r>
          </w:p>
        </w:tc>
      </w:tr>
    </w:tbl>
    <w:p w:rsidR="004D4AD0" w:rsidRDefault="008454EB" w:rsidP="00BD3E29">
      <w:pPr>
        <w:pStyle w:val="3"/>
        <w:numPr>
          <w:ilvl w:val="0"/>
          <w:numId w:val="48"/>
        </w:numPr>
      </w:pPr>
      <w:r>
        <w:t>请求首部字段</w:t>
      </w:r>
      <w:r w:rsidR="004D4AD0">
        <w:fldChar w:fldCharType="begin"/>
      </w:r>
      <w:r w:rsidR="004D4AD0">
        <w:instrText xml:space="preserve"> </w:instrText>
      </w:r>
      <w:r w:rsidR="004D4AD0">
        <w:rPr>
          <w:rFonts w:hint="eastAsia"/>
        </w:rPr>
        <w:instrText>LINK Excel.Sheet.12 "C:\\Users\\</w:instrText>
      </w:r>
      <w:r w:rsidR="004D4AD0">
        <w:rPr>
          <w:rFonts w:hint="eastAsia"/>
        </w:rPr>
        <w:instrText>星</w:instrText>
      </w:r>
      <w:r w:rsidR="004D4AD0">
        <w:rPr>
          <w:rFonts w:hint="eastAsia"/>
        </w:rPr>
        <w:instrText>\\Desktop\\</w:instrText>
      </w:r>
      <w:r w:rsidR="004D4AD0">
        <w:rPr>
          <w:rFonts w:hint="eastAsia"/>
        </w:rPr>
        <w:instrText>新建</w:instrText>
      </w:r>
      <w:r w:rsidR="004D4AD0">
        <w:rPr>
          <w:rFonts w:hint="eastAsia"/>
        </w:rPr>
        <w:instrText xml:space="preserve"> Microsoft Office Excel 2007 Workbook.xlsx" "Sheet1!R1C1:R19C2" \a \f 5 \h</w:instrText>
      </w:r>
      <w:r w:rsidR="004D4AD0">
        <w:instrText xml:space="preserve">  \* MERGEFORMAT </w:instrText>
      </w:r>
      <w:r w:rsidR="004D4AD0">
        <w:fldChar w:fldCharType="separate"/>
      </w:r>
    </w:p>
    <w:p w:rsidR="003B5869" w:rsidRPr="008454EB" w:rsidRDefault="004D4AD0" w:rsidP="008454EB">
      <w:r>
        <w:fldChar w:fldCharType="end"/>
      </w:r>
    </w:p>
    <w:tbl>
      <w:tblPr>
        <w:tblStyle w:val="a5"/>
        <w:tblW w:w="5000" w:type="pct"/>
        <w:tblLook w:val="04A0" w:firstRow="1" w:lastRow="0" w:firstColumn="1" w:lastColumn="0" w:noHBand="0" w:noVBand="1"/>
      </w:tblPr>
      <w:tblGrid>
        <w:gridCol w:w="2358"/>
        <w:gridCol w:w="5938"/>
      </w:tblGrid>
      <w:tr w:rsidR="003264EE" w:rsidRPr="003B5869" w:rsidTr="00603821">
        <w:trPr>
          <w:trHeight w:val="270"/>
        </w:trPr>
        <w:tc>
          <w:tcPr>
            <w:tcW w:w="1421" w:type="pct"/>
            <w:noWrap/>
          </w:tcPr>
          <w:p w:rsidR="003264EE" w:rsidRPr="0091271A" w:rsidRDefault="003264EE" w:rsidP="003B5869">
            <w:pPr>
              <w:rPr>
                <w:rFonts w:hint="eastAsia"/>
                <w:b/>
              </w:rPr>
            </w:pPr>
            <w:r w:rsidRPr="0091271A">
              <w:rPr>
                <w:rFonts w:hint="eastAsia"/>
                <w:b/>
              </w:rPr>
              <w:t>首部字段名</w:t>
            </w:r>
          </w:p>
        </w:tc>
        <w:tc>
          <w:tcPr>
            <w:tcW w:w="3579" w:type="pct"/>
            <w:noWrap/>
          </w:tcPr>
          <w:p w:rsidR="003264EE" w:rsidRPr="0091271A" w:rsidRDefault="003264EE">
            <w:pPr>
              <w:rPr>
                <w:rFonts w:hint="eastAsia"/>
                <w:b/>
              </w:rPr>
            </w:pPr>
            <w:r w:rsidRPr="0091271A">
              <w:rPr>
                <w:rFonts w:hint="eastAsia"/>
                <w:b/>
              </w:rPr>
              <w:t>说明</w:t>
            </w:r>
          </w:p>
        </w:tc>
      </w:tr>
      <w:tr w:rsidR="003B5869" w:rsidRPr="003B5869" w:rsidTr="00603821">
        <w:trPr>
          <w:trHeight w:val="270"/>
        </w:trPr>
        <w:tc>
          <w:tcPr>
            <w:tcW w:w="1421" w:type="pct"/>
            <w:noWrap/>
            <w:hideMark/>
          </w:tcPr>
          <w:p w:rsidR="003B5869" w:rsidRPr="003B5869" w:rsidRDefault="003B5869" w:rsidP="003B5869">
            <w:r w:rsidRPr="003B5869">
              <w:rPr>
                <w:rFonts w:hint="eastAsia"/>
              </w:rPr>
              <w:t>Accept</w:t>
            </w:r>
          </w:p>
        </w:tc>
        <w:tc>
          <w:tcPr>
            <w:tcW w:w="3579" w:type="pct"/>
            <w:noWrap/>
            <w:hideMark/>
          </w:tcPr>
          <w:p w:rsidR="003B5869" w:rsidRPr="003B5869" w:rsidRDefault="003B5869">
            <w:pPr>
              <w:rPr>
                <w:rFonts w:hint="eastAsia"/>
              </w:rPr>
            </w:pPr>
            <w:r w:rsidRPr="003B5869">
              <w:rPr>
                <w:rFonts w:hint="eastAsia"/>
              </w:rPr>
              <w:t>用户代理可处理的媒体类型</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lastRenderedPageBreak/>
              <w:t>Accept-Charset</w:t>
            </w:r>
          </w:p>
        </w:tc>
        <w:tc>
          <w:tcPr>
            <w:tcW w:w="3579" w:type="pct"/>
            <w:noWrap/>
            <w:hideMark/>
          </w:tcPr>
          <w:p w:rsidR="003B5869" w:rsidRPr="003B5869" w:rsidRDefault="003B5869">
            <w:pPr>
              <w:rPr>
                <w:rFonts w:hint="eastAsia"/>
              </w:rPr>
            </w:pPr>
            <w:r w:rsidRPr="003B5869">
              <w:rPr>
                <w:rFonts w:hint="eastAsia"/>
              </w:rPr>
              <w:t>优先的字符集</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Accept-Encoding</w:t>
            </w:r>
          </w:p>
        </w:tc>
        <w:tc>
          <w:tcPr>
            <w:tcW w:w="3579" w:type="pct"/>
            <w:noWrap/>
            <w:hideMark/>
          </w:tcPr>
          <w:p w:rsidR="003B5869" w:rsidRPr="003B5869" w:rsidRDefault="003B5869">
            <w:pPr>
              <w:rPr>
                <w:rFonts w:hint="eastAsia"/>
              </w:rPr>
            </w:pPr>
            <w:r w:rsidRPr="003B5869">
              <w:rPr>
                <w:rFonts w:hint="eastAsia"/>
              </w:rPr>
              <w:t>优先的内容编码</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Accept-Language</w:t>
            </w:r>
          </w:p>
        </w:tc>
        <w:tc>
          <w:tcPr>
            <w:tcW w:w="3579" w:type="pct"/>
            <w:noWrap/>
            <w:hideMark/>
          </w:tcPr>
          <w:p w:rsidR="003B5869" w:rsidRPr="003B5869" w:rsidRDefault="003B5869">
            <w:pPr>
              <w:rPr>
                <w:rFonts w:hint="eastAsia"/>
              </w:rPr>
            </w:pPr>
            <w:r w:rsidRPr="003B5869">
              <w:rPr>
                <w:rFonts w:hint="eastAsia"/>
              </w:rPr>
              <w:t>优先的语言（自然语言）</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Authorization</w:t>
            </w:r>
          </w:p>
        </w:tc>
        <w:tc>
          <w:tcPr>
            <w:tcW w:w="3579" w:type="pct"/>
            <w:noWrap/>
            <w:hideMark/>
          </w:tcPr>
          <w:p w:rsidR="003B5869" w:rsidRPr="003B5869" w:rsidRDefault="003B5869">
            <w:pPr>
              <w:rPr>
                <w:rFonts w:hint="eastAsia"/>
              </w:rPr>
            </w:pPr>
            <w:r w:rsidRPr="003B5869">
              <w:rPr>
                <w:rFonts w:hint="eastAsia"/>
              </w:rPr>
              <w:t xml:space="preserve">Web </w:t>
            </w:r>
            <w:r w:rsidRPr="003B5869">
              <w:rPr>
                <w:rFonts w:hint="eastAsia"/>
              </w:rPr>
              <w:t>认证信息</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Expect</w:t>
            </w:r>
          </w:p>
        </w:tc>
        <w:tc>
          <w:tcPr>
            <w:tcW w:w="3579" w:type="pct"/>
            <w:noWrap/>
            <w:hideMark/>
          </w:tcPr>
          <w:p w:rsidR="003B5869" w:rsidRPr="003B5869" w:rsidRDefault="003B5869">
            <w:pPr>
              <w:rPr>
                <w:rFonts w:hint="eastAsia"/>
              </w:rPr>
            </w:pPr>
            <w:r w:rsidRPr="003B5869">
              <w:rPr>
                <w:rFonts w:hint="eastAsia"/>
              </w:rPr>
              <w:t>期待服务器的特定行为</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From</w:t>
            </w:r>
          </w:p>
        </w:tc>
        <w:tc>
          <w:tcPr>
            <w:tcW w:w="3579" w:type="pct"/>
            <w:noWrap/>
            <w:hideMark/>
          </w:tcPr>
          <w:p w:rsidR="003B5869" w:rsidRPr="003B5869" w:rsidRDefault="003B5869">
            <w:pPr>
              <w:rPr>
                <w:rFonts w:hint="eastAsia"/>
              </w:rPr>
            </w:pPr>
            <w:r w:rsidRPr="003B5869">
              <w:rPr>
                <w:rFonts w:hint="eastAsia"/>
              </w:rPr>
              <w:t>用户的电子邮箱地址</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Host</w:t>
            </w:r>
          </w:p>
        </w:tc>
        <w:tc>
          <w:tcPr>
            <w:tcW w:w="3579" w:type="pct"/>
            <w:noWrap/>
            <w:hideMark/>
          </w:tcPr>
          <w:p w:rsidR="003B5869" w:rsidRPr="003B5869" w:rsidRDefault="003B5869">
            <w:pPr>
              <w:rPr>
                <w:rFonts w:hint="eastAsia"/>
              </w:rPr>
            </w:pPr>
            <w:r w:rsidRPr="003B5869">
              <w:rPr>
                <w:rFonts w:hint="eastAsia"/>
              </w:rPr>
              <w:t>请求资源所在服务器</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If-Match</w:t>
            </w:r>
          </w:p>
        </w:tc>
        <w:tc>
          <w:tcPr>
            <w:tcW w:w="3579" w:type="pct"/>
            <w:noWrap/>
            <w:hideMark/>
          </w:tcPr>
          <w:p w:rsidR="003B5869" w:rsidRPr="003B5869" w:rsidRDefault="003B5869">
            <w:pPr>
              <w:rPr>
                <w:rFonts w:hint="eastAsia"/>
              </w:rPr>
            </w:pPr>
            <w:r w:rsidRPr="003B5869">
              <w:rPr>
                <w:rFonts w:hint="eastAsia"/>
              </w:rPr>
              <w:t>比较实体标记（</w:t>
            </w:r>
            <w:r w:rsidRPr="003B5869">
              <w:rPr>
                <w:rFonts w:hint="eastAsia"/>
              </w:rPr>
              <w:t>ETag</w:t>
            </w:r>
            <w:r w:rsidRPr="003B5869">
              <w:rPr>
                <w:rFonts w:hint="eastAsia"/>
              </w:rPr>
              <w:t>）</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If-Modified-Since</w:t>
            </w:r>
          </w:p>
        </w:tc>
        <w:tc>
          <w:tcPr>
            <w:tcW w:w="3579" w:type="pct"/>
            <w:noWrap/>
            <w:hideMark/>
          </w:tcPr>
          <w:p w:rsidR="003B5869" w:rsidRPr="003B5869" w:rsidRDefault="003B5869">
            <w:pPr>
              <w:rPr>
                <w:rFonts w:hint="eastAsia"/>
              </w:rPr>
            </w:pPr>
            <w:r w:rsidRPr="003B5869">
              <w:rPr>
                <w:rFonts w:hint="eastAsia"/>
              </w:rPr>
              <w:t>比较资源的更新时间</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If-None-Match</w:t>
            </w:r>
          </w:p>
        </w:tc>
        <w:tc>
          <w:tcPr>
            <w:tcW w:w="3579" w:type="pct"/>
            <w:noWrap/>
            <w:hideMark/>
          </w:tcPr>
          <w:p w:rsidR="003B5869" w:rsidRPr="003B5869" w:rsidRDefault="003B5869">
            <w:pPr>
              <w:rPr>
                <w:rFonts w:hint="eastAsia"/>
              </w:rPr>
            </w:pPr>
            <w:r w:rsidRPr="003B5869">
              <w:rPr>
                <w:rFonts w:hint="eastAsia"/>
              </w:rPr>
              <w:t>比较实体标记（与</w:t>
            </w:r>
            <w:r w:rsidRPr="003B5869">
              <w:rPr>
                <w:rFonts w:hint="eastAsia"/>
              </w:rPr>
              <w:t xml:space="preserve"> If-Match </w:t>
            </w:r>
            <w:r w:rsidRPr="003B5869">
              <w:rPr>
                <w:rFonts w:hint="eastAsia"/>
              </w:rPr>
              <w:t>相反）</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If-Range</w:t>
            </w:r>
          </w:p>
        </w:tc>
        <w:tc>
          <w:tcPr>
            <w:tcW w:w="3579" w:type="pct"/>
            <w:noWrap/>
            <w:hideMark/>
          </w:tcPr>
          <w:p w:rsidR="003B5869" w:rsidRPr="003B5869" w:rsidRDefault="003B5869">
            <w:pPr>
              <w:rPr>
                <w:rFonts w:hint="eastAsia"/>
              </w:rPr>
            </w:pPr>
            <w:r w:rsidRPr="003B5869">
              <w:rPr>
                <w:rFonts w:hint="eastAsia"/>
              </w:rPr>
              <w:t>资源未更新时发送实体</w:t>
            </w:r>
            <w:r w:rsidRPr="003B5869">
              <w:rPr>
                <w:rFonts w:hint="eastAsia"/>
              </w:rPr>
              <w:t xml:space="preserve"> Byte </w:t>
            </w:r>
            <w:r w:rsidRPr="003B5869">
              <w:rPr>
                <w:rFonts w:hint="eastAsia"/>
              </w:rPr>
              <w:t>的范围请求</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If-Unmodified-Since</w:t>
            </w:r>
          </w:p>
        </w:tc>
        <w:tc>
          <w:tcPr>
            <w:tcW w:w="3579" w:type="pct"/>
            <w:noWrap/>
            <w:hideMark/>
          </w:tcPr>
          <w:p w:rsidR="003B5869" w:rsidRPr="003B5869" w:rsidRDefault="003B5869">
            <w:pPr>
              <w:rPr>
                <w:rFonts w:hint="eastAsia"/>
              </w:rPr>
            </w:pPr>
            <w:r w:rsidRPr="003B5869">
              <w:rPr>
                <w:rFonts w:hint="eastAsia"/>
              </w:rPr>
              <w:t>比较资源的更新时间（与</w:t>
            </w:r>
            <w:r w:rsidRPr="003B5869">
              <w:rPr>
                <w:rFonts w:hint="eastAsia"/>
              </w:rPr>
              <w:t xml:space="preserve"> If-Modified-Since </w:t>
            </w:r>
            <w:r w:rsidRPr="003B5869">
              <w:rPr>
                <w:rFonts w:hint="eastAsia"/>
              </w:rPr>
              <w:t>相反）</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Max-Forwards</w:t>
            </w:r>
          </w:p>
        </w:tc>
        <w:tc>
          <w:tcPr>
            <w:tcW w:w="3579" w:type="pct"/>
            <w:noWrap/>
            <w:hideMark/>
          </w:tcPr>
          <w:p w:rsidR="003B5869" w:rsidRPr="003B5869" w:rsidRDefault="003B5869">
            <w:pPr>
              <w:rPr>
                <w:rFonts w:hint="eastAsia"/>
              </w:rPr>
            </w:pPr>
            <w:r w:rsidRPr="003B5869">
              <w:rPr>
                <w:rFonts w:hint="eastAsia"/>
              </w:rPr>
              <w:t>最大传输</w:t>
            </w:r>
            <w:proofErr w:type="gramStart"/>
            <w:r w:rsidRPr="003B5869">
              <w:rPr>
                <w:rFonts w:hint="eastAsia"/>
              </w:rPr>
              <w:t>逐跳数</w:t>
            </w:r>
            <w:proofErr w:type="gramEnd"/>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Proxy-Authorization</w:t>
            </w:r>
          </w:p>
        </w:tc>
        <w:tc>
          <w:tcPr>
            <w:tcW w:w="3579" w:type="pct"/>
            <w:noWrap/>
            <w:hideMark/>
          </w:tcPr>
          <w:p w:rsidR="003B5869" w:rsidRPr="003B5869" w:rsidRDefault="003B5869">
            <w:pPr>
              <w:rPr>
                <w:rFonts w:hint="eastAsia"/>
              </w:rPr>
            </w:pPr>
            <w:r w:rsidRPr="003B5869">
              <w:rPr>
                <w:rFonts w:hint="eastAsia"/>
              </w:rPr>
              <w:t>代理服务器要求客户端的认证信息</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Range</w:t>
            </w:r>
          </w:p>
        </w:tc>
        <w:tc>
          <w:tcPr>
            <w:tcW w:w="3579" w:type="pct"/>
            <w:noWrap/>
            <w:hideMark/>
          </w:tcPr>
          <w:p w:rsidR="003B5869" w:rsidRPr="003B5869" w:rsidRDefault="003B5869">
            <w:pPr>
              <w:rPr>
                <w:rFonts w:hint="eastAsia"/>
              </w:rPr>
            </w:pPr>
            <w:r w:rsidRPr="003B5869">
              <w:rPr>
                <w:rFonts w:hint="eastAsia"/>
              </w:rPr>
              <w:t>实体的字节范围请求</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Referer</w:t>
            </w:r>
          </w:p>
        </w:tc>
        <w:tc>
          <w:tcPr>
            <w:tcW w:w="3579" w:type="pct"/>
            <w:noWrap/>
            <w:hideMark/>
          </w:tcPr>
          <w:p w:rsidR="003B5869" w:rsidRPr="003B5869" w:rsidRDefault="003B5869">
            <w:pPr>
              <w:rPr>
                <w:rFonts w:hint="eastAsia"/>
              </w:rPr>
            </w:pPr>
            <w:r w:rsidRPr="003B5869">
              <w:rPr>
                <w:rFonts w:hint="eastAsia"/>
              </w:rPr>
              <w:t>对请求中</w:t>
            </w:r>
            <w:r w:rsidRPr="003B5869">
              <w:rPr>
                <w:rFonts w:hint="eastAsia"/>
              </w:rPr>
              <w:t xml:space="preserve"> URI </w:t>
            </w:r>
            <w:r w:rsidRPr="003B5869">
              <w:rPr>
                <w:rFonts w:hint="eastAsia"/>
              </w:rPr>
              <w:t>的原始获取方</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TE</w:t>
            </w:r>
          </w:p>
        </w:tc>
        <w:tc>
          <w:tcPr>
            <w:tcW w:w="3579" w:type="pct"/>
            <w:noWrap/>
            <w:hideMark/>
          </w:tcPr>
          <w:p w:rsidR="003B5869" w:rsidRPr="003B5869" w:rsidRDefault="003B5869">
            <w:pPr>
              <w:rPr>
                <w:rFonts w:hint="eastAsia"/>
              </w:rPr>
            </w:pPr>
            <w:r w:rsidRPr="003B5869">
              <w:rPr>
                <w:rFonts w:hint="eastAsia"/>
              </w:rPr>
              <w:t>传输编码的优先级</w:t>
            </w:r>
          </w:p>
        </w:tc>
      </w:tr>
      <w:tr w:rsidR="003B5869" w:rsidRPr="003B5869" w:rsidTr="00603821">
        <w:trPr>
          <w:trHeight w:val="270"/>
        </w:trPr>
        <w:tc>
          <w:tcPr>
            <w:tcW w:w="1421" w:type="pct"/>
            <w:noWrap/>
            <w:hideMark/>
          </w:tcPr>
          <w:p w:rsidR="003B5869" w:rsidRPr="003B5869" w:rsidRDefault="003B5869">
            <w:pPr>
              <w:rPr>
                <w:rFonts w:hint="eastAsia"/>
              </w:rPr>
            </w:pPr>
            <w:r w:rsidRPr="003B5869">
              <w:rPr>
                <w:rFonts w:hint="eastAsia"/>
              </w:rPr>
              <w:t>User-Agent</w:t>
            </w:r>
          </w:p>
        </w:tc>
        <w:tc>
          <w:tcPr>
            <w:tcW w:w="3579" w:type="pct"/>
            <w:noWrap/>
            <w:hideMark/>
          </w:tcPr>
          <w:p w:rsidR="003B5869" w:rsidRPr="003B5869" w:rsidRDefault="003B5869">
            <w:pPr>
              <w:rPr>
                <w:rFonts w:hint="eastAsia"/>
              </w:rPr>
            </w:pPr>
            <w:r w:rsidRPr="003B5869">
              <w:rPr>
                <w:rFonts w:hint="eastAsia"/>
              </w:rPr>
              <w:t xml:space="preserve">HTTP </w:t>
            </w:r>
            <w:r w:rsidRPr="003B5869">
              <w:rPr>
                <w:rFonts w:hint="eastAsia"/>
              </w:rPr>
              <w:t>客户端程序的信息</w:t>
            </w:r>
          </w:p>
        </w:tc>
      </w:tr>
    </w:tbl>
    <w:p w:rsidR="008454EB" w:rsidRDefault="00C77B4C" w:rsidP="00BD3E29">
      <w:pPr>
        <w:pStyle w:val="3"/>
        <w:numPr>
          <w:ilvl w:val="0"/>
          <w:numId w:val="48"/>
        </w:numPr>
      </w:pPr>
      <w:r>
        <w:t>响应首部字段</w:t>
      </w:r>
    </w:p>
    <w:tbl>
      <w:tblPr>
        <w:tblStyle w:val="a5"/>
        <w:tblW w:w="5000" w:type="pct"/>
        <w:tblLook w:val="04A0" w:firstRow="1" w:lastRow="0" w:firstColumn="1" w:lastColumn="0" w:noHBand="0" w:noVBand="1"/>
      </w:tblPr>
      <w:tblGrid>
        <w:gridCol w:w="3672"/>
        <w:gridCol w:w="4624"/>
      </w:tblGrid>
      <w:tr w:rsidR="00FE5E38" w:rsidRPr="00FE5E38" w:rsidTr="00FE5E38">
        <w:trPr>
          <w:trHeight w:val="300"/>
        </w:trPr>
        <w:tc>
          <w:tcPr>
            <w:tcW w:w="2213" w:type="pct"/>
            <w:hideMark/>
          </w:tcPr>
          <w:p w:rsidR="00FE5E38" w:rsidRPr="00FE5E38" w:rsidRDefault="00FE5E38" w:rsidP="00FE5E38">
            <w:pPr>
              <w:rPr>
                <w:b/>
                <w:bCs/>
              </w:rPr>
            </w:pPr>
            <w:r w:rsidRPr="00FE5E38">
              <w:rPr>
                <w:b/>
                <w:bCs/>
              </w:rPr>
              <w:t>首部字段名</w:t>
            </w:r>
          </w:p>
        </w:tc>
        <w:tc>
          <w:tcPr>
            <w:tcW w:w="2787" w:type="pct"/>
            <w:hideMark/>
          </w:tcPr>
          <w:p w:rsidR="00FE5E38" w:rsidRPr="00FE5E38" w:rsidRDefault="00FE5E38" w:rsidP="00FE5E38">
            <w:pPr>
              <w:rPr>
                <w:b/>
                <w:bCs/>
              </w:rPr>
            </w:pPr>
            <w:r w:rsidRPr="00FE5E38">
              <w:rPr>
                <w:b/>
                <w:bCs/>
              </w:rPr>
              <w:t>说明</w:t>
            </w:r>
          </w:p>
        </w:tc>
      </w:tr>
      <w:tr w:rsidR="00FE5E38" w:rsidRPr="00FE5E38" w:rsidTr="00FE5E38">
        <w:trPr>
          <w:trHeight w:val="285"/>
        </w:trPr>
        <w:tc>
          <w:tcPr>
            <w:tcW w:w="2213" w:type="pct"/>
            <w:hideMark/>
          </w:tcPr>
          <w:p w:rsidR="00FE5E38" w:rsidRPr="00FE5E38" w:rsidRDefault="00FE5E38" w:rsidP="00FE5E38">
            <w:r w:rsidRPr="00FE5E38">
              <w:t>Accept-Ranges</w:t>
            </w:r>
          </w:p>
        </w:tc>
        <w:tc>
          <w:tcPr>
            <w:tcW w:w="2787" w:type="pct"/>
            <w:hideMark/>
          </w:tcPr>
          <w:p w:rsidR="00FE5E38" w:rsidRPr="00FE5E38" w:rsidRDefault="00FE5E38" w:rsidP="00FE5E38">
            <w:r w:rsidRPr="00FE5E38">
              <w:t>是否接受字节范围请求</w:t>
            </w:r>
          </w:p>
        </w:tc>
      </w:tr>
      <w:tr w:rsidR="00FE5E38" w:rsidRPr="00FE5E38" w:rsidTr="00FE5E38">
        <w:trPr>
          <w:trHeight w:val="285"/>
        </w:trPr>
        <w:tc>
          <w:tcPr>
            <w:tcW w:w="2213" w:type="pct"/>
            <w:hideMark/>
          </w:tcPr>
          <w:p w:rsidR="00FE5E38" w:rsidRPr="00FE5E38" w:rsidRDefault="00FE5E38" w:rsidP="00FE5E38">
            <w:r w:rsidRPr="00FE5E38">
              <w:t>Age</w:t>
            </w:r>
          </w:p>
        </w:tc>
        <w:tc>
          <w:tcPr>
            <w:tcW w:w="2787" w:type="pct"/>
            <w:hideMark/>
          </w:tcPr>
          <w:p w:rsidR="00FE5E38" w:rsidRPr="00FE5E38" w:rsidRDefault="00FE5E38" w:rsidP="00FE5E38">
            <w:r w:rsidRPr="00FE5E38">
              <w:t>推算资源创建经过时间</w:t>
            </w:r>
          </w:p>
        </w:tc>
      </w:tr>
      <w:tr w:rsidR="00FE5E38" w:rsidRPr="00FE5E38" w:rsidTr="00FE5E38">
        <w:trPr>
          <w:trHeight w:val="285"/>
        </w:trPr>
        <w:tc>
          <w:tcPr>
            <w:tcW w:w="2213" w:type="pct"/>
            <w:hideMark/>
          </w:tcPr>
          <w:p w:rsidR="00FE5E38" w:rsidRPr="00FE5E38" w:rsidRDefault="00FE5E38" w:rsidP="00FE5E38">
            <w:r w:rsidRPr="00FE5E38">
              <w:t>ETag</w:t>
            </w:r>
          </w:p>
        </w:tc>
        <w:tc>
          <w:tcPr>
            <w:tcW w:w="2787" w:type="pct"/>
            <w:hideMark/>
          </w:tcPr>
          <w:p w:rsidR="00FE5E38" w:rsidRPr="00FE5E38" w:rsidRDefault="00FE5E38" w:rsidP="00FE5E38">
            <w:r w:rsidRPr="00FE5E38">
              <w:t>资源的匹配信息</w:t>
            </w:r>
          </w:p>
        </w:tc>
      </w:tr>
      <w:tr w:rsidR="00FE5E38" w:rsidRPr="00FE5E38" w:rsidTr="00FE5E38">
        <w:trPr>
          <w:trHeight w:val="285"/>
        </w:trPr>
        <w:tc>
          <w:tcPr>
            <w:tcW w:w="2213" w:type="pct"/>
            <w:hideMark/>
          </w:tcPr>
          <w:p w:rsidR="00FE5E38" w:rsidRPr="00FE5E38" w:rsidRDefault="00FE5E38" w:rsidP="00FE5E38">
            <w:r w:rsidRPr="00FE5E38">
              <w:t>Location</w:t>
            </w:r>
          </w:p>
        </w:tc>
        <w:tc>
          <w:tcPr>
            <w:tcW w:w="2787" w:type="pct"/>
            <w:hideMark/>
          </w:tcPr>
          <w:p w:rsidR="00FE5E38" w:rsidRPr="00FE5E38" w:rsidRDefault="00FE5E38" w:rsidP="00FE5E38">
            <w:r w:rsidRPr="00FE5E38">
              <w:t>令客户端重定向至指定</w:t>
            </w:r>
            <w:r w:rsidRPr="00FE5E38">
              <w:t xml:space="preserve"> URI</w:t>
            </w:r>
          </w:p>
        </w:tc>
      </w:tr>
      <w:tr w:rsidR="00FE5E38" w:rsidRPr="00FE5E38" w:rsidTr="00FE5E38">
        <w:trPr>
          <w:trHeight w:val="285"/>
        </w:trPr>
        <w:tc>
          <w:tcPr>
            <w:tcW w:w="2213" w:type="pct"/>
            <w:hideMark/>
          </w:tcPr>
          <w:p w:rsidR="00FE5E38" w:rsidRPr="00FE5E38" w:rsidRDefault="00FE5E38" w:rsidP="00FE5E38">
            <w:r w:rsidRPr="00FE5E38">
              <w:t>Proxy-Authenticate</w:t>
            </w:r>
          </w:p>
        </w:tc>
        <w:tc>
          <w:tcPr>
            <w:tcW w:w="2787" w:type="pct"/>
            <w:hideMark/>
          </w:tcPr>
          <w:p w:rsidR="00FE5E38" w:rsidRPr="00FE5E38" w:rsidRDefault="00FE5E38" w:rsidP="00FE5E38">
            <w:r w:rsidRPr="00FE5E38">
              <w:t>代理服务器对客户端的认证信息</w:t>
            </w:r>
          </w:p>
        </w:tc>
      </w:tr>
      <w:tr w:rsidR="00FE5E38" w:rsidRPr="00FE5E38" w:rsidTr="00FE5E38">
        <w:trPr>
          <w:trHeight w:val="285"/>
        </w:trPr>
        <w:tc>
          <w:tcPr>
            <w:tcW w:w="2213" w:type="pct"/>
            <w:hideMark/>
          </w:tcPr>
          <w:p w:rsidR="00FE5E38" w:rsidRPr="00FE5E38" w:rsidRDefault="00FE5E38" w:rsidP="00FE5E38">
            <w:r w:rsidRPr="00FE5E38">
              <w:t>Retry-After</w:t>
            </w:r>
          </w:p>
        </w:tc>
        <w:tc>
          <w:tcPr>
            <w:tcW w:w="2787" w:type="pct"/>
            <w:hideMark/>
          </w:tcPr>
          <w:p w:rsidR="00FE5E38" w:rsidRPr="00FE5E38" w:rsidRDefault="00FE5E38" w:rsidP="00FE5E38">
            <w:r w:rsidRPr="00FE5E38">
              <w:t>对再次发起请求的时机要求</w:t>
            </w:r>
          </w:p>
        </w:tc>
      </w:tr>
      <w:tr w:rsidR="00FE5E38" w:rsidRPr="00FE5E38" w:rsidTr="00FE5E38">
        <w:trPr>
          <w:trHeight w:val="285"/>
        </w:trPr>
        <w:tc>
          <w:tcPr>
            <w:tcW w:w="2213" w:type="pct"/>
            <w:hideMark/>
          </w:tcPr>
          <w:p w:rsidR="00FE5E38" w:rsidRPr="00FE5E38" w:rsidRDefault="00FE5E38" w:rsidP="00FE5E38">
            <w:r w:rsidRPr="00FE5E38">
              <w:t>Server</w:t>
            </w:r>
          </w:p>
        </w:tc>
        <w:tc>
          <w:tcPr>
            <w:tcW w:w="2787" w:type="pct"/>
            <w:hideMark/>
          </w:tcPr>
          <w:p w:rsidR="00FE5E38" w:rsidRPr="00FE5E38" w:rsidRDefault="00FE5E38" w:rsidP="00FE5E38">
            <w:r w:rsidRPr="00FE5E38">
              <w:t xml:space="preserve">HTTP </w:t>
            </w:r>
            <w:r w:rsidRPr="00FE5E38">
              <w:t>服务器的安装信息</w:t>
            </w:r>
          </w:p>
        </w:tc>
      </w:tr>
      <w:tr w:rsidR="00FE5E38" w:rsidRPr="00FE5E38" w:rsidTr="00FE5E38">
        <w:trPr>
          <w:trHeight w:val="285"/>
        </w:trPr>
        <w:tc>
          <w:tcPr>
            <w:tcW w:w="2213" w:type="pct"/>
            <w:hideMark/>
          </w:tcPr>
          <w:p w:rsidR="00FE5E38" w:rsidRPr="00FE5E38" w:rsidRDefault="00FE5E38" w:rsidP="00FE5E38">
            <w:r w:rsidRPr="00FE5E38">
              <w:t>Vary</w:t>
            </w:r>
          </w:p>
        </w:tc>
        <w:tc>
          <w:tcPr>
            <w:tcW w:w="2787" w:type="pct"/>
            <w:hideMark/>
          </w:tcPr>
          <w:p w:rsidR="00FE5E38" w:rsidRPr="00FE5E38" w:rsidRDefault="00FE5E38" w:rsidP="00FE5E38">
            <w:r w:rsidRPr="00FE5E38">
              <w:t>代理服务器缓存的管理信息</w:t>
            </w:r>
          </w:p>
        </w:tc>
      </w:tr>
      <w:tr w:rsidR="00FE5E38" w:rsidRPr="00FE5E38" w:rsidTr="00FE5E38">
        <w:trPr>
          <w:trHeight w:val="285"/>
        </w:trPr>
        <w:tc>
          <w:tcPr>
            <w:tcW w:w="2213" w:type="pct"/>
            <w:hideMark/>
          </w:tcPr>
          <w:p w:rsidR="00FE5E38" w:rsidRPr="00FE5E38" w:rsidRDefault="00FE5E38" w:rsidP="00FE5E38">
            <w:r w:rsidRPr="00FE5E38">
              <w:t>WWW-Authenticate</w:t>
            </w:r>
          </w:p>
        </w:tc>
        <w:tc>
          <w:tcPr>
            <w:tcW w:w="2787" w:type="pct"/>
            <w:hideMark/>
          </w:tcPr>
          <w:p w:rsidR="00FE5E38" w:rsidRPr="00FE5E38" w:rsidRDefault="00FE5E38" w:rsidP="00FE5E38">
            <w:r w:rsidRPr="00FE5E38">
              <w:t>服务器对客户端的认证信息</w:t>
            </w:r>
          </w:p>
        </w:tc>
      </w:tr>
    </w:tbl>
    <w:p w:rsidR="00C77B4C" w:rsidRDefault="00691CD3" w:rsidP="00BD3E29">
      <w:pPr>
        <w:pStyle w:val="3"/>
        <w:numPr>
          <w:ilvl w:val="0"/>
          <w:numId w:val="48"/>
        </w:numPr>
      </w:pPr>
      <w:r>
        <w:t>实体首部字段</w:t>
      </w:r>
    </w:p>
    <w:tbl>
      <w:tblPr>
        <w:tblStyle w:val="a5"/>
        <w:tblW w:w="5000" w:type="pct"/>
        <w:tblLook w:val="04A0" w:firstRow="1" w:lastRow="0" w:firstColumn="1" w:lastColumn="0" w:noHBand="0" w:noVBand="1"/>
      </w:tblPr>
      <w:tblGrid>
        <w:gridCol w:w="3672"/>
        <w:gridCol w:w="4624"/>
      </w:tblGrid>
      <w:tr w:rsidR="00946E90" w:rsidRPr="00946E90" w:rsidTr="00946E90">
        <w:trPr>
          <w:trHeight w:val="270"/>
        </w:trPr>
        <w:tc>
          <w:tcPr>
            <w:tcW w:w="2213" w:type="pct"/>
            <w:noWrap/>
            <w:hideMark/>
          </w:tcPr>
          <w:p w:rsidR="00946E90" w:rsidRPr="009D4EC4" w:rsidRDefault="00946E90" w:rsidP="00946E90">
            <w:pPr>
              <w:rPr>
                <w:b/>
              </w:rPr>
            </w:pPr>
            <w:r w:rsidRPr="009D4EC4">
              <w:rPr>
                <w:rFonts w:hint="eastAsia"/>
                <w:b/>
              </w:rPr>
              <w:t>首部字段名</w:t>
            </w:r>
          </w:p>
        </w:tc>
        <w:tc>
          <w:tcPr>
            <w:tcW w:w="2787" w:type="pct"/>
            <w:noWrap/>
            <w:hideMark/>
          </w:tcPr>
          <w:p w:rsidR="00946E90" w:rsidRPr="009D4EC4" w:rsidRDefault="00946E90">
            <w:pPr>
              <w:rPr>
                <w:rFonts w:hint="eastAsia"/>
                <w:b/>
              </w:rPr>
            </w:pPr>
            <w:r w:rsidRPr="009D4EC4">
              <w:rPr>
                <w:rFonts w:hint="eastAsia"/>
                <w:b/>
              </w:rPr>
              <w:t>说明</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t>Allow</w:t>
            </w:r>
          </w:p>
        </w:tc>
        <w:tc>
          <w:tcPr>
            <w:tcW w:w="2787" w:type="pct"/>
            <w:noWrap/>
            <w:hideMark/>
          </w:tcPr>
          <w:p w:rsidR="00946E90" w:rsidRPr="00946E90" w:rsidRDefault="00946E90">
            <w:pPr>
              <w:rPr>
                <w:rFonts w:hint="eastAsia"/>
              </w:rPr>
            </w:pPr>
            <w:r w:rsidRPr="00946E90">
              <w:rPr>
                <w:rFonts w:hint="eastAsia"/>
              </w:rPr>
              <w:t>资源可支持的</w:t>
            </w:r>
            <w:r w:rsidRPr="00946E90">
              <w:rPr>
                <w:rFonts w:hint="eastAsia"/>
              </w:rPr>
              <w:t xml:space="preserve"> HTTP </w:t>
            </w:r>
            <w:r w:rsidRPr="00946E90">
              <w:rPr>
                <w:rFonts w:hint="eastAsia"/>
              </w:rPr>
              <w:t>方法</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t>Content-Encoding</w:t>
            </w:r>
          </w:p>
        </w:tc>
        <w:tc>
          <w:tcPr>
            <w:tcW w:w="2787" w:type="pct"/>
            <w:noWrap/>
            <w:hideMark/>
          </w:tcPr>
          <w:p w:rsidR="00946E90" w:rsidRPr="00946E90" w:rsidRDefault="00946E90">
            <w:pPr>
              <w:rPr>
                <w:rFonts w:hint="eastAsia"/>
              </w:rPr>
            </w:pPr>
            <w:r w:rsidRPr="00946E90">
              <w:rPr>
                <w:rFonts w:hint="eastAsia"/>
              </w:rPr>
              <w:t>实体主体适用的编码方式</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t>Content-Language</w:t>
            </w:r>
          </w:p>
        </w:tc>
        <w:tc>
          <w:tcPr>
            <w:tcW w:w="2787" w:type="pct"/>
            <w:noWrap/>
            <w:hideMark/>
          </w:tcPr>
          <w:p w:rsidR="00946E90" w:rsidRPr="00946E90" w:rsidRDefault="00946E90">
            <w:pPr>
              <w:rPr>
                <w:rFonts w:hint="eastAsia"/>
              </w:rPr>
            </w:pPr>
            <w:r w:rsidRPr="00946E90">
              <w:rPr>
                <w:rFonts w:hint="eastAsia"/>
              </w:rPr>
              <w:t>实体主体的自然语言</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t>Content-Length</w:t>
            </w:r>
          </w:p>
        </w:tc>
        <w:tc>
          <w:tcPr>
            <w:tcW w:w="2787" w:type="pct"/>
            <w:noWrap/>
            <w:hideMark/>
          </w:tcPr>
          <w:p w:rsidR="00946E90" w:rsidRPr="00946E90" w:rsidRDefault="00946E90">
            <w:pPr>
              <w:rPr>
                <w:rFonts w:hint="eastAsia"/>
              </w:rPr>
            </w:pPr>
            <w:r w:rsidRPr="00946E90">
              <w:rPr>
                <w:rFonts w:hint="eastAsia"/>
              </w:rPr>
              <w:t>实体主体的大小</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t>Content-Location</w:t>
            </w:r>
          </w:p>
        </w:tc>
        <w:tc>
          <w:tcPr>
            <w:tcW w:w="2787" w:type="pct"/>
            <w:noWrap/>
            <w:hideMark/>
          </w:tcPr>
          <w:p w:rsidR="00946E90" w:rsidRPr="00946E90" w:rsidRDefault="00946E90">
            <w:pPr>
              <w:rPr>
                <w:rFonts w:hint="eastAsia"/>
              </w:rPr>
            </w:pPr>
            <w:r w:rsidRPr="00946E90">
              <w:rPr>
                <w:rFonts w:hint="eastAsia"/>
              </w:rPr>
              <w:t>替代对应资源的</w:t>
            </w:r>
            <w:r w:rsidRPr="00946E90">
              <w:rPr>
                <w:rFonts w:hint="eastAsia"/>
              </w:rPr>
              <w:t xml:space="preserve"> URI</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t>Content-MD5</w:t>
            </w:r>
          </w:p>
        </w:tc>
        <w:tc>
          <w:tcPr>
            <w:tcW w:w="2787" w:type="pct"/>
            <w:noWrap/>
            <w:hideMark/>
          </w:tcPr>
          <w:p w:rsidR="00946E90" w:rsidRPr="00946E90" w:rsidRDefault="00946E90">
            <w:pPr>
              <w:rPr>
                <w:rFonts w:hint="eastAsia"/>
              </w:rPr>
            </w:pPr>
            <w:r w:rsidRPr="00946E90">
              <w:rPr>
                <w:rFonts w:hint="eastAsia"/>
              </w:rPr>
              <w:t>实体主体的报文摘要</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t>Content-Range</w:t>
            </w:r>
          </w:p>
        </w:tc>
        <w:tc>
          <w:tcPr>
            <w:tcW w:w="2787" w:type="pct"/>
            <w:noWrap/>
            <w:hideMark/>
          </w:tcPr>
          <w:p w:rsidR="00946E90" w:rsidRPr="00946E90" w:rsidRDefault="00946E90">
            <w:pPr>
              <w:rPr>
                <w:rFonts w:hint="eastAsia"/>
              </w:rPr>
            </w:pPr>
            <w:r w:rsidRPr="00946E90">
              <w:rPr>
                <w:rFonts w:hint="eastAsia"/>
              </w:rPr>
              <w:t>实体主体的位置范围</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lastRenderedPageBreak/>
              <w:t>Content-Type</w:t>
            </w:r>
          </w:p>
        </w:tc>
        <w:tc>
          <w:tcPr>
            <w:tcW w:w="2787" w:type="pct"/>
            <w:noWrap/>
            <w:hideMark/>
          </w:tcPr>
          <w:p w:rsidR="00946E90" w:rsidRPr="00946E90" w:rsidRDefault="00946E90">
            <w:pPr>
              <w:rPr>
                <w:rFonts w:hint="eastAsia"/>
              </w:rPr>
            </w:pPr>
            <w:r w:rsidRPr="00946E90">
              <w:rPr>
                <w:rFonts w:hint="eastAsia"/>
              </w:rPr>
              <w:t>实体主体的媒体类型</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t>Expires</w:t>
            </w:r>
          </w:p>
        </w:tc>
        <w:tc>
          <w:tcPr>
            <w:tcW w:w="2787" w:type="pct"/>
            <w:noWrap/>
            <w:hideMark/>
          </w:tcPr>
          <w:p w:rsidR="00946E90" w:rsidRPr="00946E90" w:rsidRDefault="00946E90">
            <w:pPr>
              <w:rPr>
                <w:rFonts w:hint="eastAsia"/>
              </w:rPr>
            </w:pPr>
            <w:r w:rsidRPr="00946E90">
              <w:rPr>
                <w:rFonts w:hint="eastAsia"/>
              </w:rPr>
              <w:t>实体主体过期的日期时间</w:t>
            </w:r>
          </w:p>
        </w:tc>
      </w:tr>
      <w:tr w:rsidR="00946E90" w:rsidRPr="00946E90" w:rsidTr="00946E90">
        <w:trPr>
          <w:trHeight w:val="270"/>
        </w:trPr>
        <w:tc>
          <w:tcPr>
            <w:tcW w:w="2213" w:type="pct"/>
            <w:noWrap/>
            <w:hideMark/>
          </w:tcPr>
          <w:p w:rsidR="00946E90" w:rsidRPr="00946E90" w:rsidRDefault="00946E90">
            <w:pPr>
              <w:rPr>
                <w:rFonts w:hint="eastAsia"/>
              </w:rPr>
            </w:pPr>
            <w:r w:rsidRPr="00946E90">
              <w:rPr>
                <w:rFonts w:hint="eastAsia"/>
              </w:rPr>
              <w:t>Last-Modified</w:t>
            </w:r>
          </w:p>
        </w:tc>
        <w:tc>
          <w:tcPr>
            <w:tcW w:w="2787" w:type="pct"/>
            <w:noWrap/>
            <w:hideMark/>
          </w:tcPr>
          <w:p w:rsidR="00946E90" w:rsidRPr="00946E90" w:rsidRDefault="00946E90">
            <w:pPr>
              <w:rPr>
                <w:rFonts w:hint="eastAsia"/>
              </w:rPr>
            </w:pPr>
            <w:r w:rsidRPr="00946E90">
              <w:rPr>
                <w:rFonts w:hint="eastAsia"/>
              </w:rPr>
              <w:t>资源的最后修改日期时间</w:t>
            </w:r>
          </w:p>
        </w:tc>
      </w:tr>
    </w:tbl>
    <w:p w:rsidR="00691CD3" w:rsidRDefault="006B177A" w:rsidP="00BD3E29">
      <w:pPr>
        <w:pStyle w:val="2"/>
        <w:numPr>
          <w:ilvl w:val="0"/>
          <w:numId w:val="39"/>
        </w:numPr>
      </w:pPr>
      <w:r>
        <w:t>具体应用</w:t>
      </w:r>
    </w:p>
    <w:p w:rsidR="006B177A" w:rsidRDefault="00CC2D53" w:rsidP="00BD3E29">
      <w:pPr>
        <w:pStyle w:val="3"/>
        <w:numPr>
          <w:ilvl w:val="0"/>
          <w:numId w:val="49"/>
        </w:numPr>
      </w:pPr>
      <w:r>
        <w:rPr>
          <w:rFonts w:hint="eastAsia"/>
        </w:rPr>
        <w:t>连接管理</w:t>
      </w:r>
    </w:p>
    <w:p w:rsidR="00CC2D53" w:rsidRDefault="008840B4" w:rsidP="00CC2D53">
      <w:r w:rsidRPr="008840B4">
        <w:drawing>
          <wp:inline distT="0" distB="0" distL="0" distR="0">
            <wp:extent cx="5274310" cy="3489458"/>
            <wp:effectExtent l="0" t="0" r="0" b="0"/>
            <wp:docPr id="47" name="图片 47" descr="https://cs-notes-1256109796.cos.ap-guangzhou.myqcloud.com/HTTP1_x_Conn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cs-notes-1256109796.cos.ap-guangzhou.myqcloud.com/HTTP1_x_Connection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3489458"/>
                    </a:xfrm>
                    <a:prstGeom prst="rect">
                      <a:avLst/>
                    </a:prstGeom>
                    <a:noFill/>
                    <a:ln>
                      <a:noFill/>
                    </a:ln>
                  </pic:spPr>
                </pic:pic>
              </a:graphicData>
            </a:graphic>
          </wp:inline>
        </w:drawing>
      </w:r>
    </w:p>
    <w:p w:rsidR="00970372" w:rsidRDefault="005D1153" w:rsidP="00BD3E29">
      <w:pPr>
        <w:pStyle w:val="4"/>
        <w:numPr>
          <w:ilvl w:val="1"/>
          <w:numId w:val="49"/>
        </w:numPr>
      </w:pPr>
      <w:r>
        <w:t>短连接与长连接</w:t>
      </w:r>
    </w:p>
    <w:p w:rsidR="005D1153" w:rsidRDefault="0020177D" w:rsidP="005D1153">
      <w:r w:rsidRPr="0020177D">
        <w:rPr>
          <w:rFonts w:hint="eastAsia"/>
        </w:rPr>
        <w:t>当浏览器访问一个包含多张图片的</w:t>
      </w:r>
      <w:r w:rsidRPr="0020177D">
        <w:rPr>
          <w:rFonts w:hint="eastAsia"/>
        </w:rPr>
        <w:t xml:space="preserve"> HTML </w:t>
      </w:r>
      <w:r w:rsidRPr="0020177D">
        <w:rPr>
          <w:rFonts w:hint="eastAsia"/>
        </w:rPr>
        <w:t>页面时，除了请求访问的</w:t>
      </w:r>
      <w:r w:rsidRPr="0020177D">
        <w:rPr>
          <w:rFonts w:hint="eastAsia"/>
        </w:rPr>
        <w:t xml:space="preserve"> HTML </w:t>
      </w:r>
      <w:r w:rsidRPr="0020177D">
        <w:rPr>
          <w:rFonts w:hint="eastAsia"/>
        </w:rPr>
        <w:t>页面资源，还会请求图片资源。如果每进行一次</w:t>
      </w:r>
      <w:r w:rsidRPr="0020177D">
        <w:rPr>
          <w:rFonts w:hint="eastAsia"/>
        </w:rPr>
        <w:t xml:space="preserve"> HTTP </w:t>
      </w:r>
      <w:r w:rsidRPr="0020177D">
        <w:rPr>
          <w:rFonts w:hint="eastAsia"/>
        </w:rPr>
        <w:t>通信就要新建一个</w:t>
      </w:r>
      <w:r w:rsidRPr="0020177D">
        <w:rPr>
          <w:rFonts w:hint="eastAsia"/>
        </w:rPr>
        <w:t xml:space="preserve"> TCP </w:t>
      </w:r>
      <w:r w:rsidRPr="0020177D">
        <w:rPr>
          <w:rFonts w:hint="eastAsia"/>
        </w:rPr>
        <w:t>连接，那么开销会很大。</w:t>
      </w:r>
    </w:p>
    <w:p w:rsidR="0020177D" w:rsidRDefault="0020177D" w:rsidP="005D1153">
      <w:r w:rsidRPr="0020177D">
        <w:rPr>
          <w:rFonts w:hint="eastAsia"/>
        </w:rPr>
        <w:t>长连接只需要建立一次</w:t>
      </w:r>
      <w:r w:rsidRPr="0020177D">
        <w:rPr>
          <w:rFonts w:hint="eastAsia"/>
        </w:rPr>
        <w:t xml:space="preserve"> TCP </w:t>
      </w:r>
      <w:r w:rsidRPr="0020177D">
        <w:rPr>
          <w:rFonts w:hint="eastAsia"/>
        </w:rPr>
        <w:t>连接就能进行多次</w:t>
      </w:r>
      <w:r w:rsidRPr="0020177D">
        <w:rPr>
          <w:rFonts w:hint="eastAsia"/>
        </w:rPr>
        <w:t xml:space="preserve"> HTTP </w:t>
      </w:r>
      <w:r w:rsidRPr="0020177D">
        <w:rPr>
          <w:rFonts w:hint="eastAsia"/>
        </w:rPr>
        <w:t>通信。</w:t>
      </w:r>
    </w:p>
    <w:p w:rsidR="0020177D" w:rsidRDefault="0020177D" w:rsidP="00BD3E29">
      <w:pPr>
        <w:pStyle w:val="a3"/>
        <w:numPr>
          <w:ilvl w:val="0"/>
          <w:numId w:val="50"/>
        </w:numPr>
        <w:ind w:firstLineChars="0"/>
      </w:pPr>
      <w:r>
        <w:rPr>
          <w:rFonts w:hint="eastAsia"/>
        </w:rPr>
        <w:t>从</w:t>
      </w:r>
      <w:r>
        <w:rPr>
          <w:rFonts w:hint="eastAsia"/>
        </w:rPr>
        <w:t>HTTP/</w:t>
      </w:r>
      <w:r>
        <w:t>1.1</w:t>
      </w:r>
      <w:r>
        <w:t>开始默认是长连接的</w:t>
      </w:r>
      <w:r>
        <w:rPr>
          <w:rFonts w:hint="eastAsia"/>
        </w:rPr>
        <w:t>，如果要断开连接，需要由客户端或者服务器</w:t>
      </w:r>
      <w:proofErr w:type="gramStart"/>
      <w:r>
        <w:rPr>
          <w:rFonts w:hint="eastAsia"/>
        </w:rPr>
        <w:t>端提出</w:t>
      </w:r>
      <w:proofErr w:type="gramEnd"/>
      <w:r>
        <w:rPr>
          <w:rFonts w:hint="eastAsia"/>
        </w:rPr>
        <w:t>断开，使用</w:t>
      </w:r>
      <w:r w:rsidRPr="0020177D">
        <w:rPr>
          <w:rFonts w:hint="eastAsia"/>
          <w:highlight w:val="yellow"/>
        </w:rPr>
        <w:t>Connection</w:t>
      </w:r>
      <w:r w:rsidRPr="0020177D">
        <w:rPr>
          <w:rFonts w:hint="eastAsia"/>
          <w:highlight w:val="yellow"/>
        </w:rPr>
        <w:t>：</w:t>
      </w:r>
      <w:r w:rsidRPr="0020177D">
        <w:rPr>
          <w:rFonts w:hint="eastAsia"/>
          <w:highlight w:val="yellow"/>
        </w:rPr>
        <w:t>close</w:t>
      </w:r>
      <w:r>
        <w:rPr>
          <w:rFonts w:hint="eastAsia"/>
        </w:rPr>
        <w:t>；</w:t>
      </w:r>
    </w:p>
    <w:p w:rsidR="0020177D" w:rsidRDefault="00C1061A" w:rsidP="00BD3E29">
      <w:pPr>
        <w:pStyle w:val="a3"/>
        <w:numPr>
          <w:ilvl w:val="0"/>
          <w:numId w:val="50"/>
        </w:numPr>
        <w:ind w:firstLineChars="0"/>
      </w:pPr>
      <w:r>
        <w:rPr>
          <w:rFonts w:hint="eastAsia"/>
        </w:rPr>
        <w:t>在</w:t>
      </w:r>
      <w:r>
        <w:rPr>
          <w:rFonts w:hint="eastAsia"/>
        </w:rPr>
        <w:t>HTTP/</w:t>
      </w:r>
      <w:r>
        <w:t>1.1</w:t>
      </w:r>
      <w:r>
        <w:t>之前默认是短连接的</w:t>
      </w:r>
      <w:r>
        <w:rPr>
          <w:rFonts w:hint="eastAsia"/>
        </w:rPr>
        <w:t>，</w:t>
      </w:r>
      <w:r>
        <w:t>如果需要使用长连接</w:t>
      </w:r>
      <w:r>
        <w:rPr>
          <w:rFonts w:hint="eastAsia"/>
        </w:rPr>
        <w:t>，</w:t>
      </w:r>
      <w:r>
        <w:t>则使用</w:t>
      </w:r>
      <w:r w:rsidRPr="00C1061A">
        <w:rPr>
          <w:highlight w:val="yellow"/>
        </w:rPr>
        <w:t>Connection</w:t>
      </w:r>
      <w:r w:rsidRPr="00C1061A">
        <w:rPr>
          <w:rFonts w:hint="eastAsia"/>
          <w:highlight w:val="yellow"/>
        </w:rPr>
        <w:t>：</w:t>
      </w:r>
      <w:r w:rsidRPr="00C1061A">
        <w:rPr>
          <w:highlight w:val="yellow"/>
        </w:rPr>
        <w:t>keep-alive</w:t>
      </w:r>
      <w:r>
        <w:rPr>
          <w:rFonts w:hint="eastAsia"/>
        </w:rPr>
        <w:t>。</w:t>
      </w:r>
    </w:p>
    <w:p w:rsidR="00BD3045" w:rsidRDefault="00BD3045" w:rsidP="00BD3E29">
      <w:pPr>
        <w:pStyle w:val="4"/>
        <w:numPr>
          <w:ilvl w:val="1"/>
          <w:numId w:val="49"/>
        </w:numPr>
      </w:pPr>
      <w:r>
        <w:t>流水线</w:t>
      </w:r>
    </w:p>
    <w:p w:rsidR="00BD3045" w:rsidRDefault="00CC08C3" w:rsidP="00BD3045">
      <w:r>
        <w:t>默认情况下</w:t>
      </w:r>
      <w:r>
        <w:rPr>
          <w:rFonts w:hint="eastAsia"/>
        </w:rPr>
        <w:t>，</w:t>
      </w:r>
      <w:r>
        <w:t>HTTP</w:t>
      </w:r>
      <w:r>
        <w:t>请求是按顺序发出的</w:t>
      </w:r>
      <w:r>
        <w:rPr>
          <w:rFonts w:hint="eastAsia"/>
        </w:rPr>
        <w:t>，</w:t>
      </w:r>
      <w:r>
        <w:t>下一个请求只有在当前请求收到响应之后才会被发出</w:t>
      </w:r>
      <w:r>
        <w:rPr>
          <w:rFonts w:hint="eastAsia"/>
        </w:rPr>
        <w:t>。由于受到网络延迟和带宽限制，在下一个请求被发送到服务器之前，可能需要等待很长的时间。</w:t>
      </w:r>
    </w:p>
    <w:p w:rsidR="000F2F93" w:rsidRDefault="000F2F93" w:rsidP="00BD3045">
      <w:r>
        <w:lastRenderedPageBreak/>
        <w:t>流水线是在同一条长连接上连续发出请求</w:t>
      </w:r>
      <w:r>
        <w:rPr>
          <w:rFonts w:hint="eastAsia"/>
        </w:rPr>
        <w:t>，</w:t>
      </w:r>
      <w:r>
        <w:t>而不用等待响应返回</w:t>
      </w:r>
      <w:r>
        <w:rPr>
          <w:rFonts w:hint="eastAsia"/>
        </w:rPr>
        <w:t>，</w:t>
      </w:r>
      <w:r>
        <w:t>这样可以减少延迟</w:t>
      </w:r>
      <w:r>
        <w:rPr>
          <w:rFonts w:hint="eastAsia"/>
        </w:rPr>
        <w:t>。</w:t>
      </w:r>
    </w:p>
    <w:p w:rsidR="002A319C" w:rsidRDefault="002D21C1" w:rsidP="00BD3E29">
      <w:pPr>
        <w:pStyle w:val="3"/>
        <w:numPr>
          <w:ilvl w:val="0"/>
          <w:numId w:val="49"/>
        </w:numPr>
      </w:pPr>
      <w:r>
        <w:t>Cookie</w:t>
      </w:r>
    </w:p>
    <w:p w:rsidR="002D21C1" w:rsidRDefault="00E02180" w:rsidP="002D21C1">
      <w:r>
        <w:t>HTTP</w:t>
      </w:r>
      <w:r>
        <w:t>协议是</w:t>
      </w:r>
      <w:r w:rsidRPr="00102E54">
        <w:rPr>
          <w:highlight w:val="yellow"/>
        </w:rPr>
        <w:t>无状态</w:t>
      </w:r>
      <w:r>
        <w:t>的</w:t>
      </w:r>
      <w:r>
        <w:rPr>
          <w:rFonts w:hint="eastAsia"/>
        </w:rPr>
        <w:t>，</w:t>
      </w:r>
      <w:r>
        <w:t>主要为了让</w:t>
      </w:r>
      <w:r>
        <w:t>HTTP</w:t>
      </w:r>
      <w:r>
        <w:t>协议尽可能简单</w:t>
      </w:r>
      <w:r>
        <w:rPr>
          <w:rFonts w:hint="eastAsia"/>
        </w:rPr>
        <w:t>，</w:t>
      </w:r>
      <w:r>
        <w:t>使得它能够处理大量事务</w:t>
      </w:r>
      <w:r>
        <w:rPr>
          <w:rFonts w:hint="eastAsia"/>
        </w:rPr>
        <w:t>。</w:t>
      </w:r>
      <w:r w:rsidR="00794A1C">
        <w:rPr>
          <w:rFonts w:hint="eastAsia"/>
        </w:rPr>
        <w:t>HTTP</w:t>
      </w:r>
      <w:r w:rsidR="00794A1C">
        <w:t>/1.1</w:t>
      </w:r>
      <w:r w:rsidR="00794A1C">
        <w:t>引入</w:t>
      </w:r>
      <w:r w:rsidR="00794A1C">
        <w:t>Cookie</w:t>
      </w:r>
      <w:r w:rsidR="00794A1C">
        <w:t>来保存状态信息</w:t>
      </w:r>
      <w:r w:rsidR="00794A1C">
        <w:rPr>
          <w:rFonts w:hint="eastAsia"/>
        </w:rPr>
        <w:t>。</w:t>
      </w:r>
    </w:p>
    <w:p w:rsidR="008B45D2" w:rsidRDefault="008B45D2" w:rsidP="002D21C1">
      <w:r>
        <w:t>Cookie</w:t>
      </w:r>
      <w:r>
        <w:t>是服务器发送到用户浏览器并保存在本地的一小块数据</w:t>
      </w:r>
      <w:r>
        <w:rPr>
          <w:rFonts w:hint="eastAsia"/>
        </w:rPr>
        <w:t>，它会在浏览器之后向同一服务器再次发起请求时被携带上，用于告知服务端两个请求是否来自同一浏览器。由于之后每次请求都会需要携带</w:t>
      </w:r>
      <w:r>
        <w:rPr>
          <w:rFonts w:hint="eastAsia"/>
        </w:rPr>
        <w:t>Cookie</w:t>
      </w:r>
      <w:r>
        <w:rPr>
          <w:rFonts w:hint="eastAsia"/>
        </w:rPr>
        <w:t>数据，因此会带来额外的性能开销（尤其是在移动环境下）。</w:t>
      </w:r>
    </w:p>
    <w:p w:rsidR="00802234" w:rsidRDefault="00802234" w:rsidP="002D21C1">
      <w:r>
        <w:t>Cookie</w:t>
      </w:r>
      <w:r>
        <w:t>曾一度用于客户端数据的存储</w:t>
      </w:r>
      <w:r>
        <w:rPr>
          <w:rFonts w:hint="eastAsia"/>
        </w:rPr>
        <w:t>，</w:t>
      </w:r>
      <w:r>
        <w:t>因为当时并没有其它</w:t>
      </w:r>
      <w:r w:rsidR="00E5606B">
        <w:t>合适的存储方法而作为唯一的存储手段</w:t>
      </w:r>
      <w:r w:rsidR="00E5606B">
        <w:rPr>
          <w:rFonts w:hint="eastAsia"/>
        </w:rPr>
        <w:t>，</w:t>
      </w:r>
      <w:r w:rsidR="00E5606B">
        <w:t>但现在随着现代浏览器开始支持各种各样的存储方式</w:t>
      </w:r>
      <w:r w:rsidR="00E5606B">
        <w:rPr>
          <w:rFonts w:hint="eastAsia"/>
        </w:rPr>
        <w:t>，</w:t>
      </w:r>
      <w:r w:rsidR="00E5606B">
        <w:t>Cookie</w:t>
      </w:r>
      <w:r w:rsidR="00E5606B">
        <w:t>逐渐被淘汰</w:t>
      </w:r>
      <w:r w:rsidR="00E5606B">
        <w:rPr>
          <w:rFonts w:hint="eastAsia"/>
        </w:rPr>
        <w:t>。新的浏览器</w:t>
      </w:r>
      <w:r w:rsidR="00E5606B">
        <w:rPr>
          <w:rFonts w:hint="eastAsia"/>
        </w:rPr>
        <w:t>API</w:t>
      </w:r>
      <w:r w:rsidR="00E5606B">
        <w:rPr>
          <w:rFonts w:hint="eastAsia"/>
        </w:rPr>
        <w:t>已经允许开发者直接将数据存储到本地，如使用</w:t>
      </w:r>
      <w:r w:rsidR="00E5606B">
        <w:rPr>
          <w:rFonts w:hint="eastAsia"/>
        </w:rPr>
        <w:t>Web</w:t>
      </w:r>
      <w:r w:rsidR="00E5606B">
        <w:t xml:space="preserve"> storage API</w:t>
      </w:r>
      <w:r w:rsidR="00E5606B">
        <w:rPr>
          <w:rFonts w:hint="eastAsia"/>
        </w:rPr>
        <w:t>（本地存储和会话存储）或</w:t>
      </w:r>
      <w:r w:rsidR="00E5606B">
        <w:rPr>
          <w:rFonts w:hint="eastAsia"/>
        </w:rPr>
        <w:t>IndexedDB</w:t>
      </w:r>
      <w:r w:rsidR="00E5606B">
        <w:rPr>
          <w:rFonts w:hint="eastAsia"/>
        </w:rPr>
        <w:t>。</w:t>
      </w:r>
    </w:p>
    <w:p w:rsidR="009341F7" w:rsidRDefault="009341F7" w:rsidP="00BD3E29">
      <w:pPr>
        <w:pStyle w:val="4"/>
        <w:numPr>
          <w:ilvl w:val="1"/>
          <w:numId w:val="49"/>
        </w:numPr>
      </w:pPr>
      <w:r>
        <w:t>用途</w:t>
      </w:r>
    </w:p>
    <w:p w:rsidR="009341F7" w:rsidRDefault="009341F7" w:rsidP="00BD3E29">
      <w:pPr>
        <w:pStyle w:val="a3"/>
        <w:numPr>
          <w:ilvl w:val="0"/>
          <w:numId w:val="51"/>
        </w:numPr>
        <w:ind w:firstLineChars="0"/>
      </w:pPr>
      <w:r>
        <w:rPr>
          <w:rFonts w:hint="eastAsia"/>
        </w:rPr>
        <w:t>会话状态管理（如用户登录状态、购物车、游戏分数或其它需要记录的信息）</w:t>
      </w:r>
    </w:p>
    <w:p w:rsidR="009341F7" w:rsidRDefault="009341F7" w:rsidP="00BD3E29">
      <w:pPr>
        <w:pStyle w:val="a3"/>
        <w:numPr>
          <w:ilvl w:val="0"/>
          <w:numId w:val="51"/>
        </w:numPr>
        <w:ind w:firstLineChars="0"/>
      </w:pPr>
      <w:r>
        <w:t>个性化设置</w:t>
      </w:r>
      <w:r>
        <w:rPr>
          <w:rFonts w:hint="eastAsia"/>
        </w:rPr>
        <w:t>（如用户自定义设置、主题等）</w:t>
      </w:r>
    </w:p>
    <w:p w:rsidR="009341F7" w:rsidRDefault="009341F7" w:rsidP="00BD3E29">
      <w:pPr>
        <w:pStyle w:val="a3"/>
        <w:numPr>
          <w:ilvl w:val="0"/>
          <w:numId w:val="51"/>
        </w:numPr>
        <w:ind w:firstLineChars="0"/>
      </w:pPr>
      <w:r>
        <w:t>浏览器行为跟踪</w:t>
      </w:r>
      <w:r>
        <w:rPr>
          <w:rFonts w:hint="eastAsia"/>
        </w:rPr>
        <w:t>（如跟踪分析用户行为等）</w:t>
      </w:r>
    </w:p>
    <w:p w:rsidR="00537948" w:rsidRDefault="00537948" w:rsidP="00BD3E29">
      <w:pPr>
        <w:pStyle w:val="4"/>
        <w:numPr>
          <w:ilvl w:val="1"/>
          <w:numId w:val="49"/>
        </w:numPr>
      </w:pPr>
      <w:r>
        <w:t>创建过程</w:t>
      </w:r>
    </w:p>
    <w:p w:rsidR="00537948" w:rsidRDefault="00034C90" w:rsidP="00537948">
      <w:r>
        <w:t>服务器发送的响应报文包含</w:t>
      </w:r>
      <w:r>
        <w:t>Set</w:t>
      </w:r>
      <w:r>
        <w:rPr>
          <w:rFonts w:hint="eastAsia"/>
        </w:rPr>
        <w:t>-</w:t>
      </w:r>
      <w:r>
        <w:t>Cookie</w:t>
      </w:r>
      <w:r>
        <w:t>首部字段</w:t>
      </w:r>
      <w:r>
        <w:rPr>
          <w:rFonts w:hint="eastAsia"/>
        </w:rPr>
        <w:t>，</w:t>
      </w:r>
      <w:r>
        <w:t>客户端得到响应报文后把</w:t>
      </w:r>
      <w:r>
        <w:t>Cookie</w:t>
      </w:r>
      <w:r>
        <w:t>内容保存到浏览器中</w:t>
      </w:r>
      <w:r>
        <w:rPr>
          <w:rFonts w:hint="eastAsia"/>
        </w:rPr>
        <w:t>。</w:t>
      </w:r>
    </w:p>
    <w:tbl>
      <w:tblPr>
        <w:tblStyle w:val="a5"/>
        <w:tblW w:w="0" w:type="auto"/>
        <w:tblLook w:val="04A0" w:firstRow="1" w:lastRow="0" w:firstColumn="1" w:lastColumn="0" w:noHBand="0" w:noVBand="1"/>
      </w:tblPr>
      <w:tblGrid>
        <w:gridCol w:w="8296"/>
      </w:tblGrid>
      <w:tr w:rsidR="00DC1708" w:rsidTr="00DC1708">
        <w:tc>
          <w:tcPr>
            <w:tcW w:w="8296" w:type="dxa"/>
          </w:tcPr>
          <w:p w:rsidR="00DC1708" w:rsidRDefault="00DC1708" w:rsidP="00DC1708">
            <w:r>
              <w:t>HTTP/1.0 200 OK</w:t>
            </w:r>
          </w:p>
          <w:p w:rsidR="00DC1708" w:rsidRDefault="00DC1708" w:rsidP="00DC1708">
            <w:r>
              <w:t>Content-type: text/html</w:t>
            </w:r>
          </w:p>
          <w:p w:rsidR="00DC1708" w:rsidRDefault="00DC1708" w:rsidP="00DC1708">
            <w:r>
              <w:t>Set-Cookie: yummy_cookie=choco</w:t>
            </w:r>
          </w:p>
          <w:p w:rsidR="00DC1708" w:rsidRDefault="00DC1708" w:rsidP="00DC1708">
            <w:r>
              <w:t>Set-Cookie: tasty_cookie=strawberry</w:t>
            </w:r>
          </w:p>
          <w:p w:rsidR="00DC1708" w:rsidRDefault="00DC1708" w:rsidP="00DC1708"/>
          <w:p w:rsidR="00DC1708" w:rsidRDefault="00DC1708" w:rsidP="00DC1708">
            <w:pPr>
              <w:rPr>
                <w:rFonts w:hint="eastAsia"/>
              </w:rPr>
            </w:pPr>
            <w:r>
              <w:t>[page content]</w:t>
            </w:r>
          </w:p>
        </w:tc>
      </w:tr>
    </w:tbl>
    <w:p w:rsidR="00DC1708" w:rsidRDefault="00DC1708" w:rsidP="00537948">
      <w:r>
        <w:rPr>
          <w:rFonts w:hint="eastAsia"/>
        </w:rPr>
        <w:t>客户端之后对同一个服务器发送请求时，会从浏览器中取出</w:t>
      </w:r>
      <w:r>
        <w:rPr>
          <w:rFonts w:hint="eastAsia"/>
        </w:rPr>
        <w:t>Cookie</w:t>
      </w:r>
      <w:r>
        <w:rPr>
          <w:rFonts w:hint="eastAsia"/>
        </w:rPr>
        <w:t>信息并通过</w:t>
      </w:r>
      <w:r>
        <w:rPr>
          <w:rFonts w:hint="eastAsia"/>
        </w:rPr>
        <w:t>Cookie</w:t>
      </w:r>
      <w:r>
        <w:rPr>
          <w:rFonts w:hint="eastAsia"/>
        </w:rPr>
        <w:t>请求首部字段发送给服务器。</w:t>
      </w:r>
    </w:p>
    <w:tbl>
      <w:tblPr>
        <w:tblStyle w:val="a5"/>
        <w:tblW w:w="0" w:type="auto"/>
        <w:tblLook w:val="04A0" w:firstRow="1" w:lastRow="0" w:firstColumn="1" w:lastColumn="0" w:noHBand="0" w:noVBand="1"/>
      </w:tblPr>
      <w:tblGrid>
        <w:gridCol w:w="8296"/>
      </w:tblGrid>
      <w:tr w:rsidR="00231178" w:rsidTr="00231178">
        <w:tc>
          <w:tcPr>
            <w:tcW w:w="8296" w:type="dxa"/>
          </w:tcPr>
          <w:p w:rsidR="00231178" w:rsidRDefault="00231178" w:rsidP="00231178">
            <w:r>
              <w:t>GET /sample_page.html HTTP/1.1</w:t>
            </w:r>
          </w:p>
          <w:p w:rsidR="00231178" w:rsidRDefault="00231178" w:rsidP="00231178">
            <w:r>
              <w:t>Host: www.example.org</w:t>
            </w:r>
          </w:p>
          <w:p w:rsidR="00231178" w:rsidRDefault="00231178" w:rsidP="00231178">
            <w:pPr>
              <w:rPr>
                <w:rFonts w:hint="eastAsia"/>
              </w:rPr>
            </w:pPr>
            <w:r>
              <w:t>Cookie: yummy_cookie=choco; tasty_cookie=strawberry</w:t>
            </w:r>
          </w:p>
        </w:tc>
      </w:tr>
    </w:tbl>
    <w:p w:rsidR="00DC1708" w:rsidRDefault="00231178" w:rsidP="00BD3E29">
      <w:pPr>
        <w:pStyle w:val="4"/>
        <w:numPr>
          <w:ilvl w:val="1"/>
          <w:numId w:val="49"/>
        </w:numPr>
      </w:pPr>
      <w:r>
        <w:t>分类</w:t>
      </w:r>
    </w:p>
    <w:p w:rsidR="00231178" w:rsidRDefault="00802EA7" w:rsidP="00BD3E29">
      <w:pPr>
        <w:pStyle w:val="a3"/>
        <w:numPr>
          <w:ilvl w:val="0"/>
          <w:numId w:val="52"/>
        </w:numPr>
        <w:ind w:firstLineChars="0"/>
      </w:pPr>
      <w:r>
        <w:rPr>
          <w:rFonts w:hint="eastAsia"/>
        </w:rPr>
        <w:t>会话期</w:t>
      </w:r>
      <w:r>
        <w:rPr>
          <w:rFonts w:hint="eastAsia"/>
        </w:rPr>
        <w:t>Cookie</w:t>
      </w:r>
      <w:r>
        <w:rPr>
          <w:rFonts w:hint="eastAsia"/>
        </w:rPr>
        <w:t>：浏览器关闭之后它会被自动删除，也就是说它仅在会话期内有效。</w:t>
      </w:r>
    </w:p>
    <w:p w:rsidR="007359C7" w:rsidRDefault="007359C7" w:rsidP="00BD3E29">
      <w:pPr>
        <w:pStyle w:val="a3"/>
        <w:numPr>
          <w:ilvl w:val="0"/>
          <w:numId w:val="52"/>
        </w:numPr>
        <w:ind w:firstLineChars="0"/>
      </w:pPr>
      <w:r>
        <w:t>持久性</w:t>
      </w:r>
      <w:r>
        <w:t>Cookie</w:t>
      </w:r>
      <w:r>
        <w:rPr>
          <w:rFonts w:hint="eastAsia"/>
        </w:rPr>
        <w:t>：</w:t>
      </w:r>
      <w:r>
        <w:t>指定过期时间</w:t>
      </w:r>
      <w:r>
        <w:rPr>
          <w:rFonts w:hint="eastAsia"/>
        </w:rPr>
        <w:t>（</w:t>
      </w:r>
      <w:r>
        <w:rPr>
          <w:rFonts w:hint="eastAsia"/>
        </w:rPr>
        <w:t>Expires</w:t>
      </w:r>
      <w:r>
        <w:rPr>
          <w:rFonts w:hint="eastAsia"/>
        </w:rPr>
        <w:t>）或者有效期（</w:t>
      </w:r>
      <w:r>
        <w:rPr>
          <w:rFonts w:hint="eastAsia"/>
        </w:rPr>
        <w:t>max-</w:t>
      </w:r>
      <w:r>
        <w:t>age</w:t>
      </w:r>
      <w:r>
        <w:rPr>
          <w:rFonts w:hint="eastAsia"/>
        </w:rPr>
        <w:t>）之后就成为了持久性的</w:t>
      </w:r>
      <w:r>
        <w:rPr>
          <w:rFonts w:hint="eastAsia"/>
        </w:rPr>
        <w:t>Cookie</w:t>
      </w:r>
      <w:r>
        <w:rPr>
          <w:rFonts w:hint="eastAsia"/>
        </w:rPr>
        <w:t>。</w:t>
      </w:r>
    </w:p>
    <w:tbl>
      <w:tblPr>
        <w:tblStyle w:val="a5"/>
        <w:tblW w:w="0" w:type="auto"/>
        <w:tblLook w:val="04A0" w:firstRow="1" w:lastRow="0" w:firstColumn="1" w:lastColumn="0" w:noHBand="0" w:noVBand="1"/>
      </w:tblPr>
      <w:tblGrid>
        <w:gridCol w:w="8296"/>
      </w:tblGrid>
      <w:tr w:rsidR="003B4107" w:rsidTr="003B4107">
        <w:tc>
          <w:tcPr>
            <w:tcW w:w="8296" w:type="dxa"/>
          </w:tcPr>
          <w:p w:rsidR="003B4107" w:rsidRDefault="003B4107" w:rsidP="003B4107">
            <w:pPr>
              <w:rPr>
                <w:rFonts w:hint="eastAsia"/>
              </w:rPr>
            </w:pPr>
            <w:r w:rsidRPr="003B4107">
              <w:lastRenderedPageBreak/>
              <w:t>Set-Cookie: id=a3fWa; Expires=Wed, 21 Oct 2015 07:28:00 GMT;</w:t>
            </w:r>
          </w:p>
        </w:tc>
      </w:tr>
    </w:tbl>
    <w:p w:rsidR="003B4107" w:rsidRDefault="008C6343" w:rsidP="00BD3E29">
      <w:pPr>
        <w:pStyle w:val="4"/>
        <w:numPr>
          <w:ilvl w:val="1"/>
          <w:numId w:val="49"/>
        </w:numPr>
      </w:pPr>
      <w:r>
        <w:t>作用域</w:t>
      </w:r>
    </w:p>
    <w:p w:rsidR="008C6343" w:rsidRDefault="00BC327D" w:rsidP="008C6343">
      <w:r w:rsidRPr="00BC327D">
        <w:rPr>
          <w:rFonts w:hint="eastAsia"/>
        </w:rPr>
        <w:t xml:space="preserve">Domain </w:t>
      </w:r>
      <w:r w:rsidRPr="00BC327D">
        <w:rPr>
          <w:rFonts w:hint="eastAsia"/>
        </w:rPr>
        <w:t>标识指定了哪些主机可以接受</w:t>
      </w:r>
      <w:r w:rsidRPr="00BC327D">
        <w:rPr>
          <w:rFonts w:hint="eastAsia"/>
        </w:rPr>
        <w:t xml:space="preserve"> Cookie</w:t>
      </w:r>
      <w:r w:rsidRPr="00BC327D">
        <w:rPr>
          <w:rFonts w:hint="eastAsia"/>
        </w:rPr>
        <w:t>。如果不指定，默认为当前文档的主机（不包含子域名）。如果指定了</w:t>
      </w:r>
      <w:r w:rsidRPr="00BC327D">
        <w:rPr>
          <w:rFonts w:hint="eastAsia"/>
        </w:rPr>
        <w:t xml:space="preserve"> Domain</w:t>
      </w:r>
      <w:r w:rsidRPr="00BC327D">
        <w:rPr>
          <w:rFonts w:hint="eastAsia"/>
        </w:rPr>
        <w:t>，则一般包含子域名。例如，如果设置</w:t>
      </w:r>
      <w:r w:rsidRPr="00BC327D">
        <w:rPr>
          <w:rFonts w:hint="eastAsia"/>
        </w:rPr>
        <w:t xml:space="preserve"> Domain=mozilla.org</w:t>
      </w:r>
      <w:r w:rsidRPr="00BC327D">
        <w:rPr>
          <w:rFonts w:hint="eastAsia"/>
        </w:rPr>
        <w:t>，则</w:t>
      </w:r>
      <w:r w:rsidRPr="00BC327D">
        <w:rPr>
          <w:rFonts w:hint="eastAsia"/>
        </w:rPr>
        <w:t xml:space="preserve"> Cookie </w:t>
      </w:r>
      <w:r w:rsidRPr="00BC327D">
        <w:rPr>
          <w:rFonts w:hint="eastAsia"/>
        </w:rPr>
        <w:t>也包含在子域名中（如</w:t>
      </w:r>
      <w:r w:rsidRPr="00BC327D">
        <w:rPr>
          <w:rFonts w:hint="eastAsia"/>
        </w:rPr>
        <w:t xml:space="preserve"> developer.mozilla.org</w:t>
      </w:r>
      <w:r w:rsidRPr="00BC327D">
        <w:rPr>
          <w:rFonts w:hint="eastAsia"/>
        </w:rPr>
        <w:t>）。</w:t>
      </w:r>
    </w:p>
    <w:p w:rsidR="00BC327D" w:rsidRDefault="00BC327D" w:rsidP="008C6343">
      <w:r w:rsidRPr="00BC327D">
        <w:rPr>
          <w:rFonts w:hint="eastAsia"/>
        </w:rPr>
        <w:t xml:space="preserve">Path </w:t>
      </w:r>
      <w:r w:rsidRPr="00BC327D">
        <w:rPr>
          <w:rFonts w:hint="eastAsia"/>
        </w:rPr>
        <w:t>标识指定了主机下的哪些路径可以接受</w:t>
      </w:r>
      <w:r w:rsidRPr="00BC327D">
        <w:rPr>
          <w:rFonts w:hint="eastAsia"/>
        </w:rPr>
        <w:t xml:space="preserve"> Cookie</w:t>
      </w:r>
      <w:r w:rsidRPr="00BC327D">
        <w:rPr>
          <w:rFonts w:hint="eastAsia"/>
        </w:rPr>
        <w:t>（该</w:t>
      </w:r>
      <w:r w:rsidRPr="00BC327D">
        <w:rPr>
          <w:rFonts w:hint="eastAsia"/>
        </w:rPr>
        <w:t xml:space="preserve"> URL </w:t>
      </w:r>
      <w:r w:rsidRPr="00BC327D">
        <w:rPr>
          <w:rFonts w:hint="eastAsia"/>
        </w:rPr>
        <w:t>路径必须存在于请求</w:t>
      </w:r>
      <w:r w:rsidRPr="00BC327D">
        <w:rPr>
          <w:rFonts w:hint="eastAsia"/>
        </w:rPr>
        <w:t xml:space="preserve"> URL </w:t>
      </w:r>
      <w:r w:rsidRPr="00BC327D">
        <w:rPr>
          <w:rFonts w:hint="eastAsia"/>
        </w:rPr>
        <w:t>中）。以字符</w:t>
      </w:r>
      <w:r w:rsidRPr="00BC327D">
        <w:rPr>
          <w:rFonts w:hint="eastAsia"/>
        </w:rPr>
        <w:t xml:space="preserve"> %x2F ("/") </w:t>
      </w:r>
      <w:r w:rsidRPr="00BC327D">
        <w:rPr>
          <w:rFonts w:hint="eastAsia"/>
        </w:rPr>
        <w:t>作为路径分隔符，</w:t>
      </w:r>
      <w:r w:rsidRPr="009049CF">
        <w:rPr>
          <w:rFonts w:hint="eastAsia"/>
          <w:highlight w:val="yellow"/>
        </w:rPr>
        <w:t>子路径也会被匹配</w:t>
      </w:r>
      <w:r w:rsidRPr="00BC327D">
        <w:rPr>
          <w:rFonts w:hint="eastAsia"/>
        </w:rPr>
        <w:t>。例如，设置</w:t>
      </w:r>
      <w:r w:rsidRPr="00BC327D">
        <w:rPr>
          <w:rFonts w:hint="eastAsia"/>
        </w:rPr>
        <w:t xml:space="preserve"> Path=/docs</w:t>
      </w:r>
      <w:r w:rsidRPr="00BC327D">
        <w:rPr>
          <w:rFonts w:hint="eastAsia"/>
        </w:rPr>
        <w:t>，则以下地址都会匹配：</w:t>
      </w:r>
    </w:p>
    <w:p w:rsidR="00BC327D" w:rsidRDefault="00BC327D" w:rsidP="00BD3E29">
      <w:pPr>
        <w:pStyle w:val="a3"/>
        <w:numPr>
          <w:ilvl w:val="0"/>
          <w:numId w:val="53"/>
        </w:numPr>
        <w:ind w:firstLineChars="0"/>
      </w:pPr>
      <w:r>
        <w:rPr>
          <w:rFonts w:hint="eastAsia"/>
        </w:rPr>
        <w:t>/</w:t>
      </w:r>
      <w:r>
        <w:t>docs</w:t>
      </w:r>
    </w:p>
    <w:p w:rsidR="00BC327D" w:rsidRDefault="00BC327D" w:rsidP="00BD3E29">
      <w:pPr>
        <w:pStyle w:val="a3"/>
        <w:numPr>
          <w:ilvl w:val="0"/>
          <w:numId w:val="53"/>
        </w:numPr>
        <w:ind w:firstLineChars="0"/>
      </w:pPr>
      <w:r>
        <w:t>/docs/Web/</w:t>
      </w:r>
    </w:p>
    <w:p w:rsidR="00BC327D" w:rsidRDefault="00BC327D" w:rsidP="00BD3E29">
      <w:pPr>
        <w:pStyle w:val="a3"/>
        <w:numPr>
          <w:ilvl w:val="0"/>
          <w:numId w:val="53"/>
        </w:numPr>
        <w:ind w:firstLineChars="0"/>
      </w:pPr>
      <w:r>
        <w:t>/docs/Web/HTTP</w:t>
      </w:r>
    </w:p>
    <w:p w:rsidR="004B727C" w:rsidRDefault="004B727C" w:rsidP="00BD3E29">
      <w:pPr>
        <w:pStyle w:val="4"/>
        <w:numPr>
          <w:ilvl w:val="1"/>
          <w:numId w:val="49"/>
        </w:numPr>
      </w:pPr>
      <w:r>
        <w:t>JavaScript</w:t>
      </w:r>
    </w:p>
    <w:p w:rsidR="004B727C" w:rsidRDefault="00D26BE7" w:rsidP="004B727C">
      <w:r w:rsidRPr="00D26BE7">
        <w:rPr>
          <w:rFonts w:hint="eastAsia"/>
        </w:rPr>
        <w:t>浏览器通过</w:t>
      </w:r>
      <w:r w:rsidRPr="00D26BE7">
        <w:rPr>
          <w:rFonts w:hint="eastAsia"/>
        </w:rPr>
        <w:t xml:space="preserve"> </w:t>
      </w:r>
      <w:r w:rsidRPr="00D26BE7">
        <w:rPr>
          <w:rFonts w:hint="eastAsia"/>
          <w:highlight w:val="yellow"/>
        </w:rPr>
        <w:t>document.cookie</w:t>
      </w:r>
      <w:r w:rsidRPr="00D26BE7">
        <w:rPr>
          <w:rFonts w:hint="eastAsia"/>
        </w:rPr>
        <w:t xml:space="preserve"> </w:t>
      </w:r>
      <w:r w:rsidRPr="00D26BE7">
        <w:rPr>
          <w:rFonts w:hint="eastAsia"/>
        </w:rPr>
        <w:t>属性可创建新的</w:t>
      </w:r>
      <w:r w:rsidRPr="00D26BE7">
        <w:rPr>
          <w:rFonts w:hint="eastAsia"/>
        </w:rPr>
        <w:t xml:space="preserve"> Cookie</w:t>
      </w:r>
      <w:r w:rsidRPr="00D26BE7">
        <w:rPr>
          <w:rFonts w:hint="eastAsia"/>
        </w:rPr>
        <w:t>，也可通过该属性</w:t>
      </w:r>
      <w:proofErr w:type="gramStart"/>
      <w:r w:rsidRPr="00D26BE7">
        <w:rPr>
          <w:rFonts w:hint="eastAsia"/>
        </w:rPr>
        <w:t>访问非</w:t>
      </w:r>
      <w:proofErr w:type="gramEnd"/>
      <w:r w:rsidRPr="00D26BE7">
        <w:rPr>
          <w:rFonts w:hint="eastAsia"/>
        </w:rPr>
        <w:t xml:space="preserve"> HttpOnly </w:t>
      </w:r>
      <w:r w:rsidRPr="00D26BE7">
        <w:rPr>
          <w:rFonts w:hint="eastAsia"/>
        </w:rPr>
        <w:t>标记的</w:t>
      </w:r>
      <w:r w:rsidRPr="00D26BE7">
        <w:rPr>
          <w:rFonts w:hint="eastAsia"/>
        </w:rPr>
        <w:t xml:space="preserve"> Cookie</w:t>
      </w:r>
      <w:r w:rsidRPr="00D26BE7">
        <w:rPr>
          <w:rFonts w:hint="eastAsia"/>
        </w:rPr>
        <w:t>。</w:t>
      </w:r>
    </w:p>
    <w:tbl>
      <w:tblPr>
        <w:tblStyle w:val="a5"/>
        <w:tblW w:w="0" w:type="auto"/>
        <w:tblLook w:val="04A0" w:firstRow="1" w:lastRow="0" w:firstColumn="1" w:lastColumn="0" w:noHBand="0" w:noVBand="1"/>
      </w:tblPr>
      <w:tblGrid>
        <w:gridCol w:w="8296"/>
      </w:tblGrid>
      <w:tr w:rsidR="000D7C28" w:rsidTr="000D7C28">
        <w:tc>
          <w:tcPr>
            <w:tcW w:w="8296" w:type="dxa"/>
          </w:tcPr>
          <w:p w:rsidR="000D7C28" w:rsidRDefault="000D7C28" w:rsidP="000D7C28">
            <w:r>
              <w:t>document.cookie = "yummy_cookie=choco";</w:t>
            </w:r>
          </w:p>
          <w:p w:rsidR="000D7C28" w:rsidRDefault="000D7C28" w:rsidP="000D7C28">
            <w:r>
              <w:t>document.cookie = "tasty_cookie=strawberry";</w:t>
            </w:r>
          </w:p>
          <w:p w:rsidR="000D7C28" w:rsidRDefault="000D7C28" w:rsidP="000D7C28">
            <w:pPr>
              <w:rPr>
                <w:rFonts w:hint="eastAsia"/>
              </w:rPr>
            </w:pPr>
            <w:r>
              <w:t>console.log(document.cookie);</w:t>
            </w:r>
          </w:p>
        </w:tc>
      </w:tr>
    </w:tbl>
    <w:p w:rsidR="000D7C28" w:rsidRDefault="00942A25" w:rsidP="00BD3E29">
      <w:pPr>
        <w:pStyle w:val="4"/>
        <w:numPr>
          <w:ilvl w:val="1"/>
          <w:numId w:val="49"/>
        </w:numPr>
      </w:pPr>
      <w:r>
        <w:t>HttpOnly</w:t>
      </w:r>
    </w:p>
    <w:p w:rsidR="00942A25" w:rsidRDefault="00F6122A" w:rsidP="00942A25">
      <w:r w:rsidRPr="00F6122A">
        <w:rPr>
          <w:rFonts w:hint="eastAsia"/>
        </w:rPr>
        <w:t>标记为</w:t>
      </w:r>
      <w:r w:rsidRPr="00F6122A">
        <w:rPr>
          <w:rFonts w:hint="eastAsia"/>
        </w:rPr>
        <w:t xml:space="preserve"> </w:t>
      </w:r>
      <w:r w:rsidRPr="00F6122A">
        <w:rPr>
          <w:rFonts w:hint="eastAsia"/>
          <w:highlight w:val="yellow"/>
        </w:rPr>
        <w:t>HttpOnly</w:t>
      </w:r>
      <w:r w:rsidRPr="00F6122A">
        <w:rPr>
          <w:rFonts w:hint="eastAsia"/>
        </w:rPr>
        <w:t xml:space="preserve"> </w:t>
      </w:r>
      <w:r w:rsidRPr="00F6122A">
        <w:rPr>
          <w:rFonts w:hint="eastAsia"/>
        </w:rPr>
        <w:t>的</w:t>
      </w:r>
      <w:r w:rsidRPr="00F6122A">
        <w:rPr>
          <w:rFonts w:hint="eastAsia"/>
        </w:rPr>
        <w:t xml:space="preserve"> Cookie </w:t>
      </w:r>
      <w:r w:rsidRPr="00F6122A">
        <w:rPr>
          <w:rFonts w:hint="eastAsia"/>
        </w:rPr>
        <w:t>不能被</w:t>
      </w:r>
      <w:r w:rsidRPr="00F6122A">
        <w:rPr>
          <w:rFonts w:hint="eastAsia"/>
        </w:rPr>
        <w:t xml:space="preserve"> JavaScript </w:t>
      </w:r>
      <w:r w:rsidRPr="00F6122A">
        <w:rPr>
          <w:rFonts w:hint="eastAsia"/>
        </w:rPr>
        <w:t>脚本调用。</w:t>
      </w:r>
      <w:proofErr w:type="gramStart"/>
      <w:r w:rsidRPr="00F6122A">
        <w:rPr>
          <w:rFonts w:hint="eastAsia"/>
        </w:rPr>
        <w:t>跨站脚本</w:t>
      </w:r>
      <w:proofErr w:type="gramEnd"/>
      <w:r w:rsidRPr="00F6122A">
        <w:rPr>
          <w:rFonts w:hint="eastAsia"/>
        </w:rPr>
        <w:t>攻击</w:t>
      </w:r>
      <w:r w:rsidRPr="00F6122A">
        <w:rPr>
          <w:rFonts w:hint="eastAsia"/>
        </w:rPr>
        <w:t xml:space="preserve"> (XSS) </w:t>
      </w:r>
      <w:r w:rsidRPr="00F6122A">
        <w:rPr>
          <w:rFonts w:hint="eastAsia"/>
        </w:rPr>
        <w:t>常常使用</w:t>
      </w:r>
      <w:r w:rsidRPr="00F6122A">
        <w:rPr>
          <w:rFonts w:hint="eastAsia"/>
        </w:rPr>
        <w:t xml:space="preserve"> JavaScript </w:t>
      </w:r>
      <w:r w:rsidRPr="00F6122A">
        <w:rPr>
          <w:rFonts w:hint="eastAsia"/>
        </w:rPr>
        <w:t>的</w:t>
      </w:r>
      <w:r w:rsidRPr="00F6122A">
        <w:rPr>
          <w:rFonts w:hint="eastAsia"/>
        </w:rPr>
        <w:t xml:space="preserve"> document.cookie API </w:t>
      </w:r>
      <w:r w:rsidRPr="00F6122A">
        <w:rPr>
          <w:rFonts w:hint="eastAsia"/>
        </w:rPr>
        <w:t>窃取用户的</w:t>
      </w:r>
      <w:r w:rsidRPr="00F6122A">
        <w:rPr>
          <w:rFonts w:hint="eastAsia"/>
        </w:rPr>
        <w:t xml:space="preserve"> Cookie </w:t>
      </w:r>
      <w:r w:rsidRPr="00F6122A">
        <w:rPr>
          <w:rFonts w:hint="eastAsia"/>
        </w:rPr>
        <w:t>信息，因此使用</w:t>
      </w:r>
      <w:r w:rsidRPr="00F6122A">
        <w:rPr>
          <w:rFonts w:hint="eastAsia"/>
        </w:rPr>
        <w:t xml:space="preserve"> HttpOnly </w:t>
      </w:r>
      <w:r w:rsidRPr="00F6122A">
        <w:rPr>
          <w:rFonts w:hint="eastAsia"/>
        </w:rPr>
        <w:t>标记可以在一定程度上避免</w:t>
      </w:r>
      <w:r w:rsidRPr="00F6122A">
        <w:rPr>
          <w:rFonts w:hint="eastAsia"/>
        </w:rPr>
        <w:t xml:space="preserve"> XSS </w:t>
      </w:r>
      <w:r w:rsidRPr="00F6122A">
        <w:rPr>
          <w:rFonts w:hint="eastAsia"/>
        </w:rPr>
        <w:t>攻击</w:t>
      </w:r>
      <w:r>
        <w:rPr>
          <w:rFonts w:hint="eastAsia"/>
        </w:rPr>
        <w:t>。</w:t>
      </w:r>
    </w:p>
    <w:tbl>
      <w:tblPr>
        <w:tblStyle w:val="a5"/>
        <w:tblW w:w="0" w:type="auto"/>
        <w:tblLook w:val="04A0" w:firstRow="1" w:lastRow="0" w:firstColumn="1" w:lastColumn="0" w:noHBand="0" w:noVBand="1"/>
      </w:tblPr>
      <w:tblGrid>
        <w:gridCol w:w="8296"/>
      </w:tblGrid>
      <w:tr w:rsidR="00F6122A" w:rsidTr="00F6122A">
        <w:tc>
          <w:tcPr>
            <w:tcW w:w="8296" w:type="dxa"/>
          </w:tcPr>
          <w:p w:rsidR="00F6122A" w:rsidRDefault="00F6122A" w:rsidP="00942A25">
            <w:pPr>
              <w:rPr>
                <w:rFonts w:hint="eastAsia"/>
              </w:rPr>
            </w:pPr>
            <w:r w:rsidRPr="00F6122A">
              <w:t>Set-Cookie: id=a3fWa; Expires=Wed, 21 Oct 2015 07:28:00 GMT; Secure; HttpOnly</w:t>
            </w:r>
          </w:p>
        </w:tc>
      </w:tr>
    </w:tbl>
    <w:p w:rsidR="00F6122A" w:rsidRDefault="004B5837" w:rsidP="00BD3E29">
      <w:pPr>
        <w:pStyle w:val="4"/>
        <w:numPr>
          <w:ilvl w:val="1"/>
          <w:numId w:val="49"/>
        </w:numPr>
      </w:pPr>
      <w:r>
        <w:t>Secure</w:t>
      </w:r>
    </w:p>
    <w:p w:rsidR="00B301FC" w:rsidRPr="00B301FC" w:rsidRDefault="00B301FC" w:rsidP="00B301FC">
      <w:pPr>
        <w:rPr>
          <w:rFonts w:hint="eastAsia"/>
        </w:rPr>
      </w:pPr>
      <w:r w:rsidRPr="00B301FC">
        <w:rPr>
          <w:rFonts w:hint="eastAsia"/>
        </w:rPr>
        <w:t>标记为</w:t>
      </w:r>
      <w:r w:rsidRPr="00B301FC">
        <w:rPr>
          <w:rFonts w:hint="eastAsia"/>
        </w:rPr>
        <w:t xml:space="preserve"> Secure </w:t>
      </w:r>
      <w:r w:rsidRPr="00B301FC">
        <w:rPr>
          <w:rFonts w:hint="eastAsia"/>
        </w:rPr>
        <w:t>的</w:t>
      </w:r>
      <w:r w:rsidRPr="00B301FC">
        <w:rPr>
          <w:rFonts w:hint="eastAsia"/>
        </w:rPr>
        <w:t xml:space="preserve"> Cookie </w:t>
      </w:r>
      <w:r w:rsidRPr="00B301FC">
        <w:rPr>
          <w:rFonts w:hint="eastAsia"/>
        </w:rPr>
        <w:t>只能通过被</w:t>
      </w:r>
      <w:r w:rsidRPr="00B301FC">
        <w:rPr>
          <w:rFonts w:hint="eastAsia"/>
        </w:rPr>
        <w:t xml:space="preserve"> HTTPS </w:t>
      </w:r>
      <w:r w:rsidRPr="00B301FC">
        <w:rPr>
          <w:rFonts w:hint="eastAsia"/>
        </w:rPr>
        <w:t>协议加密过的请求发送给服务端。但即便设置了</w:t>
      </w:r>
      <w:r w:rsidRPr="00B301FC">
        <w:rPr>
          <w:rFonts w:hint="eastAsia"/>
        </w:rPr>
        <w:t xml:space="preserve"> Secure </w:t>
      </w:r>
      <w:r w:rsidRPr="00B301FC">
        <w:rPr>
          <w:rFonts w:hint="eastAsia"/>
        </w:rPr>
        <w:t>标记，敏感信息也不应该通过</w:t>
      </w:r>
      <w:r w:rsidRPr="00B301FC">
        <w:rPr>
          <w:rFonts w:hint="eastAsia"/>
        </w:rPr>
        <w:t xml:space="preserve"> Cookie </w:t>
      </w:r>
      <w:r w:rsidRPr="00B301FC">
        <w:rPr>
          <w:rFonts w:hint="eastAsia"/>
        </w:rPr>
        <w:t>传输，因为</w:t>
      </w:r>
      <w:r w:rsidRPr="00B301FC">
        <w:rPr>
          <w:rFonts w:hint="eastAsia"/>
        </w:rPr>
        <w:t xml:space="preserve"> Cookie </w:t>
      </w:r>
      <w:r w:rsidRPr="00B301FC">
        <w:rPr>
          <w:rFonts w:hint="eastAsia"/>
        </w:rPr>
        <w:t>有其固有的</w:t>
      </w:r>
      <w:proofErr w:type="gramStart"/>
      <w:r w:rsidRPr="00B301FC">
        <w:rPr>
          <w:rFonts w:hint="eastAsia"/>
        </w:rPr>
        <w:t>不</w:t>
      </w:r>
      <w:proofErr w:type="gramEnd"/>
      <w:r w:rsidRPr="00B301FC">
        <w:rPr>
          <w:rFonts w:hint="eastAsia"/>
        </w:rPr>
        <w:t>安全性，</w:t>
      </w:r>
      <w:r w:rsidRPr="00B301FC">
        <w:rPr>
          <w:rFonts w:hint="eastAsia"/>
        </w:rPr>
        <w:t xml:space="preserve">Secure </w:t>
      </w:r>
      <w:r w:rsidRPr="00B301FC">
        <w:rPr>
          <w:rFonts w:hint="eastAsia"/>
        </w:rPr>
        <w:t>标记也无法提供确实的安全保障。</w:t>
      </w:r>
    </w:p>
    <w:p w:rsidR="004B5837" w:rsidRDefault="00B301FC" w:rsidP="00BD3E29">
      <w:pPr>
        <w:pStyle w:val="4"/>
        <w:numPr>
          <w:ilvl w:val="1"/>
          <w:numId w:val="49"/>
        </w:numPr>
      </w:pPr>
      <w:r>
        <w:t>Session</w:t>
      </w:r>
    </w:p>
    <w:p w:rsidR="00B301FC" w:rsidRDefault="00EE213D" w:rsidP="00B301FC">
      <w:r w:rsidRPr="00EE213D">
        <w:rPr>
          <w:rFonts w:hint="eastAsia"/>
        </w:rPr>
        <w:t>除了可以将用户信息通过</w:t>
      </w:r>
      <w:r w:rsidRPr="00EE213D">
        <w:rPr>
          <w:rFonts w:hint="eastAsia"/>
        </w:rPr>
        <w:t xml:space="preserve"> Cookie </w:t>
      </w:r>
      <w:r w:rsidRPr="00EE213D">
        <w:rPr>
          <w:rFonts w:hint="eastAsia"/>
        </w:rPr>
        <w:t>存储在用户浏览器中，也可以利用</w:t>
      </w:r>
      <w:r w:rsidRPr="00EE213D">
        <w:rPr>
          <w:rFonts w:hint="eastAsia"/>
        </w:rPr>
        <w:t xml:space="preserve"> Session </w:t>
      </w:r>
      <w:r w:rsidRPr="00EE213D">
        <w:rPr>
          <w:rFonts w:hint="eastAsia"/>
        </w:rPr>
        <w:t>存储在服务器端，存储在服务器端的信息更加安全。</w:t>
      </w:r>
    </w:p>
    <w:p w:rsidR="00EE213D" w:rsidRDefault="00A118D5" w:rsidP="00B301FC">
      <w:r w:rsidRPr="00A118D5">
        <w:rPr>
          <w:rFonts w:hint="eastAsia"/>
        </w:rPr>
        <w:t xml:space="preserve">Session </w:t>
      </w:r>
      <w:r w:rsidRPr="00A118D5">
        <w:rPr>
          <w:rFonts w:hint="eastAsia"/>
        </w:rPr>
        <w:t>可以存储在服务器上的文件、数据库或者内存中。也可以将</w:t>
      </w:r>
      <w:r w:rsidRPr="00A118D5">
        <w:rPr>
          <w:rFonts w:hint="eastAsia"/>
        </w:rPr>
        <w:t xml:space="preserve"> Session </w:t>
      </w:r>
      <w:r w:rsidRPr="00A118D5">
        <w:rPr>
          <w:rFonts w:hint="eastAsia"/>
        </w:rPr>
        <w:t>存储在</w:t>
      </w:r>
      <w:r w:rsidRPr="00A118D5">
        <w:rPr>
          <w:rFonts w:hint="eastAsia"/>
        </w:rPr>
        <w:t xml:space="preserve"> Redis </w:t>
      </w:r>
      <w:r w:rsidRPr="00A118D5">
        <w:rPr>
          <w:rFonts w:hint="eastAsia"/>
        </w:rPr>
        <w:lastRenderedPageBreak/>
        <w:t>这种内存型数据库中，效率会更高。</w:t>
      </w:r>
    </w:p>
    <w:p w:rsidR="00A118D5" w:rsidRDefault="000402CD" w:rsidP="00B301FC">
      <w:r w:rsidRPr="000402CD">
        <w:rPr>
          <w:rFonts w:hint="eastAsia"/>
        </w:rPr>
        <w:t>使用</w:t>
      </w:r>
      <w:r w:rsidRPr="000402CD">
        <w:rPr>
          <w:rFonts w:hint="eastAsia"/>
        </w:rPr>
        <w:t xml:space="preserve"> Session </w:t>
      </w:r>
      <w:r w:rsidRPr="000402CD">
        <w:rPr>
          <w:rFonts w:hint="eastAsia"/>
        </w:rPr>
        <w:t>维护用户登录状态的过程如下：</w:t>
      </w:r>
    </w:p>
    <w:p w:rsidR="000402CD" w:rsidRDefault="003A23AD" w:rsidP="00BD3E29">
      <w:pPr>
        <w:pStyle w:val="a3"/>
        <w:numPr>
          <w:ilvl w:val="0"/>
          <w:numId w:val="54"/>
        </w:numPr>
        <w:ind w:firstLineChars="0"/>
      </w:pPr>
      <w:r w:rsidRPr="003A23AD">
        <w:rPr>
          <w:rFonts w:hint="eastAsia"/>
        </w:rPr>
        <w:t>用户进行登录时，用户提交包含用户名和密码的表单，放入</w:t>
      </w:r>
      <w:r w:rsidRPr="003A23AD">
        <w:rPr>
          <w:rFonts w:hint="eastAsia"/>
        </w:rPr>
        <w:t xml:space="preserve"> HTTP </w:t>
      </w:r>
      <w:r w:rsidRPr="003A23AD">
        <w:rPr>
          <w:rFonts w:hint="eastAsia"/>
        </w:rPr>
        <w:t>请求报文中；</w:t>
      </w:r>
    </w:p>
    <w:p w:rsidR="003A23AD" w:rsidRDefault="003A23AD" w:rsidP="00BD3E29">
      <w:pPr>
        <w:pStyle w:val="a3"/>
        <w:numPr>
          <w:ilvl w:val="0"/>
          <w:numId w:val="54"/>
        </w:numPr>
        <w:ind w:firstLineChars="0"/>
      </w:pPr>
      <w:r w:rsidRPr="003A23AD">
        <w:rPr>
          <w:rFonts w:hint="eastAsia"/>
        </w:rPr>
        <w:t>服务器验证该用户名和密码，如果正确则把用户信息存储到</w:t>
      </w:r>
      <w:r w:rsidRPr="003A23AD">
        <w:rPr>
          <w:rFonts w:hint="eastAsia"/>
        </w:rPr>
        <w:t xml:space="preserve"> Redis </w:t>
      </w:r>
      <w:r w:rsidRPr="003A23AD">
        <w:rPr>
          <w:rFonts w:hint="eastAsia"/>
        </w:rPr>
        <w:t>中，它在</w:t>
      </w:r>
      <w:r w:rsidRPr="003A23AD">
        <w:rPr>
          <w:rFonts w:hint="eastAsia"/>
        </w:rPr>
        <w:t xml:space="preserve"> Redis </w:t>
      </w:r>
      <w:r w:rsidRPr="003A23AD">
        <w:rPr>
          <w:rFonts w:hint="eastAsia"/>
        </w:rPr>
        <w:t>中的</w:t>
      </w:r>
      <w:r w:rsidRPr="003A23AD">
        <w:rPr>
          <w:rFonts w:hint="eastAsia"/>
        </w:rPr>
        <w:t xml:space="preserve"> Key </w:t>
      </w:r>
      <w:r w:rsidRPr="003A23AD">
        <w:rPr>
          <w:rFonts w:hint="eastAsia"/>
        </w:rPr>
        <w:t>称为</w:t>
      </w:r>
      <w:r w:rsidRPr="003A23AD">
        <w:rPr>
          <w:rFonts w:hint="eastAsia"/>
        </w:rPr>
        <w:t xml:space="preserve"> Session ID</w:t>
      </w:r>
      <w:r w:rsidRPr="003A23AD">
        <w:rPr>
          <w:rFonts w:hint="eastAsia"/>
        </w:rPr>
        <w:t>；</w:t>
      </w:r>
    </w:p>
    <w:p w:rsidR="003A23AD" w:rsidRDefault="003A23AD" w:rsidP="00BD3E29">
      <w:pPr>
        <w:pStyle w:val="a3"/>
        <w:numPr>
          <w:ilvl w:val="0"/>
          <w:numId w:val="54"/>
        </w:numPr>
        <w:ind w:firstLineChars="0"/>
      </w:pPr>
      <w:r w:rsidRPr="003A23AD">
        <w:rPr>
          <w:rFonts w:hint="eastAsia"/>
        </w:rPr>
        <w:t>服务器返回的响应报文的</w:t>
      </w:r>
      <w:r w:rsidRPr="003A23AD">
        <w:rPr>
          <w:rFonts w:hint="eastAsia"/>
        </w:rPr>
        <w:t xml:space="preserve"> Set-Cookie </w:t>
      </w:r>
      <w:r w:rsidRPr="003A23AD">
        <w:rPr>
          <w:rFonts w:hint="eastAsia"/>
        </w:rPr>
        <w:t>首部字段包含了这个</w:t>
      </w:r>
      <w:r w:rsidRPr="003A23AD">
        <w:rPr>
          <w:rFonts w:hint="eastAsia"/>
        </w:rPr>
        <w:t xml:space="preserve"> Session ID</w:t>
      </w:r>
      <w:r w:rsidRPr="003A23AD">
        <w:rPr>
          <w:rFonts w:hint="eastAsia"/>
        </w:rPr>
        <w:t>，客户端收到响应报文之后将该</w:t>
      </w:r>
      <w:r w:rsidRPr="003A23AD">
        <w:rPr>
          <w:rFonts w:hint="eastAsia"/>
        </w:rPr>
        <w:t xml:space="preserve"> Cookie </w:t>
      </w:r>
      <w:r w:rsidRPr="003A23AD">
        <w:rPr>
          <w:rFonts w:hint="eastAsia"/>
        </w:rPr>
        <w:t>值存入浏览器中；</w:t>
      </w:r>
    </w:p>
    <w:p w:rsidR="003A23AD" w:rsidRDefault="003A23AD" w:rsidP="00BD3E29">
      <w:pPr>
        <w:pStyle w:val="a3"/>
        <w:numPr>
          <w:ilvl w:val="0"/>
          <w:numId w:val="54"/>
        </w:numPr>
        <w:ind w:firstLineChars="0"/>
      </w:pPr>
      <w:r w:rsidRPr="003A23AD">
        <w:rPr>
          <w:rFonts w:hint="eastAsia"/>
        </w:rPr>
        <w:t>客户端之后对同一个服务器进行请求时会包含该</w:t>
      </w:r>
      <w:r w:rsidRPr="003A23AD">
        <w:rPr>
          <w:rFonts w:hint="eastAsia"/>
        </w:rPr>
        <w:t xml:space="preserve"> Cookie </w:t>
      </w:r>
      <w:r w:rsidRPr="003A23AD">
        <w:rPr>
          <w:rFonts w:hint="eastAsia"/>
        </w:rPr>
        <w:t>值，服务器收到之后提取出</w:t>
      </w:r>
      <w:r w:rsidRPr="003A23AD">
        <w:rPr>
          <w:rFonts w:hint="eastAsia"/>
        </w:rPr>
        <w:t xml:space="preserve"> Session ID</w:t>
      </w:r>
      <w:r w:rsidRPr="003A23AD">
        <w:rPr>
          <w:rFonts w:hint="eastAsia"/>
        </w:rPr>
        <w:t>，从</w:t>
      </w:r>
      <w:r w:rsidRPr="003A23AD">
        <w:rPr>
          <w:rFonts w:hint="eastAsia"/>
        </w:rPr>
        <w:t xml:space="preserve"> Redis </w:t>
      </w:r>
      <w:r w:rsidRPr="003A23AD">
        <w:rPr>
          <w:rFonts w:hint="eastAsia"/>
        </w:rPr>
        <w:t>中取出用户信息，继续之前的业务操作。</w:t>
      </w:r>
    </w:p>
    <w:p w:rsidR="00BC627E" w:rsidRDefault="006E4573" w:rsidP="00BC627E">
      <w:r w:rsidRPr="006E4573">
        <w:rPr>
          <w:rFonts w:hint="eastAsia"/>
        </w:rPr>
        <w:t>应该注意</w:t>
      </w:r>
      <w:r w:rsidRPr="006E4573">
        <w:rPr>
          <w:rFonts w:hint="eastAsia"/>
        </w:rPr>
        <w:t xml:space="preserve"> Session ID </w:t>
      </w:r>
      <w:r w:rsidRPr="006E4573">
        <w:rPr>
          <w:rFonts w:hint="eastAsia"/>
        </w:rPr>
        <w:t>的安全性问题，不能让它被恶意攻击者轻易获取，那么就不能产生一个容易被猜到的</w:t>
      </w:r>
      <w:r w:rsidRPr="006E4573">
        <w:rPr>
          <w:rFonts w:hint="eastAsia"/>
        </w:rPr>
        <w:t xml:space="preserve"> Session ID </w:t>
      </w:r>
      <w:r w:rsidRPr="006E4573">
        <w:rPr>
          <w:rFonts w:hint="eastAsia"/>
        </w:rPr>
        <w:t>值。此外，还需要经常重新生成</w:t>
      </w:r>
      <w:r w:rsidRPr="006E4573">
        <w:rPr>
          <w:rFonts w:hint="eastAsia"/>
        </w:rPr>
        <w:t xml:space="preserve"> Session ID</w:t>
      </w:r>
      <w:r w:rsidRPr="006E4573">
        <w:rPr>
          <w:rFonts w:hint="eastAsia"/>
        </w:rPr>
        <w:t>。在对安全性要求极高的场景下，例如转账等操作，除了使用</w:t>
      </w:r>
      <w:r w:rsidRPr="006E4573">
        <w:rPr>
          <w:rFonts w:hint="eastAsia"/>
        </w:rPr>
        <w:t xml:space="preserve"> Session </w:t>
      </w:r>
      <w:r w:rsidRPr="006E4573">
        <w:rPr>
          <w:rFonts w:hint="eastAsia"/>
        </w:rPr>
        <w:t>管理用户状态之外，还需要对用户进行重新验证，比如重新输入密码，或者使用短信验证码等方式。</w:t>
      </w:r>
    </w:p>
    <w:p w:rsidR="006E4573" w:rsidRDefault="00E4318A" w:rsidP="00BD3E29">
      <w:pPr>
        <w:pStyle w:val="4"/>
        <w:numPr>
          <w:ilvl w:val="1"/>
          <w:numId w:val="49"/>
        </w:numPr>
      </w:pPr>
      <w:r>
        <w:rPr>
          <w:rFonts w:hint="eastAsia"/>
        </w:rPr>
        <w:t>浏览器禁用</w:t>
      </w:r>
      <w:r>
        <w:rPr>
          <w:rFonts w:hint="eastAsia"/>
        </w:rPr>
        <w:t>Cookie</w:t>
      </w:r>
    </w:p>
    <w:p w:rsidR="00E4318A" w:rsidRDefault="00CA4F99" w:rsidP="00E4318A">
      <w:r w:rsidRPr="00CA4F99">
        <w:rPr>
          <w:rFonts w:hint="eastAsia"/>
        </w:rPr>
        <w:t>此时无法使用</w:t>
      </w:r>
      <w:r w:rsidRPr="00CA4F99">
        <w:rPr>
          <w:rFonts w:hint="eastAsia"/>
        </w:rPr>
        <w:t xml:space="preserve"> Cookie </w:t>
      </w:r>
      <w:r w:rsidRPr="00CA4F99">
        <w:rPr>
          <w:rFonts w:hint="eastAsia"/>
        </w:rPr>
        <w:t>来保存用户信息，只能使用</w:t>
      </w:r>
      <w:r w:rsidRPr="00CA4F99">
        <w:rPr>
          <w:rFonts w:hint="eastAsia"/>
        </w:rPr>
        <w:t xml:space="preserve"> Session</w:t>
      </w:r>
      <w:r w:rsidRPr="00CA4F99">
        <w:rPr>
          <w:rFonts w:hint="eastAsia"/>
        </w:rPr>
        <w:t>。除此之外，不能再将</w:t>
      </w:r>
      <w:r w:rsidRPr="00CA4F99">
        <w:rPr>
          <w:rFonts w:hint="eastAsia"/>
        </w:rPr>
        <w:t xml:space="preserve"> Session ID </w:t>
      </w:r>
      <w:r w:rsidRPr="00CA4F99">
        <w:rPr>
          <w:rFonts w:hint="eastAsia"/>
        </w:rPr>
        <w:t>存放到</w:t>
      </w:r>
      <w:r w:rsidRPr="00CA4F99">
        <w:rPr>
          <w:rFonts w:hint="eastAsia"/>
        </w:rPr>
        <w:t xml:space="preserve"> Cookie </w:t>
      </w:r>
      <w:r w:rsidRPr="00CA4F99">
        <w:rPr>
          <w:rFonts w:hint="eastAsia"/>
        </w:rPr>
        <w:t>中，而是使用</w:t>
      </w:r>
      <w:r w:rsidRPr="00CA4F99">
        <w:rPr>
          <w:rFonts w:hint="eastAsia"/>
        </w:rPr>
        <w:t xml:space="preserve"> URL </w:t>
      </w:r>
      <w:r w:rsidRPr="00CA4F99">
        <w:rPr>
          <w:rFonts w:hint="eastAsia"/>
        </w:rPr>
        <w:t>重写技术，将</w:t>
      </w:r>
      <w:r w:rsidRPr="00CA4F99">
        <w:rPr>
          <w:rFonts w:hint="eastAsia"/>
        </w:rPr>
        <w:t xml:space="preserve"> Session ID </w:t>
      </w:r>
      <w:r w:rsidRPr="00CA4F99">
        <w:rPr>
          <w:rFonts w:hint="eastAsia"/>
        </w:rPr>
        <w:t>作为</w:t>
      </w:r>
      <w:r w:rsidRPr="00CA4F99">
        <w:rPr>
          <w:rFonts w:hint="eastAsia"/>
        </w:rPr>
        <w:t xml:space="preserve"> URL </w:t>
      </w:r>
      <w:r w:rsidRPr="00CA4F99">
        <w:rPr>
          <w:rFonts w:hint="eastAsia"/>
        </w:rPr>
        <w:t>的参数进行传递。</w:t>
      </w:r>
    </w:p>
    <w:p w:rsidR="00CA4F99" w:rsidRDefault="008A15FC" w:rsidP="00BD3E29">
      <w:pPr>
        <w:pStyle w:val="4"/>
        <w:numPr>
          <w:ilvl w:val="1"/>
          <w:numId w:val="49"/>
        </w:numPr>
      </w:pPr>
      <w:r>
        <w:t>Cookie</w:t>
      </w:r>
      <w:r>
        <w:t>与</w:t>
      </w:r>
      <w:r>
        <w:t>Session</w:t>
      </w:r>
      <w:r>
        <w:t>选择</w:t>
      </w:r>
    </w:p>
    <w:p w:rsidR="008A15FC" w:rsidRDefault="00466106" w:rsidP="00BD3E29">
      <w:pPr>
        <w:pStyle w:val="a3"/>
        <w:numPr>
          <w:ilvl w:val="0"/>
          <w:numId w:val="55"/>
        </w:numPr>
        <w:ind w:firstLineChars="0"/>
      </w:pPr>
      <w:r w:rsidRPr="00466106">
        <w:rPr>
          <w:rFonts w:hint="eastAsia"/>
        </w:rPr>
        <w:t xml:space="preserve">Cookie </w:t>
      </w:r>
      <w:r w:rsidRPr="00466106">
        <w:rPr>
          <w:rFonts w:hint="eastAsia"/>
        </w:rPr>
        <w:t>只能存储</w:t>
      </w:r>
      <w:r w:rsidRPr="00466106">
        <w:rPr>
          <w:rFonts w:hint="eastAsia"/>
        </w:rPr>
        <w:t xml:space="preserve"> ASCII </w:t>
      </w:r>
      <w:r w:rsidRPr="00466106">
        <w:rPr>
          <w:rFonts w:hint="eastAsia"/>
        </w:rPr>
        <w:t>码字符串，而</w:t>
      </w:r>
      <w:r w:rsidRPr="00466106">
        <w:rPr>
          <w:rFonts w:hint="eastAsia"/>
        </w:rPr>
        <w:t xml:space="preserve"> Session </w:t>
      </w:r>
      <w:r w:rsidRPr="00466106">
        <w:rPr>
          <w:rFonts w:hint="eastAsia"/>
        </w:rPr>
        <w:t>则可以存储任何类型的数据，因此在考虑数据复杂性时首选</w:t>
      </w:r>
      <w:r w:rsidRPr="00466106">
        <w:rPr>
          <w:rFonts w:hint="eastAsia"/>
        </w:rPr>
        <w:t xml:space="preserve"> Session</w:t>
      </w:r>
      <w:r w:rsidRPr="00466106">
        <w:rPr>
          <w:rFonts w:hint="eastAsia"/>
        </w:rPr>
        <w:t>；</w:t>
      </w:r>
    </w:p>
    <w:p w:rsidR="00466106" w:rsidRDefault="0087663E" w:rsidP="00BD3E29">
      <w:pPr>
        <w:pStyle w:val="a3"/>
        <w:numPr>
          <w:ilvl w:val="0"/>
          <w:numId w:val="55"/>
        </w:numPr>
        <w:ind w:firstLineChars="0"/>
      </w:pPr>
      <w:r w:rsidRPr="0087663E">
        <w:rPr>
          <w:rFonts w:hint="eastAsia"/>
        </w:rPr>
        <w:t xml:space="preserve">Cookie </w:t>
      </w:r>
      <w:r w:rsidRPr="0087663E">
        <w:rPr>
          <w:rFonts w:hint="eastAsia"/>
        </w:rPr>
        <w:t>存储在浏览器中，容易被恶意查看。如果非要将一些隐私数据存在</w:t>
      </w:r>
      <w:r w:rsidRPr="0087663E">
        <w:rPr>
          <w:rFonts w:hint="eastAsia"/>
        </w:rPr>
        <w:t xml:space="preserve"> Cookie </w:t>
      </w:r>
      <w:r w:rsidRPr="0087663E">
        <w:rPr>
          <w:rFonts w:hint="eastAsia"/>
        </w:rPr>
        <w:t>中，可以将</w:t>
      </w:r>
      <w:r w:rsidRPr="0087663E">
        <w:rPr>
          <w:rFonts w:hint="eastAsia"/>
        </w:rPr>
        <w:t xml:space="preserve"> Cookie </w:t>
      </w:r>
      <w:r w:rsidRPr="0087663E">
        <w:rPr>
          <w:rFonts w:hint="eastAsia"/>
        </w:rPr>
        <w:t>值进行加密，然后在服务器进行解密；</w:t>
      </w:r>
    </w:p>
    <w:p w:rsidR="0087663E" w:rsidRDefault="00C46AED" w:rsidP="00BD3E29">
      <w:pPr>
        <w:pStyle w:val="a3"/>
        <w:numPr>
          <w:ilvl w:val="0"/>
          <w:numId w:val="55"/>
        </w:numPr>
        <w:ind w:firstLineChars="0"/>
      </w:pPr>
      <w:r w:rsidRPr="00C46AED">
        <w:rPr>
          <w:rFonts w:hint="eastAsia"/>
        </w:rPr>
        <w:t>对于大型网站，如果用户所有的信息都存储在</w:t>
      </w:r>
      <w:r w:rsidRPr="00C46AED">
        <w:rPr>
          <w:rFonts w:hint="eastAsia"/>
        </w:rPr>
        <w:t xml:space="preserve"> Session </w:t>
      </w:r>
      <w:r w:rsidRPr="00C46AED">
        <w:rPr>
          <w:rFonts w:hint="eastAsia"/>
        </w:rPr>
        <w:t>中，那么开销是非常大的，因此不建议将所有的用户信息都存储到</w:t>
      </w:r>
      <w:r w:rsidRPr="00C46AED">
        <w:rPr>
          <w:rFonts w:hint="eastAsia"/>
        </w:rPr>
        <w:t xml:space="preserve"> Session </w:t>
      </w:r>
      <w:r w:rsidRPr="00C46AED">
        <w:rPr>
          <w:rFonts w:hint="eastAsia"/>
        </w:rPr>
        <w:t>中。</w:t>
      </w:r>
    </w:p>
    <w:p w:rsidR="00C33DDF" w:rsidRDefault="006845B4" w:rsidP="00BD3E29">
      <w:pPr>
        <w:pStyle w:val="3"/>
        <w:numPr>
          <w:ilvl w:val="0"/>
          <w:numId w:val="49"/>
        </w:numPr>
      </w:pPr>
      <w:r>
        <w:t>缓存</w:t>
      </w:r>
    </w:p>
    <w:p w:rsidR="006845B4" w:rsidRDefault="00527C05" w:rsidP="00BD3E29">
      <w:pPr>
        <w:pStyle w:val="4"/>
        <w:numPr>
          <w:ilvl w:val="1"/>
          <w:numId w:val="49"/>
        </w:numPr>
      </w:pPr>
      <w:r>
        <w:t>优点</w:t>
      </w:r>
    </w:p>
    <w:p w:rsidR="00527C05" w:rsidRDefault="00527C05" w:rsidP="00BD3E29">
      <w:pPr>
        <w:pStyle w:val="a3"/>
        <w:numPr>
          <w:ilvl w:val="0"/>
          <w:numId w:val="56"/>
        </w:numPr>
        <w:ind w:firstLineChars="0"/>
      </w:pPr>
      <w:r>
        <w:rPr>
          <w:rFonts w:hint="eastAsia"/>
        </w:rPr>
        <w:t>缓解服务器压力；</w:t>
      </w:r>
    </w:p>
    <w:p w:rsidR="00527C05" w:rsidRDefault="00527C05" w:rsidP="00BD3E29">
      <w:pPr>
        <w:pStyle w:val="a3"/>
        <w:numPr>
          <w:ilvl w:val="0"/>
          <w:numId w:val="56"/>
        </w:numPr>
        <w:ind w:firstLineChars="0"/>
      </w:pPr>
      <w:r>
        <w:t>降低客户端获取资源的延迟</w:t>
      </w:r>
      <w:r>
        <w:rPr>
          <w:rFonts w:hint="eastAsia"/>
        </w:rPr>
        <w:t>，</w:t>
      </w:r>
      <w:r>
        <w:t>缓存通常位于内存中</w:t>
      </w:r>
      <w:r>
        <w:rPr>
          <w:rFonts w:hint="eastAsia"/>
        </w:rPr>
        <w:t>，</w:t>
      </w:r>
      <w:r>
        <w:t>读取缓存的速度更快</w:t>
      </w:r>
      <w:r>
        <w:rPr>
          <w:rFonts w:hint="eastAsia"/>
        </w:rPr>
        <w:t>。</w:t>
      </w:r>
      <w:r>
        <w:t>并且缓存服务器在地理位置上也有</w:t>
      </w:r>
      <w:proofErr w:type="gramStart"/>
      <w:r>
        <w:t>可能比源服务器</w:t>
      </w:r>
      <w:proofErr w:type="gramEnd"/>
      <w:r>
        <w:t>来得近</w:t>
      </w:r>
      <w:r>
        <w:rPr>
          <w:rFonts w:hint="eastAsia"/>
        </w:rPr>
        <w:t>，</w:t>
      </w:r>
      <w:r>
        <w:t>例如浏览器缓存</w:t>
      </w:r>
      <w:r>
        <w:rPr>
          <w:rFonts w:hint="eastAsia"/>
        </w:rPr>
        <w:t>。</w:t>
      </w:r>
    </w:p>
    <w:p w:rsidR="009160AD" w:rsidRDefault="009160AD" w:rsidP="00BD3E29">
      <w:pPr>
        <w:pStyle w:val="4"/>
        <w:numPr>
          <w:ilvl w:val="1"/>
          <w:numId w:val="49"/>
        </w:numPr>
      </w:pPr>
      <w:r>
        <w:t>实现方法</w:t>
      </w:r>
    </w:p>
    <w:p w:rsidR="009160AD" w:rsidRDefault="009160AD" w:rsidP="00BD3E29">
      <w:pPr>
        <w:pStyle w:val="a3"/>
        <w:numPr>
          <w:ilvl w:val="0"/>
          <w:numId w:val="57"/>
        </w:numPr>
        <w:ind w:firstLineChars="0"/>
      </w:pPr>
      <w:r>
        <w:rPr>
          <w:rFonts w:hint="eastAsia"/>
        </w:rPr>
        <w:t>让代理服务器进行缓存；</w:t>
      </w:r>
    </w:p>
    <w:p w:rsidR="009160AD" w:rsidRDefault="009160AD" w:rsidP="00BD3E29">
      <w:pPr>
        <w:pStyle w:val="a3"/>
        <w:numPr>
          <w:ilvl w:val="0"/>
          <w:numId w:val="57"/>
        </w:numPr>
        <w:ind w:firstLineChars="0"/>
      </w:pPr>
      <w:r>
        <w:t>让客户端浏览器进行缓存</w:t>
      </w:r>
    </w:p>
    <w:p w:rsidR="00925206" w:rsidRDefault="00925206" w:rsidP="00BD3E29">
      <w:pPr>
        <w:pStyle w:val="4"/>
        <w:numPr>
          <w:ilvl w:val="1"/>
          <w:numId w:val="49"/>
        </w:numPr>
      </w:pPr>
      <w:r>
        <w:lastRenderedPageBreak/>
        <w:t>Cache</w:t>
      </w:r>
      <w:r>
        <w:rPr>
          <w:rFonts w:hint="eastAsia"/>
        </w:rPr>
        <w:t>-</w:t>
      </w:r>
      <w:r>
        <w:t>Control</w:t>
      </w:r>
    </w:p>
    <w:p w:rsidR="00925206" w:rsidRDefault="002E44C4" w:rsidP="00925206">
      <w:r>
        <w:t xml:space="preserve">HTTP/1.1 </w:t>
      </w:r>
      <w:r>
        <w:t>通过</w:t>
      </w:r>
      <w:r>
        <w:t>Cache</w:t>
      </w:r>
      <w:r>
        <w:rPr>
          <w:rFonts w:hint="eastAsia"/>
        </w:rPr>
        <w:t>-</w:t>
      </w:r>
      <w:r>
        <w:t>Control</w:t>
      </w:r>
      <w:r>
        <w:t>首部字段来控制缓存</w:t>
      </w:r>
      <w:r>
        <w:rPr>
          <w:rFonts w:hint="eastAsia"/>
        </w:rPr>
        <w:t>。</w:t>
      </w:r>
    </w:p>
    <w:p w:rsidR="007E3336" w:rsidRDefault="006104BA" w:rsidP="00BD3E29">
      <w:pPr>
        <w:pStyle w:val="5"/>
        <w:numPr>
          <w:ilvl w:val="2"/>
          <w:numId w:val="49"/>
        </w:numPr>
      </w:pPr>
      <w:r>
        <w:rPr>
          <w:rFonts w:hint="eastAsia"/>
        </w:rPr>
        <w:t>禁止进行缓存</w:t>
      </w:r>
    </w:p>
    <w:p w:rsidR="006104BA" w:rsidRDefault="00CF1108" w:rsidP="006104BA">
      <w:r>
        <w:t>no</w:t>
      </w:r>
      <w:r>
        <w:rPr>
          <w:rFonts w:hint="eastAsia"/>
        </w:rPr>
        <w:t>-</w:t>
      </w:r>
      <w:r>
        <w:t>store</w:t>
      </w:r>
      <w:r>
        <w:t>指令</w:t>
      </w:r>
      <w:r w:rsidRPr="00CF1108">
        <w:rPr>
          <w:rFonts w:hint="eastAsia"/>
        </w:rPr>
        <w:t>规定不能对请求或响应的</w:t>
      </w:r>
      <w:r w:rsidRPr="00CF1108">
        <w:rPr>
          <w:rFonts w:hint="eastAsia"/>
          <w:highlight w:val="yellow"/>
        </w:rPr>
        <w:t>任何一部分</w:t>
      </w:r>
      <w:r w:rsidRPr="00CF1108">
        <w:rPr>
          <w:rFonts w:hint="eastAsia"/>
        </w:rPr>
        <w:t>进行缓存。</w:t>
      </w:r>
    </w:p>
    <w:p w:rsidR="00CF1108" w:rsidRDefault="00AD456A" w:rsidP="00BD3E29">
      <w:pPr>
        <w:pStyle w:val="5"/>
        <w:numPr>
          <w:ilvl w:val="2"/>
          <w:numId w:val="49"/>
        </w:numPr>
      </w:pPr>
      <w:r>
        <w:t>强制确认缓存</w:t>
      </w:r>
    </w:p>
    <w:p w:rsidR="00AD456A" w:rsidRDefault="00AD456A" w:rsidP="00AD456A">
      <w:r w:rsidRPr="00AD456A">
        <w:rPr>
          <w:rFonts w:hint="eastAsia"/>
        </w:rPr>
        <w:t xml:space="preserve">no-cache </w:t>
      </w:r>
      <w:r w:rsidRPr="00AD456A">
        <w:rPr>
          <w:rFonts w:hint="eastAsia"/>
        </w:rPr>
        <w:t>指令规定缓存服务器需要</w:t>
      </w:r>
      <w:proofErr w:type="gramStart"/>
      <w:r w:rsidRPr="00AD456A">
        <w:rPr>
          <w:rFonts w:hint="eastAsia"/>
        </w:rPr>
        <w:t>先向源服务器</w:t>
      </w:r>
      <w:proofErr w:type="gramEnd"/>
      <w:r w:rsidRPr="00AD456A">
        <w:rPr>
          <w:rFonts w:hint="eastAsia"/>
        </w:rPr>
        <w:t>验证缓存资源的有效性，只有当缓存资源有效时才能使用该缓存对客户端的请求进行响应。</w:t>
      </w:r>
    </w:p>
    <w:p w:rsidR="00AD456A" w:rsidRDefault="00AD456A" w:rsidP="00BD3E29">
      <w:pPr>
        <w:pStyle w:val="5"/>
        <w:numPr>
          <w:ilvl w:val="2"/>
          <w:numId w:val="49"/>
        </w:numPr>
      </w:pPr>
      <w:r>
        <w:t>私有缓存和公共缓存</w:t>
      </w:r>
    </w:p>
    <w:p w:rsidR="00AD456A" w:rsidRDefault="00C22F30" w:rsidP="00AD456A">
      <w:r>
        <w:rPr>
          <w:rFonts w:hint="eastAsia"/>
        </w:rPr>
        <w:t>private</w:t>
      </w:r>
      <w:r w:rsidRPr="00C22F30">
        <w:rPr>
          <w:rFonts w:hint="eastAsia"/>
        </w:rPr>
        <w:t>指令规定了将资源作为私有缓存，只能被单独用户使用，一般存储在用户浏览器中。</w:t>
      </w:r>
    </w:p>
    <w:p w:rsidR="0006073D" w:rsidRDefault="0006073D" w:rsidP="00AD456A">
      <w:r w:rsidRPr="0006073D">
        <w:rPr>
          <w:rFonts w:hint="eastAsia"/>
        </w:rPr>
        <w:t xml:space="preserve">public </w:t>
      </w:r>
      <w:r w:rsidRPr="0006073D">
        <w:rPr>
          <w:rFonts w:hint="eastAsia"/>
        </w:rPr>
        <w:t>指令规定了将资源作为公共缓存，可以被多个用户使用，一般存储在代理服务器中。</w:t>
      </w:r>
    </w:p>
    <w:p w:rsidR="0006073D" w:rsidRDefault="0006073D" w:rsidP="00BD3E29">
      <w:pPr>
        <w:pStyle w:val="5"/>
        <w:numPr>
          <w:ilvl w:val="2"/>
          <w:numId w:val="49"/>
        </w:numPr>
      </w:pPr>
      <w:r>
        <w:t>缓存过期机制</w:t>
      </w:r>
    </w:p>
    <w:p w:rsidR="0006073D" w:rsidRDefault="00E60162" w:rsidP="0006073D">
      <w:r w:rsidRPr="00E60162">
        <w:rPr>
          <w:rFonts w:hint="eastAsia"/>
        </w:rPr>
        <w:t xml:space="preserve">max-age </w:t>
      </w:r>
      <w:r w:rsidRPr="00E60162">
        <w:rPr>
          <w:rFonts w:hint="eastAsia"/>
        </w:rPr>
        <w:t>指令出现在请求报文，并且缓存资源的缓存时间小于该指令指定的时间，那么就能接受该缓存。</w:t>
      </w:r>
    </w:p>
    <w:p w:rsidR="00E60162" w:rsidRDefault="00D05BBE" w:rsidP="0006073D">
      <w:r w:rsidRPr="00D05BBE">
        <w:rPr>
          <w:rFonts w:hint="eastAsia"/>
        </w:rPr>
        <w:t xml:space="preserve">max-age </w:t>
      </w:r>
      <w:r w:rsidRPr="00D05BBE">
        <w:rPr>
          <w:rFonts w:hint="eastAsia"/>
        </w:rPr>
        <w:t>指令出现在响应报文，表示缓存资源在缓存服务器中保存的时间。</w:t>
      </w:r>
    </w:p>
    <w:p w:rsidR="00F21F84" w:rsidRDefault="00F21F84" w:rsidP="0006073D">
      <w:r w:rsidRPr="00F21F84">
        <w:rPr>
          <w:rFonts w:hint="eastAsia"/>
        </w:rPr>
        <w:t xml:space="preserve">Expires </w:t>
      </w:r>
      <w:r w:rsidRPr="00F21F84">
        <w:rPr>
          <w:rFonts w:hint="eastAsia"/>
        </w:rPr>
        <w:t>首部字段也可以用于告知缓存服务器该资源什么时候会过期。</w:t>
      </w:r>
    </w:p>
    <w:p w:rsidR="00F21F84" w:rsidRDefault="00142832" w:rsidP="00BD3E29">
      <w:pPr>
        <w:pStyle w:val="a3"/>
        <w:numPr>
          <w:ilvl w:val="0"/>
          <w:numId w:val="58"/>
        </w:numPr>
        <w:ind w:firstLineChars="0"/>
      </w:pPr>
      <w:r w:rsidRPr="00142832">
        <w:rPr>
          <w:rFonts w:hint="eastAsia"/>
        </w:rPr>
        <w:t>在</w:t>
      </w:r>
      <w:r w:rsidRPr="00142832">
        <w:rPr>
          <w:rFonts w:hint="eastAsia"/>
        </w:rPr>
        <w:t xml:space="preserve"> HTTP/1.1 </w:t>
      </w:r>
      <w:r w:rsidRPr="00142832">
        <w:rPr>
          <w:rFonts w:hint="eastAsia"/>
        </w:rPr>
        <w:t>中，会优先处理</w:t>
      </w:r>
      <w:r w:rsidRPr="00142832">
        <w:rPr>
          <w:rFonts w:hint="eastAsia"/>
        </w:rPr>
        <w:t xml:space="preserve"> max-age </w:t>
      </w:r>
      <w:r w:rsidRPr="00142832">
        <w:rPr>
          <w:rFonts w:hint="eastAsia"/>
        </w:rPr>
        <w:t>指令；</w:t>
      </w:r>
    </w:p>
    <w:p w:rsidR="00142832" w:rsidRDefault="00142832" w:rsidP="00BD3E29">
      <w:pPr>
        <w:pStyle w:val="a3"/>
        <w:numPr>
          <w:ilvl w:val="0"/>
          <w:numId w:val="58"/>
        </w:numPr>
        <w:ind w:firstLineChars="0"/>
      </w:pPr>
      <w:r w:rsidRPr="00142832">
        <w:rPr>
          <w:rFonts w:hint="eastAsia"/>
        </w:rPr>
        <w:t>在</w:t>
      </w:r>
      <w:r w:rsidRPr="00142832">
        <w:rPr>
          <w:rFonts w:hint="eastAsia"/>
        </w:rPr>
        <w:t xml:space="preserve"> HTTP/1.0 </w:t>
      </w:r>
      <w:r w:rsidRPr="00142832">
        <w:rPr>
          <w:rFonts w:hint="eastAsia"/>
        </w:rPr>
        <w:t>中，</w:t>
      </w:r>
      <w:r w:rsidRPr="00142832">
        <w:rPr>
          <w:rFonts w:hint="eastAsia"/>
        </w:rPr>
        <w:t xml:space="preserve">max-age </w:t>
      </w:r>
      <w:r w:rsidRPr="00142832">
        <w:rPr>
          <w:rFonts w:hint="eastAsia"/>
        </w:rPr>
        <w:t>指令会被忽略掉。</w:t>
      </w:r>
    </w:p>
    <w:p w:rsidR="003C5D92" w:rsidRDefault="003C5D92" w:rsidP="00BD3E29">
      <w:pPr>
        <w:pStyle w:val="4"/>
        <w:numPr>
          <w:ilvl w:val="1"/>
          <w:numId w:val="49"/>
        </w:numPr>
      </w:pPr>
      <w:r>
        <w:t>缓存验证</w:t>
      </w:r>
    </w:p>
    <w:p w:rsidR="00B346DC" w:rsidRDefault="00B346DC" w:rsidP="00B346DC">
      <w:r>
        <w:t>需要先了解</w:t>
      </w:r>
      <w:r>
        <w:t>ETag</w:t>
      </w:r>
      <w:r>
        <w:t>首部字段的含义</w:t>
      </w:r>
      <w:r>
        <w:rPr>
          <w:rFonts w:hint="eastAsia"/>
        </w:rPr>
        <w:t>，</w:t>
      </w:r>
      <w:r>
        <w:t>它是资源的唯一标识</w:t>
      </w:r>
      <w:r>
        <w:rPr>
          <w:rFonts w:hint="eastAsia"/>
        </w:rPr>
        <w:t>。</w:t>
      </w:r>
      <w:r>
        <w:rPr>
          <w:rFonts w:hint="eastAsia"/>
        </w:rPr>
        <w:t>URL</w:t>
      </w:r>
      <w:r>
        <w:rPr>
          <w:rFonts w:hint="eastAsia"/>
        </w:rPr>
        <w:t>不能唯一表示资源，例如</w:t>
      </w:r>
      <w:r w:rsidRPr="00B346DC">
        <w:rPr>
          <w:rFonts w:hint="eastAsia"/>
        </w:rPr>
        <w:t xml:space="preserve">http://www.google.com/ </w:t>
      </w:r>
      <w:r w:rsidRPr="00B346DC">
        <w:rPr>
          <w:rFonts w:hint="eastAsia"/>
        </w:rPr>
        <w:t>有中文和英文两个资源，只有</w:t>
      </w:r>
      <w:r w:rsidRPr="00B346DC">
        <w:rPr>
          <w:rFonts w:hint="eastAsia"/>
        </w:rPr>
        <w:t xml:space="preserve"> ETag </w:t>
      </w:r>
      <w:r w:rsidRPr="00B346DC">
        <w:rPr>
          <w:rFonts w:hint="eastAsia"/>
        </w:rPr>
        <w:t>才能对这两个资源进行唯一标识。</w:t>
      </w:r>
    </w:p>
    <w:tbl>
      <w:tblPr>
        <w:tblStyle w:val="a5"/>
        <w:tblW w:w="0" w:type="auto"/>
        <w:tblLook w:val="04A0" w:firstRow="1" w:lastRow="0" w:firstColumn="1" w:lastColumn="0" w:noHBand="0" w:noVBand="1"/>
      </w:tblPr>
      <w:tblGrid>
        <w:gridCol w:w="8296"/>
      </w:tblGrid>
      <w:tr w:rsidR="00697391" w:rsidTr="00697391">
        <w:tc>
          <w:tcPr>
            <w:tcW w:w="8296" w:type="dxa"/>
          </w:tcPr>
          <w:p w:rsidR="00697391" w:rsidRDefault="00697391" w:rsidP="00B346DC">
            <w:pPr>
              <w:rPr>
                <w:rFonts w:hint="eastAsia"/>
              </w:rPr>
            </w:pPr>
            <w:r w:rsidRPr="00697391">
              <w:t>ETag: "82e22293907ce725faf67773957acd12"</w:t>
            </w:r>
          </w:p>
        </w:tc>
      </w:tr>
    </w:tbl>
    <w:p w:rsidR="00B346DC" w:rsidRDefault="00697391" w:rsidP="00B346DC">
      <w:r w:rsidRPr="00697391">
        <w:rPr>
          <w:rFonts w:hint="eastAsia"/>
        </w:rPr>
        <w:t>可以将缓存资源的</w:t>
      </w:r>
      <w:r w:rsidRPr="00697391">
        <w:rPr>
          <w:rFonts w:hint="eastAsia"/>
        </w:rPr>
        <w:t xml:space="preserve"> ETag </w:t>
      </w:r>
      <w:r w:rsidRPr="00697391">
        <w:rPr>
          <w:rFonts w:hint="eastAsia"/>
        </w:rPr>
        <w:t>值放入</w:t>
      </w:r>
      <w:r w:rsidRPr="00697391">
        <w:rPr>
          <w:rFonts w:hint="eastAsia"/>
        </w:rPr>
        <w:t xml:space="preserve"> If-None-Match </w:t>
      </w:r>
      <w:r w:rsidRPr="00697391">
        <w:rPr>
          <w:rFonts w:hint="eastAsia"/>
        </w:rPr>
        <w:t>首部，服务器收到该请求后，判断缓存资源的</w:t>
      </w:r>
      <w:r w:rsidRPr="00697391">
        <w:rPr>
          <w:rFonts w:hint="eastAsia"/>
        </w:rPr>
        <w:t xml:space="preserve"> ETag </w:t>
      </w:r>
      <w:r w:rsidRPr="00697391">
        <w:rPr>
          <w:rFonts w:hint="eastAsia"/>
        </w:rPr>
        <w:t>值和资源的最新</w:t>
      </w:r>
      <w:r w:rsidRPr="00697391">
        <w:rPr>
          <w:rFonts w:hint="eastAsia"/>
        </w:rPr>
        <w:t xml:space="preserve"> ETag </w:t>
      </w:r>
      <w:r w:rsidRPr="00697391">
        <w:rPr>
          <w:rFonts w:hint="eastAsia"/>
        </w:rPr>
        <w:t>值是否一致，如果一致则表示缓存资源有效，返回</w:t>
      </w:r>
      <w:r w:rsidRPr="00697391">
        <w:rPr>
          <w:rFonts w:hint="eastAsia"/>
        </w:rPr>
        <w:t xml:space="preserve"> 304 Not Modified</w:t>
      </w:r>
      <w:r w:rsidRPr="00697391">
        <w:rPr>
          <w:rFonts w:hint="eastAsia"/>
        </w:rPr>
        <w:t>。</w:t>
      </w:r>
    </w:p>
    <w:tbl>
      <w:tblPr>
        <w:tblStyle w:val="a5"/>
        <w:tblW w:w="0" w:type="auto"/>
        <w:tblLook w:val="04A0" w:firstRow="1" w:lastRow="0" w:firstColumn="1" w:lastColumn="0" w:noHBand="0" w:noVBand="1"/>
      </w:tblPr>
      <w:tblGrid>
        <w:gridCol w:w="8296"/>
      </w:tblGrid>
      <w:tr w:rsidR="00697391" w:rsidTr="00697391">
        <w:tc>
          <w:tcPr>
            <w:tcW w:w="8296" w:type="dxa"/>
          </w:tcPr>
          <w:p w:rsidR="00697391" w:rsidRDefault="00697391" w:rsidP="00B346DC">
            <w:pPr>
              <w:rPr>
                <w:rFonts w:hint="eastAsia"/>
              </w:rPr>
            </w:pPr>
            <w:r w:rsidRPr="00697391">
              <w:t>If-None-Match: "82e22293907ce725faf67773957acd12"</w:t>
            </w:r>
          </w:p>
        </w:tc>
      </w:tr>
    </w:tbl>
    <w:p w:rsidR="00697391" w:rsidRDefault="00697391" w:rsidP="00B346DC">
      <w:r>
        <w:rPr>
          <w:rFonts w:hint="eastAsia"/>
        </w:rPr>
        <w:t>Last-Modified</w:t>
      </w:r>
      <w:r w:rsidRPr="00697391">
        <w:rPr>
          <w:rFonts w:hint="eastAsia"/>
        </w:rPr>
        <w:t>首部字段也可以用于缓存验证，它包含在源服务器发送的响应报文中，指示源服务器对资源的最后修改时间。但是它是一种弱校验器，因为只能精确到一秒，所以它通常</w:t>
      </w:r>
      <w:r w:rsidRPr="00697391">
        <w:rPr>
          <w:rFonts w:hint="eastAsia"/>
        </w:rPr>
        <w:lastRenderedPageBreak/>
        <w:t>作为</w:t>
      </w:r>
      <w:r w:rsidRPr="00697391">
        <w:rPr>
          <w:rFonts w:hint="eastAsia"/>
        </w:rPr>
        <w:t xml:space="preserve"> ETag </w:t>
      </w:r>
      <w:r w:rsidRPr="00697391">
        <w:rPr>
          <w:rFonts w:hint="eastAsia"/>
        </w:rPr>
        <w:t>的备用方案。如果响应首部字段里含有这个信息，客户端可以在后续的请求中带上</w:t>
      </w:r>
      <w:r w:rsidRPr="00697391">
        <w:rPr>
          <w:rFonts w:hint="eastAsia"/>
        </w:rPr>
        <w:t xml:space="preserve"> If-Modified-Since </w:t>
      </w:r>
      <w:r w:rsidRPr="00697391">
        <w:rPr>
          <w:rFonts w:hint="eastAsia"/>
        </w:rPr>
        <w:t>来验证缓存。服务器只在所请求的资源在给定的日期时间之后对内容进行过修改的情况下才会将资源返回，状态码为</w:t>
      </w:r>
      <w:r w:rsidRPr="00697391">
        <w:rPr>
          <w:rFonts w:hint="eastAsia"/>
        </w:rPr>
        <w:t xml:space="preserve"> 200 OK</w:t>
      </w:r>
      <w:r w:rsidRPr="00697391">
        <w:rPr>
          <w:rFonts w:hint="eastAsia"/>
        </w:rPr>
        <w:t>。如果请求的资源从那时起未经修改，那么返回一个不带有实体主体的</w:t>
      </w:r>
      <w:r w:rsidRPr="00697391">
        <w:rPr>
          <w:rFonts w:hint="eastAsia"/>
        </w:rPr>
        <w:t xml:space="preserve"> 304 Not Modified </w:t>
      </w:r>
      <w:r w:rsidRPr="00697391">
        <w:rPr>
          <w:rFonts w:hint="eastAsia"/>
        </w:rPr>
        <w:t>响应报文。</w:t>
      </w:r>
    </w:p>
    <w:tbl>
      <w:tblPr>
        <w:tblStyle w:val="a5"/>
        <w:tblW w:w="0" w:type="auto"/>
        <w:tblLook w:val="04A0" w:firstRow="1" w:lastRow="0" w:firstColumn="1" w:lastColumn="0" w:noHBand="0" w:noVBand="1"/>
      </w:tblPr>
      <w:tblGrid>
        <w:gridCol w:w="8296"/>
      </w:tblGrid>
      <w:tr w:rsidR="00D0685F" w:rsidTr="00D0685F">
        <w:tc>
          <w:tcPr>
            <w:tcW w:w="8296" w:type="dxa"/>
          </w:tcPr>
          <w:p w:rsidR="00D0685F" w:rsidRDefault="00D0685F" w:rsidP="00B346DC">
            <w:pPr>
              <w:rPr>
                <w:rFonts w:hint="eastAsia"/>
              </w:rPr>
            </w:pPr>
            <w:r w:rsidRPr="00D0685F">
              <w:t>Last-Modified: Wed, 21 Oct 2015 07:28:00 GMT</w:t>
            </w:r>
          </w:p>
        </w:tc>
      </w:tr>
    </w:tbl>
    <w:p w:rsidR="00D0685F" w:rsidRDefault="00D0685F" w:rsidP="00B346DC"/>
    <w:tbl>
      <w:tblPr>
        <w:tblStyle w:val="a5"/>
        <w:tblW w:w="0" w:type="auto"/>
        <w:tblLook w:val="04A0" w:firstRow="1" w:lastRow="0" w:firstColumn="1" w:lastColumn="0" w:noHBand="0" w:noVBand="1"/>
      </w:tblPr>
      <w:tblGrid>
        <w:gridCol w:w="8296"/>
      </w:tblGrid>
      <w:tr w:rsidR="00D0685F" w:rsidTr="00D0685F">
        <w:tc>
          <w:tcPr>
            <w:tcW w:w="8296" w:type="dxa"/>
          </w:tcPr>
          <w:p w:rsidR="00D0685F" w:rsidRDefault="00D0685F" w:rsidP="00B346DC">
            <w:pPr>
              <w:rPr>
                <w:rFonts w:hint="eastAsia"/>
              </w:rPr>
            </w:pPr>
            <w:r w:rsidRPr="00D0685F">
              <w:t>If-Modified-Since: Wed, 21 Oct 2015 07:28:00 GMT</w:t>
            </w:r>
          </w:p>
        </w:tc>
      </w:tr>
    </w:tbl>
    <w:p w:rsidR="00D0685F" w:rsidRDefault="00C065BA" w:rsidP="00BD3E29">
      <w:pPr>
        <w:pStyle w:val="3"/>
        <w:numPr>
          <w:ilvl w:val="0"/>
          <w:numId w:val="49"/>
        </w:numPr>
      </w:pPr>
      <w:r>
        <w:t>内容协商</w:t>
      </w:r>
    </w:p>
    <w:p w:rsidR="00C065BA" w:rsidRDefault="00A61778" w:rsidP="00C065BA">
      <w:r w:rsidRPr="00A61778">
        <w:rPr>
          <w:rFonts w:hint="eastAsia"/>
        </w:rPr>
        <w:t>通过内容协商返回最合适的内容，例如根据浏览器的默认语言选择返回中文界面还是英文界面。</w:t>
      </w:r>
    </w:p>
    <w:p w:rsidR="00A61778" w:rsidRDefault="00A61778" w:rsidP="00BD3E29">
      <w:pPr>
        <w:pStyle w:val="4"/>
        <w:numPr>
          <w:ilvl w:val="1"/>
          <w:numId w:val="49"/>
        </w:numPr>
      </w:pPr>
      <w:r>
        <w:t>类型</w:t>
      </w:r>
    </w:p>
    <w:p w:rsidR="00A61778" w:rsidRDefault="004E2679" w:rsidP="00BD3E29">
      <w:pPr>
        <w:pStyle w:val="5"/>
        <w:numPr>
          <w:ilvl w:val="2"/>
          <w:numId w:val="49"/>
        </w:numPr>
      </w:pPr>
      <w:r>
        <w:t>服务端驱动型</w:t>
      </w:r>
    </w:p>
    <w:p w:rsidR="004E2679" w:rsidRDefault="00136DDA" w:rsidP="004E2679">
      <w:r w:rsidRPr="00136DDA">
        <w:rPr>
          <w:rFonts w:hint="eastAsia"/>
        </w:rPr>
        <w:t>客户端设置特定的</w:t>
      </w:r>
      <w:r>
        <w:rPr>
          <w:rFonts w:hint="eastAsia"/>
        </w:rPr>
        <w:t>HTTP</w:t>
      </w:r>
      <w:r w:rsidRPr="00136DDA">
        <w:rPr>
          <w:rFonts w:hint="eastAsia"/>
        </w:rPr>
        <w:t>首部字段，例如</w:t>
      </w:r>
      <w:r w:rsidRPr="00136DDA">
        <w:rPr>
          <w:rFonts w:hint="eastAsia"/>
        </w:rPr>
        <w:t>Accept</w:t>
      </w:r>
      <w:r w:rsidRPr="00136DDA">
        <w:rPr>
          <w:rFonts w:hint="eastAsia"/>
        </w:rPr>
        <w:t>、</w:t>
      </w:r>
      <w:r w:rsidRPr="00136DDA">
        <w:rPr>
          <w:rFonts w:hint="eastAsia"/>
        </w:rPr>
        <w:t>Accept-Charset</w:t>
      </w:r>
      <w:r w:rsidRPr="00136DDA">
        <w:rPr>
          <w:rFonts w:hint="eastAsia"/>
        </w:rPr>
        <w:t>、</w:t>
      </w:r>
      <w:r w:rsidRPr="00136DDA">
        <w:rPr>
          <w:rFonts w:hint="eastAsia"/>
        </w:rPr>
        <w:t>Accept-Encoding</w:t>
      </w:r>
      <w:r w:rsidRPr="00136DDA">
        <w:rPr>
          <w:rFonts w:hint="eastAsia"/>
        </w:rPr>
        <w:t>、</w:t>
      </w:r>
      <w:r w:rsidRPr="00136DDA">
        <w:rPr>
          <w:rFonts w:hint="eastAsia"/>
        </w:rPr>
        <w:t>Accept-Language</w:t>
      </w:r>
      <w:r w:rsidRPr="00136DDA">
        <w:rPr>
          <w:rFonts w:hint="eastAsia"/>
        </w:rPr>
        <w:t>，服务器根据这些字段返回特定的资源。</w:t>
      </w:r>
    </w:p>
    <w:p w:rsidR="00B55DEF" w:rsidRDefault="00B55DEF" w:rsidP="004E2679">
      <w:r>
        <w:t>它存在以下问题</w:t>
      </w:r>
      <w:r>
        <w:rPr>
          <w:rFonts w:hint="eastAsia"/>
        </w:rPr>
        <w:t>：</w:t>
      </w:r>
    </w:p>
    <w:p w:rsidR="00B55DEF" w:rsidRDefault="00B55DEF" w:rsidP="00BD3E29">
      <w:pPr>
        <w:pStyle w:val="a3"/>
        <w:numPr>
          <w:ilvl w:val="0"/>
          <w:numId w:val="59"/>
        </w:numPr>
        <w:ind w:firstLineChars="0"/>
      </w:pPr>
      <w:r>
        <w:rPr>
          <w:rFonts w:hint="eastAsia"/>
        </w:rPr>
        <w:t>服务器很难知道客户端浏览器的全部信息；</w:t>
      </w:r>
    </w:p>
    <w:p w:rsidR="00B55DEF" w:rsidRDefault="0044752C" w:rsidP="00BD3E29">
      <w:pPr>
        <w:pStyle w:val="a3"/>
        <w:numPr>
          <w:ilvl w:val="0"/>
          <w:numId w:val="59"/>
        </w:numPr>
        <w:ind w:firstLineChars="0"/>
      </w:pPr>
      <w:r>
        <w:t>客户端提供的信息相当冗长</w:t>
      </w:r>
      <w:r>
        <w:rPr>
          <w:rFonts w:hint="eastAsia"/>
        </w:rPr>
        <w:t>（</w:t>
      </w:r>
      <w:r>
        <w:rPr>
          <w:rFonts w:hint="eastAsia"/>
        </w:rPr>
        <w:t>HTTP</w:t>
      </w:r>
      <w:r>
        <w:t>/2</w:t>
      </w:r>
      <w:r>
        <w:t>协议的首部压缩机制缓解了这个问题</w:t>
      </w:r>
      <w:r>
        <w:rPr>
          <w:rFonts w:hint="eastAsia"/>
        </w:rPr>
        <w:t>），并且存在隐私风险（</w:t>
      </w:r>
      <w:r>
        <w:rPr>
          <w:rFonts w:hint="eastAsia"/>
        </w:rPr>
        <w:t>HTTP</w:t>
      </w:r>
      <w:r>
        <w:rPr>
          <w:rFonts w:hint="eastAsia"/>
        </w:rPr>
        <w:t>指纹识别技术）。</w:t>
      </w:r>
    </w:p>
    <w:p w:rsidR="0044752C" w:rsidRDefault="00DC6FA1" w:rsidP="00BD3E29">
      <w:pPr>
        <w:pStyle w:val="a3"/>
        <w:numPr>
          <w:ilvl w:val="0"/>
          <w:numId w:val="59"/>
        </w:numPr>
        <w:ind w:firstLineChars="0"/>
      </w:pPr>
      <w:r>
        <w:t>给定的资源需要返回不同的展现形式</w:t>
      </w:r>
      <w:r>
        <w:rPr>
          <w:rFonts w:hint="eastAsia"/>
        </w:rPr>
        <w:t>，</w:t>
      </w:r>
      <w:r>
        <w:t>共享缓存的效率会降低</w:t>
      </w:r>
      <w:r>
        <w:rPr>
          <w:rFonts w:hint="eastAsia"/>
        </w:rPr>
        <w:t>，</w:t>
      </w:r>
      <w:r>
        <w:t>而服务器端的实现会越来越复杂</w:t>
      </w:r>
      <w:r>
        <w:rPr>
          <w:rFonts w:hint="eastAsia"/>
        </w:rPr>
        <w:t>。</w:t>
      </w:r>
    </w:p>
    <w:p w:rsidR="00E6394C" w:rsidRDefault="00090263" w:rsidP="00BD3E29">
      <w:pPr>
        <w:pStyle w:val="5"/>
        <w:numPr>
          <w:ilvl w:val="2"/>
          <w:numId w:val="49"/>
        </w:numPr>
      </w:pPr>
      <w:r>
        <w:t>代理驱动型</w:t>
      </w:r>
    </w:p>
    <w:p w:rsidR="00090263" w:rsidRDefault="006A7342" w:rsidP="00090263">
      <w:r>
        <w:t>服务器返回</w:t>
      </w:r>
      <w:r>
        <w:rPr>
          <w:rFonts w:hint="eastAsia"/>
        </w:rPr>
        <w:t>3</w:t>
      </w:r>
      <w:r>
        <w:t xml:space="preserve">00 </w:t>
      </w:r>
      <w:r>
        <w:rPr>
          <w:rFonts w:hint="eastAsia"/>
        </w:rPr>
        <w:t>Multiple</w:t>
      </w:r>
      <w:r>
        <w:t xml:space="preserve"> Choices</w:t>
      </w:r>
      <w:r>
        <w:t>或者</w:t>
      </w:r>
      <w:r>
        <w:rPr>
          <w:rFonts w:hint="eastAsia"/>
        </w:rPr>
        <w:t>4</w:t>
      </w:r>
      <w:r>
        <w:t>06 Not Acceptable</w:t>
      </w:r>
      <w:r>
        <w:rPr>
          <w:rFonts w:hint="eastAsia"/>
        </w:rPr>
        <w:t>，</w:t>
      </w:r>
      <w:r>
        <w:t>客户端从中选出最合适的那个资源</w:t>
      </w:r>
      <w:r>
        <w:rPr>
          <w:rFonts w:hint="eastAsia"/>
        </w:rPr>
        <w:t>。</w:t>
      </w:r>
    </w:p>
    <w:p w:rsidR="000B0328" w:rsidRDefault="000B0328" w:rsidP="00BD3E29">
      <w:pPr>
        <w:pStyle w:val="4"/>
        <w:numPr>
          <w:ilvl w:val="1"/>
          <w:numId w:val="49"/>
        </w:numPr>
      </w:pPr>
      <w:r>
        <w:t>Vary</w:t>
      </w:r>
    </w:p>
    <w:p w:rsidR="000B0328" w:rsidRDefault="006507CB" w:rsidP="000B0328">
      <w:r w:rsidRPr="006507CB">
        <w:rPr>
          <w:rFonts w:hint="eastAsia"/>
        </w:rPr>
        <w:t>在使用内容协商的情况下，只有当缓存服务器中的缓存满足内容协商条件时，才能使用该缓存，否则</w:t>
      </w:r>
      <w:proofErr w:type="gramStart"/>
      <w:r w:rsidRPr="006507CB">
        <w:rPr>
          <w:rFonts w:hint="eastAsia"/>
        </w:rPr>
        <w:t>应该向源服务器</w:t>
      </w:r>
      <w:proofErr w:type="gramEnd"/>
      <w:r w:rsidRPr="006507CB">
        <w:rPr>
          <w:rFonts w:hint="eastAsia"/>
        </w:rPr>
        <w:t>请求该资源。</w:t>
      </w:r>
    </w:p>
    <w:p w:rsidR="006507CB" w:rsidRDefault="006507CB" w:rsidP="000B0328">
      <w:r w:rsidRPr="006507CB">
        <w:rPr>
          <w:rFonts w:hint="eastAsia"/>
        </w:rPr>
        <w:t>例如，一个客户端发送了一个包含</w:t>
      </w:r>
      <w:r w:rsidRPr="006507CB">
        <w:rPr>
          <w:rFonts w:hint="eastAsia"/>
        </w:rPr>
        <w:t xml:space="preserve"> Accept-Language </w:t>
      </w:r>
      <w:r w:rsidRPr="006507CB">
        <w:rPr>
          <w:rFonts w:hint="eastAsia"/>
        </w:rPr>
        <w:t>首部字段的请求之后，源服务器返回的响应包含</w:t>
      </w:r>
      <w:r w:rsidRPr="006507CB">
        <w:rPr>
          <w:rFonts w:hint="eastAsia"/>
        </w:rPr>
        <w:t xml:space="preserve"> Vary: Accept-Language </w:t>
      </w:r>
      <w:r w:rsidRPr="006507CB">
        <w:rPr>
          <w:rFonts w:hint="eastAsia"/>
        </w:rPr>
        <w:t>内容，缓存服务器对这个响应进行缓存之后，在客户端下一次访问同一个</w:t>
      </w:r>
      <w:r w:rsidRPr="006507CB">
        <w:rPr>
          <w:rFonts w:hint="eastAsia"/>
        </w:rPr>
        <w:t xml:space="preserve"> URL </w:t>
      </w:r>
      <w:r w:rsidRPr="006507CB">
        <w:rPr>
          <w:rFonts w:hint="eastAsia"/>
        </w:rPr>
        <w:t>资源，并且</w:t>
      </w:r>
      <w:r w:rsidRPr="006507CB">
        <w:rPr>
          <w:rFonts w:hint="eastAsia"/>
        </w:rPr>
        <w:t xml:space="preserve"> Accept-Language </w:t>
      </w:r>
      <w:r w:rsidRPr="006507CB">
        <w:rPr>
          <w:rFonts w:hint="eastAsia"/>
        </w:rPr>
        <w:t>与缓存中的对应的值相同时才会返回该缓存。</w:t>
      </w:r>
    </w:p>
    <w:p w:rsidR="006507CB" w:rsidRDefault="000C7F96" w:rsidP="00BD3E29">
      <w:pPr>
        <w:pStyle w:val="3"/>
        <w:numPr>
          <w:ilvl w:val="0"/>
          <w:numId w:val="49"/>
        </w:numPr>
      </w:pPr>
      <w:r>
        <w:lastRenderedPageBreak/>
        <w:t>内容编码</w:t>
      </w:r>
    </w:p>
    <w:p w:rsidR="000C7F96" w:rsidRDefault="00A306BC" w:rsidP="000C7F96">
      <w:r w:rsidRPr="00A306BC">
        <w:rPr>
          <w:rFonts w:hint="eastAsia"/>
        </w:rPr>
        <w:t>内容编码将实体主体进行压缩，从而减少传输的数据量。</w:t>
      </w:r>
    </w:p>
    <w:p w:rsidR="00070CC6" w:rsidRDefault="00070CC6" w:rsidP="000C7F96">
      <w:r w:rsidRPr="00070CC6">
        <w:rPr>
          <w:rFonts w:hint="eastAsia"/>
        </w:rPr>
        <w:t>常用的内容编码有：</w:t>
      </w:r>
      <w:r w:rsidRPr="00070CC6">
        <w:rPr>
          <w:rFonts w:hint="eastAsia"/>
        </w:rPr>
        <w:t>gzip</w:t>
      </w:r>
      <w:r w:rsidRPr="00070CC6">
        <w:rPr>
          <w:rFonts w:hint="eastAsia"/>
        </w:rPr>
        <w:t>、</w:t>
      </w:r>
      <w:r w:rsidRPr="00070CC6">
        <w:rPr>
          <w:rFonts w:hint="eastAsia"/>
        </w:rPr>
        <w:t>compress</w:t>
      </w:r>
      <w:r w:rsidRPr="00070CC6">
        <w:rPr>
          <w:rFonts w:hint="eastAsia"/>
        </w:rPr>
        <w:t>、</w:t>
      </w:r>
      <w:r w:rsidRPr="00070CC6">
        <w:rPr>
          <w:rFonts w:hint="eastAsia"/>
        </w:rPr>
        <w:t>deflate</w:t>
      </w:r>
      <w:r w:rsidRPr="00070CC6">
        <w:rPr>
          <w:rFonts w:hint="eastAsia"/>
        </w:rPr>
        <w:t>、</w:t>
      </w:r>
      <w:r w:rsidRPr="00070CC6">
        <w:rPr>
          <w:rFonts w:hint="eastAsia"/>
        </w:rPr>
        <w:t>identity</w:t>
      </w:r>
      <w:r w:rsidRPr="00070CC6">
        <w:rPr>
          <w:rFonts w:hint="eastAsia"/>
        </w:rPr>
        <w:t>。</w:t>
      </w:r>
    </w:p>
    <w:p w:rsidR="00070CC6" w:rsidRDefault="00070CC6" w:rsidP="000C7F96">
      <w:r w:rsidRPr="00070CC6">
        <w:rPr>
          <w:rFonts w:hint="eastAsia"/>
        </w:rPr>
        <w:t>浏览器发送</w:t>
      </w:r>
      <w:r w:rsidRPr="00070CC6">
        <w:rPr>
          <w:rFonts w:hint="eastAsia"/>
        </w:rPr>
        <w:t xml:space="preserve"> Accept-Encoding </w:t>
      </w:r>
      <w:r w:rsidRPr="00070CC6">
        <w:rPr>
          <w:rFonts w:hint="eastAsia"/>
        </w:rPr>
        <w:t>首部，其中包含有它所支持的压缩算法，以及各自的优先级。服务器则从中选择一种，使用该算法对响应的消息主体进行压缩，并且发送</w:t>
      </w:r>
      <w:r w:rsidRPr="00070CC6">
        <w:rPr>
          <w:rFonts w:hint="eastAsia"/>
        </w:rPr>
        <w:t xml:space="preserve"> Content-Encoding </w:t>
      </w:r>
      <w:r w:rsidRPr="00070CC6">
        <w:rPr>
          <w:rFonts w:hint="eastAsia"/>
        </w:rPr>
        <w:t>首部来告知浏览器它选择了哪一种算法。由于该内容协商过程是基于编码类型来选择资源的展现形式的，响应报文的</w:t>
      </w:r>
      <w:r w:rsidRPr="00070CC6">
        <w:rPr>
          <w:rFonts w:hint="eastAsia"/>
        </w:rPr>
        <w:t xml:space="preserve"> Vary </w:t>
      </w:r>
      <w:r w:rsidRPr="00070CC6">
        <w:rPr>
          <w:rFonts w:hint="eastAsia"/>
        </w:rPr>
        <w:t>首部字段至少要包含</w:t>
      </w:r>
      <w:r w:rsidRPr="00070CC6">
        <w:rPr>
          <w:rFonts w:hint="eastAsia"/>
        </w:rPr>
        <w:t xml:space="preserve"> Content-Encoding</w:t>
      </w:r>
      <w:r w:rsidRPr="00070CC6">
        <w:rPr>
          <w:rFonts w:hint="eastAsia"/>
        </w:rPr>
        <w:t>。</w:t>
      </w:r>
    </w:p>
    <w:p w:rsidR="002934D5" w:rsidRDefault="002934D5" w:rsidP="00BD3E29">
      <w:pPr>
        <w:pStyle w:val="3"/>
        <w:numPr>
          <w:ilvl w:val="0"/>
          <w:numId w:val="49"/>
        </w:numPr>
      </w:pPr>
      <w:r>
        <w:t>范围请求</w:t>
      </w:r>
    </w:p>
    <w:p w:rsidR="002934D5" w:rsidRDefault="000934B7" w:rsidP="002934D5">
      <w:r w:rsidRPr="000934B7">
        <w:rPr>
          <w:rFonts w:hint="eastAsia"/>
        </w:rPr>
        <w:t>如果网络出现中断，服务器只发送了一部分数据，范围请求可以使得客户端只请求服务器未发送的那部分数据，从而避免服务器重新发送所有数据。</w:t>
      </w:r>
    </w:p>
    <w:p w:rsidR="000934B7" w:rsidRDefault="000934B7" w:rsidP="00BD3E29">
      <w:pPr>
        <w:pStyle w:val="4"/>
        <w:numPr>
          <w:ilvl w:val="1"/>
          <w:numId w:val="49"/>
        </w:numPr>
      </w:pPr>
      <w:r>
        <w:t>Range</w:t>
      </w:r>
    </w:p>
    <w:p w:rsidR="000934B7" w:rsidRDefault="000934B7" w:rsidP="000934B7">
      <w:r w:rsidRPr="000934B7">
        <w:rPr>
          <w:rFonts w:hint="eastAsia"/>
        </w:rPr>
        <w:t>在请求报文中添加</w:t>
      </w:r>
      <w:r w:rsidRPr="000934B7">
        <w:rPr>
          <w:rFonts w:hint="eastAsia"/>
        </w:rPr>
        <w:t xml:space="preserve"> Range </w:t>
      </w:r>
      <w:r w:rsidRPr="000934B7">
        <w:rPr>
          <w:rFonts w:hint="eastAsia"/>
        </w:rPr>
        <w:t>首部字段指定请求的范围。</w:t>
      </w:r>
    </w:p>
    <w:tbl>
      <w:tblPr>
        <w:tblStyle w:val="a5"/>
        <w:tblW w:w="0" w:type="auto"/>
        <w:tblLook w:val="04A0" w:firstRow="1" w:lastRow="0" w:firstColumn="1" w:lastColumn="0" w:noHBand="0" w:noVBand="1"/>
      </w:tblPr>
      <w:tblGrid>
        <w:gridCol w:w="8296"/>
      </w:tblGrid>
      <w:tr w:rsidR="000934B7" w:rsidTr="000934B7">
        <w:tc>
          <w:tcPr>
            <w:tcW w:w="8296" w:type="dxa"/>
          </w:tcPr>
          <w:p w:rsidR="000934B7" w:rsidRDefault="000934B7" w:rsidP="000934B7">
            <w:r>
              <w:t>GET /z4d4kWk.jpg HTTP/1.1</w:t>
            </w:r>
          </w:p>
          <w:p w:rsidR="000934B7" w:rsidRDefault="000934B7" w:rsidP="000934B7">
            <w:r>
              <w:t>Host: i.imgur.com</w:t>
            </w:r>
          </w:p>
          <w:p w:rsidR="000934B7" w:rsidRDefault="000934B7" w:rsidP="000934B7">
            <w:pPr>
              <w:rPr>
                <w:rFonts w:hint="eastAsia"/>
              </w:rPr>
            </w:pPr>
            <w:r>
              <w:t>Range: bytes=0-1023</w:t>
            </w:r>
          </w:p>
        </w:tc>
      </w:tr>
    </w:tbl>
    <w:p w:rsidR="000934B7" w:rsidRDefault="000934B7" w:rsidP="000934B7">
      <w:r w:rsidRPr="000934B7">
        <w:rPr>
          <w:rFonts w:hint="eastAsia"/>
        </w:rPr>
        <w:t>请求成功的话服务器返回的响应包含</w:t>
      </w:r>
      <w:r w:rsidRPr="000934B7">
        <w:rPr>
          <w:rFonts w:hint="eastAsia"/>
        </w:rPr>
        <w:t xml:space="preserve"> 206 Partial Content </w:t>
      </w:r>
      <w:r w:rsidRPr="000934B7">
        <w:rPr>
          <w:rFonts w:hint="eastAsia"/>
        </w:rPr>
        <w:t>状态码。</w:t>
      </w:r>
    </w:p>
    <w:tbl>
      <w:tblPr>
        <w:tblStyle w:val="a5"/>
        <w:tblW w:w="0" w:type="auto"/>
        <w:tblLook w:val="04A0" w:firstRow="1" w:lastRow="0" w:firstColumn="1" w:lastColumn="0" w:noHBand="0" w:noVBand="1"/>
      </w:tblPr>
      <w:tblGrid>
        <w:gridCol w:w="8296"/>
      </w:tblGrid>
      <w:tr w:rsidR="000934B7" w:rsidTr="000934B7">
        <w:tc>
          <w:tcPr>
            <w:tcW w:w="8296" w:type="dxa"/>
          </w:tcPr>
          <w:p w:rsidR="000934B7" w:rsidRDefault="000934B7" w:rsidP="000934B7">
            <w:r>
              <w:t>HTTP/1.1 206 Partial Content</w:t>
            </w:r>
          </w:p>
          <w:p w:rsidR="000934B7" w:rsidRDefault="000934B7" w:rsidP="000934B7">
            <w:r>
              <w:t>Content-Range: bytes 0-1023/146515</w:t>
            </w:r>
          </w:p>
          <w:p w:rsidR="000934B7" w:rsidRDefault="000934B7" w:rsidP="000934B7">
            <w:r>
              <w:t>Content-Length: 1024</w:t>
            </w:r>
          </w:p>
          <w:p w:rsidR="000934B7" w:rsidRDefault="000934B7" w:rsidP="000934B7">
            <w:r>
              <w:t>...</w:t>
            </w:r>
          </w:p>
          <w:p w:rsidR="000934B7" w:rsidRDefault="000934B7" w:rsidP="000934B7">
            <w:pPr>
              <w:rPr>
                <w:rFonts w:hint="eastAsia"/>
              </w:rPr>
            </w:pPr>
            <w:r>
              <w:t>(binary content)</w:t>
            </w:r>
          </w:p>
        </w:tc>
      </w:tr>
    </w:tbl>
    <w:p w:rsidR="000934B7" w:rsidRDefault="0002149F" w:rsidP="00BD3E29">
      <w:pPr>
        <w:pStyle w:val="4"/>
        <w:numPr>
          <w:ilvl w:val="1"/>
          <w:numId w:val="49"/>
        </w:numPr>
      </w:pPr>
      <w:r>
        <w:t>Accept</w:t>
      </w:r>
      <w:r>
        <w:rPr>
          <w:rFonts w:hint="eastAsia"/>
        </w:rPr>
        <w:t>-</w:t>
      </w:r>
      <w:r>
        <w:t>Ranges</w:t>
      </w:r>
    </w:p>
    <w:p w:rsidR="0002149F" w:rsidRDefault="00605382" w:rsidP="0002149F">
      <w:r w:rsidRPr="00605382">
        <w:rPr>
          <w:rFonts w:hint="eastAsia"/>
        </w:rPr>
        <w:t>响应首部字段</w:t>
      </w:r>
      <w:r w:rsidRPr="00605382">
        <w:rPr>
          <w:rFonts w:hint="eastAsia"/>
        </w:rPr>
        <w:t xml:space="preserve"> Accept-Ranges </w:t>
      </w:r>
      <w:r w:rsidRPr="00605382">
        <w:rPr>
          <w:rFonts w:hint="eastAsia"/>
        </w:rPr>
        <w:t>用于告知客户端是否能处理范围请求，可以处理使用</w:t>
      </w:r>
      <w:r w:rsidRPr="00605382">
        <w:rPr>
          <w:rFonts w:hint="eastAsia"/>
        </w:rPr>
        <w:t xml:space="preserve"> bytes</w:t>
      </w:r>
      <w:r w:rsidRPr="00605382">
        <w:rPr>
          <w:rFonts w:hint="eastAsia"/>
        </w:rPr>
        <w:t>，否则使用</w:t>
      </w:r>
      <w:r w:rsidRPr="00605382">
        <w:rPr>
          <w:rFonts w:hint="eastAsia"/>
        </w:rPr>
        <w:t xml:space="preserve"> none</w:t>
      </w:r>
      <w:r w:rsidRPr="00605382">
        <w:rPr>
          <w:rFonts w:hint="eastAsia"/>
        </w:rPr>
        <w:t>。</w:t>
      </w:r>
    </w:p>
    <w:tbl>
      <w:tblPr>
        <w:tblStyle w:val="a5"/>
        <w:tblW w:w="0" w:type="auto"/>
        <w:tblLook w:val="04A0" w:firstRow="1" w:lastRow="0" w:firstColumn="1" w:lastColumn="0" w:noHBand="0" w:noVBand="1"/>
      </w:tblPr>
      <w:tblGrid>
        <w:gridCol w:w="8296"/>
      </w:tblGrid>
      <w:tr w:rsidR="00070DC9" w:rsidTr="00070DC9">
        <w:tc>
          <w:tcPr>
            <w:tcW w:w="8296" w:type="dxa"/>
          </w:tcPr>
          <w:p w:rsidR="00070DC9" w:rsidRDefault="00070DC9" w:rsidP="0002149F">
            <w:pPr>
              <w:rPr>
                <w:rFonts w:hint="eastAsia"/>
              </w:rPr>
            </w:pPr>
            <w:r w:rsidRPr="00070DC9">
              <w:t>Accept-Ranges: bytes</w:t>
            </w:r>
          </w:p>
        </w:tc>
      </w:tr>
    </w:tbl>
    <w:p w:rsidR="00605382" w:rsidRDefault="00620EF6" w:rsidP="00BD3E29">
      <w:pPr>
        <w:pStyle w:val="4"/>
        <w:numPr>
          <w:ilvl w:val="1"/>
          <w:numId w:val="49"/>
        </w:numPr>
      </w:pPr>
      <w:r>
        <w:t>响应状态码</w:t>
      </w:r>
    </w:p>
    <w:p w:rsidR="00620EF6" w:rsidRDefault="00B34CD0" w:rsidP="00BD3E29">
      <w:pPr>
        <w:pStyle w:val="a3"/>
        <w:numPr>
          <w:ilvl w:val="0"/>
          <w:numId w:val="60"/>
        </w:numPr>
        <w:ind w:firstLineChars="0"/>
      </w:pPr>
      <w:r>
        <w:rPr>
          <w:rFonts w:hint="eastAsia"/>
        </w:rPr>
        <w:t>在请求成功的情况下，服务器会返回</w:t>
      </w:r>
      <w:r>
        <w:rPr>
          <w:rFonts w:hint="eastAsia"/>
        </w:rPr>
        <w:t>2</w:t>
      </w:r>
      <w:r>
        <w:t>06 Partial Content</w:t>
      </w:r>
      <w:r>
        <w:t>状态码</w:t>
      </w:r>
      <w:r>
        <w:rPr>
          <w:rFonts w:hint="eastAsia"/>
        </w:rPr>
        <w:t>。</w:t>
      </w:r>
    </w:p>
    <w:p w:rsidR="00870C72" w:rsidRDefault="00870C72" w:rsidP="00BD3E29">
      <w:pPr>
        <w:pStyle w:val="a3"/>
        <w:numPr>
          <w:ilvl w:val="0"/>
          <w:numId w:val="60"/>
        </w:numPr>
        <w:ind w:firstLineChars="0"/>
      </w:pPr>
      <w:r w:rsidRPr="00870C72">
        <w:rPr>
          <w:rFonts w:hint="eastAsia"/>
        </w:rPr>
        <w:t>在</w:t>
      </w:r>
      <w:r>
        <w:rPr>
          <w:rFonts w:hint="eastAsia"/>
        </w:rPr>
        <w:t>请求的范围越界的情况下，服务器会返回</w:t>
      </w:r>
      <w:r>
        <w:rPr>
          <w:rFonts w:hint="eastAsia"/>
        </w:rPr>
        <w:t>4</w:t>
      </w:r>
      <w:r>
        <w:t>16 Requested Range Not Satisfiable</w:t>
      </w:r>
      <w:r>
        <w:t>状态码</w:t>
      </w:r>
      <w:r w:rsidR="007D2E45">
        <w:rPr>
          <w:rFonts w:hint="eastAsia"/>
        </w:rPr>
        <w:t>。</w:t>
      </w:r>
    </w:p>
    <w:p w:rsidR="00870C72" w:rsidRDefault="00870C72" w:rsidP="00BD3E29">
      <w:pPr>
        <w:pStyle w:val="a3"/>
        <w:numPr>
          <w:ilvl w:val="0"/>
          <w:numId w:val="60"/>
        </w:numPr>
        <w:ind w:firstLineChars="0"/>
      </w:pPr>
      <w:r>
        <w:t>在不支持范围请求的情况下</w:t>
      </w:r>
      <w:r>
        <w:rPr>
          <w:rFonts w:hint="eastAsia"/>
        </w:rPr>
        <w:t>，</w:t>
      </w:r>
      <w:r>
        <w:t>服务器会返回</w:t>
      </w:r>
      <w:r>
        <w:rPr>
          <w:rFonts w:hint="eastAsia"/>
        </w:rPr>
        <w:t>2</w:t>
      </w:r>
      <w:r>
        <w:t>00 OK</w:t>
      </w:r>
      <w:r>
        <w:t>状态码</w:t>
      </w:r>
      <w:r>
        <w:rPr>
          <w:rFonts w:hint="eastAsia"/>
        </w:rPr>
        <w:t>。</w:t>
      </w:r>
    </w:p>
    <w:p w:rsidR="00200D25" w:rsidRDefault="006F672D" w:rsidP="00BD3E29">
      <w:pPr>
        <w:pStyle w:val="3"/>
        <w:numPr>
          <w:ilvl w:val="0"/>
          <w:numId w:val="49"/>
        </w:numPr>
      </w:pPr>
      <w:r>
        <w:lastRenderedPageBreak/>
        <w:t>分块传输编码</w:t>
      </w:r>
    </w:p>
    <w:p w:rsidR="006F672D" w:rsidRDefault="00C5149B" w:rsidP="006F672D">
      <w:r w:rsidRPr="00C5149B">
        <w:rPr>
          <w:rFonts w:hint="eastAsia"/>
        </w:rPr>
        <w:t>Chunked Transfer Encoding</w:t>
      </w:r>
      <w:r w:rsidRPr="00C5149B">
        <w:rPr>
          <w:rFonts w:hint="eastAsia"/>
        </w:rPr>
        <w:t>，可以把数据分割成多块，让浏览器逐步显示页面。</w:t>
      </w:r>
    </w:p>
    <w:p w:rsidR="00C5149B" w:rsidRDefault="00C5149B" w:rsidP="00BD3E29">
      <w:pPr>
        <w:pStyle w:val="3"/>
        <w:numPr>
          <w:ilvl w:val="0"/>
          <w:numId w:val="49"/>
        </w:numPr>
      </w:pPr>
      <w:r>
        <w:t>多部分对象集合</w:t>
      </w:r>
    </w:p>
    <w:p w:rsidR="00C5149B" w:rsidRDefault="00BB6EDD" w:rsidP="00C5149B">
      <w:r w:rsidRPr="00BB6EDD">
        <w:rPr>
          <w:rFonts w:hint="eastAsia"/>
        </w:rPr>
        <w:t>一份报文主体内可含有多种类型的实体同时发送，每个部分之间用</w:t>
      </w:r>
      <w:r w:rsidRPr="00BB6EDD">
        <w:rPr>
          <w:rFonts w:hint="eastAsia"/>
        </w:rPr>
        <w:t xml:space="preserve"> boundary </w:t>
      </w:r>
      <w:r w:rsidRPr="00BB6EDD">
        <w:rPr>
          <w:rFonts w:hint="eastAsia"/>
        </w:rPr>
        <w:t>字段定义的分隔符进行分隔，每个部分都可以有首部字段。</w:t>
      </w:r>
    </w:p>
    <w:p w:rsidR="00BB6EDD" w:rsidRDefault="00BB6EDD" w:rsidP="00C5149B">
      <w:r>
        <w:t>例如</w:t>
      </w:r>
      <w:r>
        <w:rPr>
          <w:rFonts w:hint="eastAsia"/>
        </w:rPr>
        <w:t>，上传多个表单时可以使用如下方式：</w:t>
      </w:r>
    </w:p>
    <w:tbl>
      <w:tblPr>
        <w:tblStyle w:val="a5"/>
        <w:tblW w:w="0" w:type="auto"/>
        <w:tblLook w:val="04A0" w:firstRow="1" w:lastRow="0" w:firstColumn="1" w:lastColumn="0" w:noHBand="0" w:noVBand="1"/>
      </w:tblPr>
      <w:tblGrid>
        <w:gridCol w:w="8296"/>
      </w:tblGrid>
      <w:tr w:rsidR="00BB6EDD" w:rsidTr="00BB6EDD">
        <w:tc>
          <w:tcPr>
            <w:tcW w:w="8296" w:type="dxa"/>
          </w:tcPr>
          <w:p w:rsidR="00BB6EDD" w:rsidRDefault="00BB6EDD" w:rsidP="00BB6EDD">
            <w:r>
              <w:t>Content-Type: multipart/form-data; boundary=AaB03x</w:t>
            </w:r>
          </w:p>
          <w:p w:rsidR="00BB6EDD" w:rsidRDefault="00BB6EDD" w:rsidP="00BB6EDD"/>
          <w:p w:rsidR="00BB6EDD" w:rsidRDefault="00BB6EDD" w:rsidP="00BB6EDD">
            <w:r>
              <w:t>--AaB03x</w:t>
            </w:r>
          </w:p>
          <w:p w:rsidR="00BB6EDD" w:rsidRDefault="00BB6EDD" w:rsidP="00BB6EDD">
            <w:r>
              <w:t>Content-Disposition: form-data; name="submit-name"</w:t>
            </w:r>
          </w:p>
          <w:p w:rsidR="00BB6EDD" w:rsidRDefault="00BB6EDD" w:rsidP="00BB6EDD"/>
          <w:p w:rsidR="00BB6EDD" w:rsidRDefault="00BB6EDD" w:rsidP="00BB6EDD">
            <w:r>
              <w:t>Larry</w:t>
            </w:r>
          </w:p>
          <w:p w:rsidR="00BB6EDD" w:rsidRDefault="00BB6EDD" w:rsidP="00BB6EDD">
            <w:r>
              <w:t>--AaB03x</w:t>
            </w:r>
          </w:p>
          <w:p w:rsidR="00BB6EDD" w:rsidRDefault="00BB6EDD" w:rsidP="00BB6EDD">
            <w:r>
              <w:t>Content-Disposition: form-data; name="files"; filename="file1.txt"</w:t>
            </w:r>
          </w:p>
          <w:p w:rsidR="00BB6EDD" w:rsidRDefault="00BB6EDD" w:rsidP="00BB6EDD">
            <w:r>
              <w:t>Content-Type: text/plain</w:t>
            </w:r>
          </w:p>
          <w:p w:rsidR="00BB6EDD" w:rsidRDefault="00BB6EDD" w:rsidP="00BB6EDD"/>
          <w:p w:rsidR="00BB6EDD" w:rsidRDefault="00BB6EDD" w:rsidP="00BB6EDD">
            <w:r>
              <w:t>... contents of file1.txt ...</w:t>
            </w:r>
          </w:p>
          <w:p w:rsidR="00BB6EDD" w:rsidRDefault="00BB6EDD" w:rsidP="00BB6EDD">
            <w:pPr>
              <w:rPr>
                <w:rFonts w:hint="eastAsia"/>
              </w:rPr>
            </w:pPr>
            <w:r>
              <w:t>--AaB03x--</w:t>
            </w:r>
          </w:p>
        </w:tc>
      </w:tr>
    </w:tbl>
    <w:p w:rsidR="00BB6EDD" w:rsidRDefault="00300565" w:rsidP="00BD3E29">
      <w:pPr>
        <w:pStyle w:val="3"/>
        <w:numPr>
          <w:ilvl w:val="0"/>
          <w:numId w:val="49"/>
        </w:numPr>
      </w:pPr>
      <w:r>
        <w:t>虚拟主机</w:t>
      </w:r>
    </w:p>
    <w:p w:rsidR="00300565" w:rsidRDefault="00546BDA" w:rsidP="00300565">
      <w:r w:rsidRPr="00546BDA">
        <w:rPr>
          <w:rFonts w:hint="eastAsia"/>
        </w:rPr>
        <w:t xml:space="preserve">HTTP/1.1 </w:t>
      </w:r>
      <w:r w:rsidRPr="00546BDA">
        <w:rPr>
          <w:rFonts w:hint="eastAsia"/>
        </w:rPr>
        <w:t>使用虚拟主机技术，使得一台服务器拥有多个域名，并且在逻辑上可以看成多个服务器。</w:t>
      </w:r>
    </w:p>
    <w:p w:rsidR="00546BDA" w:rsidRDefault="00546BDA" w:rsidP="00BD3E29">
      <w:pPr>
        <w:pStyle w:val="3"/>
        <w:numPr>
          <w:ilvl w:val="0"/>
          <w:numId w:val="49"/>
        </w:numPr>
      </w:pPr>
      <w:r>
        <w:t>通信数据转发</w:t>
      </w:r>
    </w:p>
    <w:p w:rsidR="00546BDA" w:rsidRDefault="000D184F" w:rsidP="00BD3E29">
      <w:pPr>
        <w:pStyle w:val="4"/>
        <w:numPr>
          <w:ilvl w:val="1"/>
          <w:numId w:val="49"/>
        </w:numPr>
      </w:pPr>
      <w:r>
        <w:t>代理</w:t>
      </w:r>
    </w:p>
    <w:p w:rsidR="000D184F" w:rsidRDefault="00DF428C" w:rsidP="000D184F">
      <w:r w:rsidRPr="00DF428C">
        <w:rPr>
          <w:rFonts w:hint="eastAsia"/>
        </w:rPr>
        <w:t>代理服务器接受客户端的请求，并且转发给其它服务器。</w:t>
      </w:r>
    </w:p>
    <w:p w:rsidR="00DF428C" w:rsidRDefault="00DF428C" w:rsidP="000D184F">
      <w:r w:rsidRPr="00DF428C">
        <w:rPr>
          <w:rFonts w:hint="eastAsia"/>
        </w:rPr>
        <w:t>使用代理的主要目的是：</w:t>
      </w:r>
    </w:p>
    <w:p w:rsidR="00DF428C" w:rsidRDefault="00DF428C" w:rsidP="00BD3E29">
      <w:pPr>
        <w:pStyle w:val="a3"/>
        <w:numPr>
          <w:ilvl w:val="0"/>
          <w:numId w:val="61"/>
        </w:numPr>
        <w:ind w:firstLineChars="0"/>
      </w:pPr>
      <w:r>
        <w:rPr>
          <w:rFonts w:hint="eastAsia"/>
        </w:rPr>
        <w:t>缓存；</w:t>
      </w:r>
    </w:p>
    <w:p w:rsidR="00DF428C" w:rsidRDefault="00DF428C" w:rsidP="00BD3E29">
      <w:pPr>
        <w:pStyle w:val="a3"/>
        <w:numPr>
          <w:ilvl w:val="0"/>
          <w:numId w:val="61"/>
        </w:numPr>
        <w:ind w:firstLineChars="0"/>
      </w:pPr>
      <w:r>
        <w:t>负载均衡</w:t>
      </w:r>
      <w:r>
        <w:rPr>
          <w:rFonts w:hint="eastAsia"/>
        </w:rPr>
        <w:t>；</w:t>
      </w:r>
    </w:p>
    <w:p w:rsidR="00DF428C" w:rsidRDefault="00DF428C" w:rsidP="00BD3E29">
      <w:pPr>
        <w:pStyle w:val="a3"/>
        <w:numPr>
          <w:ilvl w:val="0"/>
          <w:numId w:val="61"/>
        </w:numPr>
        <w:ind w:firstLineChars="0"/>
      </w:pPr>
      <w:r>
        <w:t>网络访问控制</w:t>
      </w:r>
      <w:r>
        <w:rPr>
          <w:rFonts w:hint="eastAsia"/>
        </w:rPr>
        <w:t>；</w:t>
      </w:r>
    </w:p>
    <w:p w:rsidR="00DF428C" w:rsidRDefault="00DF428C" w:rsidP="00BD3E29">
      <w:pPr>
        <w:pStyle w:val="a3"/>
        <w:numPr>
          <w:ilvl w:val="0"/>
          <w:numId w:val="61"/>
        </w:numPr>
        <w:ind w:firstLineChars="0"/>
      </w:pPr>
      <w:r>
        <w:t>访问日志记录</w:t>
      </w:r>
      <w:r>
        <w:rPr>
          <w:rFonts w:hint="eastAsia"/>
        </w:rPr>
        <w:t>。</w:t>
      </w:r>
    </w:p>
    <w:p w:rsidR="00051788" w:rsidRDefault="00051788" w:rsidP="00051788">
      <w:r>
        <w:t>代理服务器分为正向代理和反向代理两种</w:t>
      </w:r>
      <w:r>
        <w:rPr>
          <w:rFonts w:hint="eastAsia"/>
        </w:rPr>
        <w:t>：</w:t>
      </w:r>
    </w:p>
    <w:p w:rsidR="00051788" w:rsidRDefault="00051788" w:rsidP="00BD3E29">
      <w:pPr>
        <w:pStyle w:val="a3"/>
        <w:numPr>
          <w:ilvl w:val="0"/>
          <w:numId w:val="62"/>
        </w:numPr>
        <w:ind w:firstLineChars="0"/>
      </w:pPr>
      <w:r>
        <w:rPr>
          <w:rFonts w:hint="eastAsia"/>
        </w:rPr>
        <w:t>用户察觉得到正向代理的存在。</w:t>
      </w:r>
    </w:p>
    <w:p w:rsidR="00051788" w:rsidRDefault="00EF620C" w:rsidP="00047B46">
      <w:pPr>
        <w:jc w:val="center"/>
      </w:pPr>
      <w:r w:rsidRPr="00EF620C">
        <w:lastRenderedPageBreak/>
        <w:drawing>
          <wp:inline distT="0" distB="0" distL="0" distR="0">
            <wp:extent cx="5018405" cy="1616710"/>
            <wp:effectExtent l="0" t="0" r="0" b="2540"/>
            <wp:docPr id="48" name="图片 48" descr="https://cs-notes-1256109796.cos.ap-guangzhou.myqcloud.com/a314bb79-5b18-4e63-a976-3448bffa6f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cs-notes-1256109796.cos.ap-guangzhou.myqcloud.com/a314bb79-5b18-4e63-a976-3448bffa6f1b.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18405" cy="1616710"/>
                    </a:xfrm>
                    <a:prstGeom prst="rect">
                      <a:avLst/>
                    </a:prstGeom>
                    <a:noFill/>
                    <a:ln>
                      <a:noFill/>
                    </a:ln>
                  </pic:spPr>
                </pic:pic>
              </a:graphicData>
            </a:graphic>
          </wp:inline>
        </w:drawing>
      </w:r>
    </w:p>
    <w:p w:rsidR="00EF620C" w:rsidRDefault="00EF620C" w:rsidP="00BD3E29">
      <w:pPr>
        <w:pStyle w:val="a3"/>
        <w:numPr>
          <w:ilvl w:val="0"/>
          <w:numId w:val="62"/>
        </w:numPr>
        <w:ind w:firstLineChars="0"/>
      </w:pPr>
      <w:r>
        <w:rPr>
          <w:rFonts w:hint="eastAsia"/>
        </w:rPr>
        <w:t>而反向代理一般位于内部网络中，用户觉察不到。</w:t>
      </w:r>
    </w:p>
    <w:p w:rsidR="00EF620C" w:rsidRDefault="00047B46" w:rsidP="00047B46">
      <w:pPr>
        <w:pStyle w:val="a3"/>
        <w:ind w:left="420" w:firstLineChars="0" w:firstLine="0"/>
        <w:jc w:val="center"/>
      </w:pPr>
      <w:r w:rsidRPr="00047B46">
        <w:drawing>
          <wp:inline distT="0" distB="0" distL="0" distR="0">
            <wp:extent cx="4447540" cy="1668145"/>
            <wp:effectExtent l="0" t="0" r="0" b="8255"/>
            <wp:docPr id="49" name="图片 49" descr="https://cs-notes-1256109796.cos.ap-guangzhou.myqcloud.com/2d09a847-b854-439c-9198-b29c65810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cs-notes-1256109796.cos.ap-guangzhou.myqcloud.com/2d09a847-b854-439c-9198-b29c6581094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47540" cy="1668145"/>
                    </a:xfrm>
                    <a:prstGeom prst="rect">
                      <a:avLst/>
                    </a:prstGeom>
                    <a:noFill/>
                    <a:ln>
                      <a:noFill/>
                    </a:ln>
                  </pic:spPr>
                </pic:pic>
              </a:graphicData>
            </a:graphic>
          </wp:inline>
        </w:drawing>
      </w:r>
    </w:p>
    <w:p w:rsidR="00047B46" w:rsidRDefault="004B2C0C" w:rsidP="00BD3E29">
      <w:pPr>
        <w:pStyle w:val="4"/>
        <w:numPr>
          <w:ilvl w:val="1"/>
          <w:numId w:val="49"/>
        </w:numPr>
      </w:pPr>
      <w:r>
        <w:t>网关</w:t>
      </w:r>
    </w:p>
    <w:p w:rsidR="004B2C0C" w:rsidRDefault="004B2C0C" w:rsidP="004B2C0C">
      <w:r w:rsidRPr="004B2C0C">
        <w:rPr>
          <w:rFonts w:hint="eastAsia"/>
        </w:rPr>
        <w:t>与代理服务器不同的是，网关服务器会将</w:t>
      </w:r>
      <w:r w:rsidRPr="004B2C0C">
        <w:rPr>
          <w:rFonts w:hint="eastAsia"/>
        </w:rPr>
        <w:t xml:space="preserve"> HTTP </w:t>
      </w:r>
      <w:r w:rsidRPr="004B2C0C">
        <w:rPr>
          <w:rFonts w:hint="eastAsia"/>
        </w:rPr>
        <w:t>转化为其它协议进行通信，从而请求其它非</w:t>
      </w:r>
      <w:r w:rsidRPr="004B2C0C">
        <w:rPr>
          <w:rFonts w:hint="eastAsia"/>
        </w:rPr>
        <w:t xml:space="preserve"> HTTP </w:t>
      </w:r>
      <w:r w:rsidRPr="004B2C0C">
        <w:rPr>
          <w:rFonts w:hint="eastAsia"/>
        </w:rPr>
        <w:t>服务器的服务。</w:t>
      </w:r>
    </w:p>
    <w:p w:rsidR="004B2C0C" w:rsidRDefault="004B2C0C" w:rsidP="00BD3E29">
      <w:pPr>
        <w:pStyle w:val="4"/>
        <w:numPr>
          <w:ilvl w:val="1"/>
          <w:numId w:val="49"/>
        </w:numPr>
      </w:pPr>
      <w:r>
        <w:t>隧道</w:t>
      </w:r>
    </w:p>
    <w:p w:rsidR="00F46BD8" w:rsidRDefault="007C4D5B" w:rsidP="004B2C0C">
      <w:r w:rsidRPr="007C4D5B">
        <w:rPr>
          <w:rFonts w:hint="eastAsia"/>
        </w:rPr>
        <w:t>使用</w:t>
      </w:r>
      <w:r w:rsidRPr="007C4D5B">
        <w:rPr>
          <w:rFonts w:hint="eastAsia"/>
        </w:rPr>
        <w:t xml:space="preserve"> SSL </w:t>
      </w:r>
      <w:r w:rsidRPr="007C4D5B">
        <w:rPr>
          <w:rFonts w:hint="eastAsia"/>
        </w:rPr>
        <w:t>等加密手段，在客户端和服务器之间建立一条安全的通信线路。</w:t>
      </w:r>
    </w:p>
    <w:p w:rsidR="00F46BD8" w:rsidRDefault="00C3143A" w:rsidP="00BD3E29">
      <w:pPr>
        <w:pStyle w:val="2"/>
        <w:numPr>
          <w:ilvl w:val="0"/>
          <w:numId w:val="39"/>
        </w:numPr>
      </w:pPr>
      <w:r>
        <w:rPr>
          <w:rFonts w:hint="eastAsia"/>
        </w:rPr>
        <w:t>HTTPS</w:t>
      </w:r>
    </w:p>
    <w:p w:rsidR="00C3143A" w:rsidRDefault="00E1319A" w:rsidP="00C3143A">
      <w:r>
        <w:t>HTTP</w:t>
      </w:r>
      <w:r>
        <w:t>有以下安全性问题</w:t>
      </w:r>
      <w:r>
        <w:rPr>
          <w:rFonts w:hint="eastAsia"/>
        </w:rPr>
        <w:t>：</w:t>
      </w:r>
    </w:p>
    <w:p w:rsidR="00E65EEB" w:rsidRDefault="00E65EEB" w:rsidP="00BD3E29">
      <w:pPr>
        <w:pStyle w:val="a3"/>
        <w:numPr>
          <w:ilvl w:val="0"/>
          <w:numId w:val="62"/>
        </w:numPr>
        <w:ind w:firstLineChars="0"/>
      </w:pPr>
      <w:r>
        <w:rPr>
          <w:rFonts w:hint="eastAsia"/>
        </w:rPr>
        <w:t>使用明文进行通信，内容可能会被窃听；</w:t>
      </w:r>
    </w:p>
    <w:p w:rsidR="00E65EEB" w:rsidRDefault="00E65EEB" w:rsidP="00BD3E29">
      <w:pPr>
        <w:pStyle w:val="a3"/>
        <w:numPr>
          <w:ilvl w:val="0"/>
          <w:numId w:val="62"/>
        </w:numPr>
        <w:ind w:firstLineChars="0"/>
      </w:pPr>
      <w:r>
        <w:t>不验证通信方的身份</w:t>
      </w:r>
      <w:r>
        <w:rPr>
          <w:rFonts w:hint="eastAsia"/>
        </w:rPr>
        <w:t>，</w:t>
      </w:r>
      <w:r>
        <w:t>通信方的身份有可能遭遇伪装</w:t>
      </w:r>
      <w:r>
        <w:rPr>
          <w:rFonts w:hint="eastAsia"/>
        </w:rPr>
        <w:t>；</w:t>
      </w:r>
    </w:p>
    <w:p w:rsidR="00E65EEB" w:rsidRDefault="00E65EEB" w:rsidP="00BD3E29">
      <w:pPr>
        <w:pStyle w:val="a3"/>
        <w:numPr>
          <w:ilvl w:val="0"/>
          <w:numId w:val="62"/>
        </w:numPr>
        <w:ind w:firstLineChars="0"/>
      </w:pPr>
      <w:r>
        <w:t>无法证明报文的完整性</w:t>
      </w:r>
      <w:r>
        <w:rPr>
          <w:rFonts w:hint="eastAsia"/>
        </w:rPr>
        <w:t>，</w:t>
      </w:r>
      <w:r>
        <w:t>报文可能被篡改</w:t>
      </w:r>
      <w:r>
        <w:rPr>
          <w:rFonts w:hint="eastAsia"/>
        </w:rPr>
        <w:t>。</w:t>
      </w:r>
    </w:p>
    <w:p w:rsidR="00F96491" w:rsidRDefault="00F96491" w:rsidP="00F96491">
      <w:r>
        <w:t>HTTPS</w:t>
      </w:r>
      <w:r>
        <w:t>并不是新协议</w:t>
      </w:r>
      <w:r>
        <w:rPr>
          <w:rFonts w:hint="eastAsia"/>
        </w:rPr>
        <w:t>，</w:t>
      </w:r>
      <w:r>
        <w:t>而是让</w:t>
      </w:r>
      <w:r>
        <w:t>HTTP</w:t>
      </w:r>
      <w:r>
        <w:t>先和</w:t>
      </w:r>
      <w:r>
        <w:t>SSL</w:t>
      </w:r>
      <w:r>
        <w:rPr>
          <w:rFonts w:hint="eastAsia"/>
        </w:rPr>
        <w:t>（</w:t>
      </w:r>
      <w:r>
        <w:rPr>
          <w:rFonts w:hint="eastAsia"/>
        </w:rPr>
        <w:t>Secure</w:t>
      </w:r>
      <w:r>
        <w:t xml:space="preserve"> Sockets Layer</w:t>
      </w:r>
      <w:r>
        <w:rPr>
          <w:rFonts w:hint="eastAsia"/>
        </w:rPr>
        <w:t>）通信，再由</w:t>
      </w:r>
      <w:r>
        <w:rPr>
          <w:rFonts w:hint="eastAsia"/>
        </w:rPr>
        <w:t>SSL</w:t>
      </w:r>
      <w:r>
        <w:rPr>
          <w:rFonts w:hint="eastAsia"/>
        </w:rPr>
        <w:t>和</w:t>
      </w:r>
      <w:r>
        <w:rPr>
          <w:rFonts w:hint="eastAsia"/>
        </w:rPr>
        <w:t>TCP</w:t>
      </w:r>
      <w:r>
        <w:rPr>
          <w:rFonts w:hint="eastAsia"/>
        </w:rPr>
        <w:t>通信，也就是说</w:t>
      </w:r>
      <w:r>
        <w:rPr>
          <w:rFonts w:hint="eastAsia"/>
        </w:rPr>
        <w:t>HTTPS</w:t>
      </w:r>
      <w:r>
        <w:rPr>
          <w:rFonts w:hint="eastAsia"/>
        </w:rPr>
        <w:t>使用了隧道进行通信。</w:t>
      </w:r>
    </w:p>
    <w:p w:rsidR="00BC1B29" w:rsidRDefault="00BC1B29" w:rsidP="00F96491"/>
    <w:p w:rsidR="00BC1B29" w:rsidRDefault="00BC1B29" w:rsidP="00F96491">
      <w:r>
        <w:t>通过使用</w:t>
      </w:r>
      <w:r>
        <w:t>SSL</w:t>
      </w:r>
      <w:r>
        <w:rPr>
          <w:rFonts w:hint="eastAsia"/>
        </w:rPr>
        <w:t>，</w:t>
      </w:r>
      <w:r>
        <w:t>HTTPS</w:t>
      </w:r>
      <w:r>
        <w:t>具有了加密</w:t>
      </w:r>
      <w:r>
        <w:rPr>
          <w:rFonts w:hint="eastAsia"/>
        </w:rPr>
        <w:t>（防窃听），认证（防伪装）和完整性保护（防篡改）。</w:t>
      </w:r>
    </w:p>
    <w:p w:rsidR="00BC1B29" w:rsidRDefault="002712E2" w:rsidP="002712E2">
      <w:pPr>
        <w:jc w:val="center"/>
      </w:pPr>
      <w:r>
        <w:rPr>
          <w:noProof/>
        </w:rPr>
        <w:lastRenderedPageBreak/>
        <w:drawing>
          <wp:inline distT="0" distB="0" distL="0" distR="0">
            <wp:extent cx="5274310" cy="1648959"/>
            <wp:effectExtent l="0" t="0" r="2540" b="8890"/>
            <wp:docPr id="50" name="图片 50" descr="https://cs-notes-1256109796.cos.ap-guangzhou.myqcloud.com/ssl-offloa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cs-notes-1256109796.cos.ap-guangzhou.myqcloud.com/ssl-offloading.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1648959"/>
                    </a:xfrm>
                    <a:prstGeom prst="rect">
                      <a:avLst/>
                    </a:prstGeom>
                    <a:noFill/>
                    <a:ln>
                      <a:noFill/>
                    </a:ln>
                  </pic:spPr>
                </pic:pic>
              </a:graphicData>
            </a:graphic>
          </wp:inline>
        </w:drawing>
      </w:r>
    </w:p>
    <w:p w:rsidR="002712E2" w:rsidRDefault="007475B8" w:rsidP="00BD3E29">
      <w:pPr>
        <w:pStyle w:val="3"/>
        <w:numPr>
          <w:ilvl w:val="0"/>
          <w:numId w:val="63"/>
        </w:numPr>
      </w:pPr>
      <w:r>
        <w:rPr>
          <w:rFonts w:hint="eastAsia"/>
        </w:rPr>
        <w:t>加密</w:t>
      </w:r>
    </w:p>
    <w:p w:rsidR="007475B8" w:rsidRDefault="009F7B0F" w:rsidP="00BD3E29">
      <w:pPr>
        <w:pStyle w:val="4"/>
        <w:numPr>
          <w:ilvl w:val="1"/>
          <w:numId w:val="63"/>
        </w:numPr>
      </w:pPr>
      <w:r>
        <w:rPr>
          <w:rFonts w:hint="eastAsia"/>
        </w:rPr>
        <w:t>对称密钥加密</w:t>
      </w:r>
    </w:p>
    <w:p w:rsidR="009F7B0F" w:rsidRDefault="00A74E69" w:rsidP="009F7B0F">
      <w:r>
        <w:t>对称密钥加密</w:t>
      </w:r>
      <w:r>
        <w:rPr>
          <w:rFonts w:hint="eastAsia"/>
        </w:rPr>
        <w:t>（</w:t>
      </w:r>
      <w:r>
        <w:rPr>
          <w:rFonts w:hint="eastAsia"/>
        </w:rPr>
        <w:t>Symmetric-Key</w:t>
      </w:r>
      <w:r>
        <w:t xml:space="preserve"> Encryption</w:t>
      </w:r>
      <w:r>
        <w:rPr>
          <w:rFonts w:hint="eastAsia"/>
        </w:rPr>
        <w:t>），加密和解密使用同一密钥。</w:t>
      </w:r>
    </w:p>
    <w:p w:rsidR="0042286D" w:rsidRDefault="0042286D" w:rsidP="00BD3E29">
      <w:pPr>
        <w:pStyle w:val="a3"/>
        <w:numPr>
          <w:ilvl w:val="0"/>
          <w:numId w:val="64"/>
        </w:numPr>
        <w:ind w:firstLineChars="0"/>
      </w:pPr>
      <w:r>
        <w:rPr>
          <w:rFonts w:hint="eastAsia"/>
        </w:rPr>
        <w:t>优点：运算速度快；</w:t>
      </w:r>
    </w:p>
    <w:p w:rsidR="0042286D" w:rsidRDefault="0042286D" w:rsidP="00BD3E29">
      <w:pPr>
        <w:pStyle w:val="a3"/>
        <w:numPr>
          <w:ilvl w:val="0"/>
          <w:numId w:val="64"/>
        </w:numPr>
        <w:ind w:firstLineChars="0"/>
      </w:pPr>
      <w:r>
        <w:t>缺点</w:t>
      </w:r>
      <w:r>
        <w:rPr>
          <w:rFonts w:hint="eastAsia"/>
        </w:rPr>
        <w:t>：</w:t>
      </w:r>
      <w:r>
        <w:t>无法安全的将密钥传输给通信方</w:t>
      </w:r>
      <w:r>
        <w:rPr>
          <w:rFonts w:hint="eastAsia"/>
        </w:rPr>
        <w:t>。</w:t>
      </w:r>
    </w:p>
    <w:p w:rsidR="006C0BAC" w:rsidRDefault="006C0BAC" w:rsidP="006C0BAC">
      <w:r w:rsidRPr="006C0BAC">
        <w:drawing>
          <wp:inline distT="0" distB="0" distL="0" distR="0">
            <wp:extent cx="5274310" cy="2519169"/>
            <wp:effectExtent l="0" t="0" r="2540" b="0"/>
            <wp:docPr id="51" name="图片 51" descr="https://cs-notes-1256109796.cos.ap-guangzhou.myqcloud.com/7fffa4b8-b36d-471f-ad0c-a88ee763bb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cs-notes-1256109796.cos.ap-guangzhou.myqcloud.com/7fffa4b8-b36d-471f-ad0c-a88ee763bb7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2519169"/>
                    </a:xfrm>
                    <a:prstGeom prst="rect">
                      <a:avLst/>
                    </a:prstGeom>
                    <a:noFill/>
                    <a:ln>
                      <a:noFill/>
                    </a:ln>
                  </pic:spPr>
                </pic:pic>
              </a:graphicData>
            </a:graphic>
          </wp:inline>
        </w:drawing>
      </w:r>
    </w:p>
    <w:p w:rsidR="006C0BAC" w:rsidRDefault="006C0BAC" w:rsidP="00BD3E29">
      <w:pPr>
        <w:pStyle w:val="4"/>
        <w:numPr>
          <w:ilvl w:val="1"/>
          <w:numId w:val="63"/>
        </w:numPr>
      </w:pPr>
      <w:r>
        <w:t>非对称密钥加密</w:t>
      </w:r>
    </w:p>
    <w:p w:rsidR="006C0BAC" w:rsidRDefault="00B0140B" w:rsidP="006C0BAC">
      <w:r w:rsidRPr="00B0140B">
        <w:rPr>
          <w:rFonts w:hint="eastAsia"/>
        </w:rPr>
        <w:t>非对称密钥加密，又称公开密钥加密（</w:t>
      </w:r>
      <w:r w:rsidRPr="00B0140B">
        <w:rPr>
          <w:rFonts w:hint="eastAsia"/>
        </w:rPr>
        <w:t>Public-Key Encryption</w:t>
      </w:r>
      <w:r w:rsidRPr="00B0140B">
        <w:rPr>
          <w:rFonts w:hint="eastAsia"/>
        </w:rPr>
        <w:t>），加密和解密使用不同的密钥。</w:t>
      </w:r>
    </w:p>
    <w:p w:rsidR="00B0140B" w:rsidRDefault="00B0140B" w:rsidP="006C0BAC"/>
    <w:p w:rsidR="00B0140B" w:rsidRDefault="00B0140B" w:rsidP="006C0BAC">
      <w:r>
        <w:t>公开密钥所有人都可以获得</w:t>
      </w:r>
      <w:r>
        <w:rPr>
          <w:rFonts w:hint="eastAsia"/>
        </w:rPr>
        <w:t>，</w:t>
      </w:r>
      <w:r>
        <w:t>通信发送方获得接收方的公开密钥之后</w:t>
      </w:r>
      <w:r>
        <w:rPr>
          <w:rFonts w:hint="eastAsia"/>
        </w:rPr>
        <w:t>，</w:t>
      </w:r>
      <w:r>
        <w:t>就可以使用公开密钥进行加密</w:t>
      </w:r>
      <w:r>
        <w:rPr>
          <w:rFonts w:hint="eastAsia"/>
        </w:rPr>
        <w:t>，</w:t>
      </w:r>
      <w:r>
        <w:t>接收</w:t>
      </w:r>
      <w:proofErr w:type="gramStart"/>
      <w:r>
        <w:t>方收到</w:t>
      </w:r>
      <w:proofErr w:type="gramEnd"/>
      <w:r>
        <w:t>通信内容后使用私有密钥解密</w:t>
      </w:r>
      <w:r>
        <w:rPr>
          <w:rFonts w:hint="eastAsia"/>
        </w:rPr>
        <w:t>。</w:t>
      </w:r>
    </w:p>
    <w:p w:rsidR="00BE14E7" w:rsidRDefault="00BE14E7" w:rsidP="006C0BAC"/>
    <w:p w:rsidR="00BE14E7" w:rsidRDefault="00BE14E7" w:rsidP="006C0BAC">
      <w:r w:rsidRPr="00BE14E7">
        <w:rPr>
          <w:rFonts w:hint="eastAsia"/>
        </w:rPr>
        <w:t>非对称密钥除了用来加密，还可以用来进行签名。因为私有密钥无法被其他人获取，因此通信发送方使用其私有密钥进行签名，通信接收方使用发送方的公开密钥对签名进行解密，就能判断这个签名是否正确。</w:t>
      </w:r>
    </w:p>
    <w:p w:rsidR="00BE14E7" w:rsidRDefault="00BE14E7" w:rsidP="00BD3E29">
      <w:pPr>
        <w:pStyle w:val="a3"/>
        <w:numPr>
          <w:ilvl w:val="0"/>
          <w:numId w:val="65"/>
        </w:numPr>
        <w:ind w:firstLineChars="0"/>
      </w:pPr>
      <w:r>
        <w:rPr>
          <w:rFonts w:hint="eastAsia"/>
        </w:rPr>
        <w:t>优点：可以更安全的将公开密钥传输给通信发送方；</w:t>
      </w:r>
    </w:p>
    <w:p w:rsidR="00BE14E7" w:rsidRDefault="00BE14E7" w:rsidP="00BD3E29">
      <w:pPr>
        <w:pStyle w:val="a3"/>
        <w:numPr>
          <w:ilvl w:val="0"/>
          <w:numId w:val="65"/>
        </w:numPr>
        <w:ind w:firstLineChars="0"/>
      </w:pPr>
      <w:r>
        <w:lastRenderedPageBreak/>
        <w:t>缺点</w:t>
      </w:r>
      <w:r>
        <w:rPr>
          <w:rFonts w:hint="eastAsia"/>
        </w:rPr>
        <w:t>：</w:t>
      </w:r>
      <w:r>
        <w:t>运算速度慢</w:t>
      </w:r>
    </w:p>
    <w:p w:rsidR="00C07A3E" w:rsidRDefault="00C07A3E" w:rsidP="00C07A3E">
      <w:r>
        <w:rPr>
          <w:noProof/>
        </w:rPr>
        <w:drawing>
          <wp:inline distT="0" distB="0" distL="0" distR="0">
            <wp:extent cx="5274310" cy="2663118"/>
            <wp:effectExtent l="0" t="0" r="2540" b="4445"/>
            <wp:docPr id="52" name="图片 52" descr="https://cs-notes-1256109796.cos.ap-guangzhou.myqcloud.com/39ccb299-ee99-4dd1-b8b4-2f9ec9495c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cs-notes-1256109796.cos.ap-guangzhou.myqcloud.com/39ccb299-ee99-4dd1-b8b4-2f9ec9495cb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2663118"/>
                    </a:xfrm>
                    <a:prstGeom prst="rect">
                      <a:avLst/>
                    </a:prstGeom>
                    <a:noFill/>
                    <a:ln>
                      <a:noFill/>
                    </a:ln>
                  </pic:spPr>
                </pic:pic>
              </a:graphicData>
            </a:graphic>
          </wp:inline>
        </w:drawing>
      </w:r>
    </w:p>
    <w:p w:rsidR="00C07A3E" w:rsidRDefault="004F65A5" w:rsidP="00BD3E29">
      <w:pPr>
        <w:pStyle w:val="4"/>
        <w:numPr>
          <w:ilvl w:val="1"/>
          <w:numId w:val="63"/>
        </w:numPr>
      </w:pPr>
      <w:r>
        <w:rPr>
          <w:rFonts w:hint="eastAsia"/>
        </w:rPr>
        <w:t>HTTPS</w:t>
      </w:r>
      <w:r>
        <w:rPr>
          <w:rFonts w:hint="eastAsia"/>
        </w:rPr>
        <w:t>采用的加密方式</w:t>
      </w:r>
    </w:p>
    <w:p w:rsidR="004F65A5" w:rsidRDefault="00D44650" w:rsidP="004F65A5">
      <w:r>
        <w:t>HTTPS</w:t>
      </w:r>
      <w:r>
        <w:t>采用混合的加密机制</w:t>
      </w:r>
      <w:r>
        <w:rPr>
          <w:rFonts w:hint="eastAsia"/>
        </w:rPr>
        <w:t>，</w:t>
      </w:r>
      <w:r>
        <w:t>使用非对称密钥加密用于传输对称密钥来保证传输过程的安全性</w:t>
      </w:r>
      <w:r>
        <w:rPr>
          <w:rFonts w:hint="eastAsia"/>
        </w:rPr>
        <w:t>，</w:t>
      </w:r>
      <w:r>
        <w:t>之后使用对称密钥加密进行通信来保证通信过程的效率</w:t>
      </w:r>
      <w:r>
        <w:rPr>
          <w:rFonts w:hint="eastAsia"/>
        </w:rPr>
        <w:t>。</w:t>
      </w:r>
      <w:r w:rsidR="005E6A22">
        <w:rPr>
          <w:rFonts w:hint="eastAsia"/>
        </w:rPr>
        <w:t>（下图中的</w:t>
      </w:r>
      <w:r w:rsidR="005E6A22">
        <w:rPr>
          <w:rFonts w:hint="eastAsia"/>
        </w:rPr>
        <w:t>Session</w:t>
      </w:r>
      <w:r w:rsidR="005E6A22">
        <w:t xml:space="preserve"> Key</w:t>
      </w:r>
      <w:r w:rsidR="005E6A22">
        <w:t>就是对称密钥</w:t>
      </w:r>
      <w:r w:rsidR="005E6A22">
        <w:rPr>
          <w:rFonts w:hint="eastAsia"/>
        </w:rPr>
        <w:t>）</w:t>
      </w:r>
    </w:p>
    <w:p w:rsidR="005E6A22" w:rsidRDefault="007A7028" w:rsidP="007A7028">
      <w:r w:rsidRPr="007A7028">
        <w:lastRenderedPageBreak/>
        <w:drawing>
          <wp:inline distT="0" distB="0" distL="0" distR="0">
            <wp:extent cx="5271135" cy="8566099"/>
            <wp:effectExtent l="0" t="0" r="5715" b="6985"/>
            <wp:docPr id="54" name="图片 54" descr="https://cs-notes-1256109796.cos.ap-guangzhou.myqcloud.com/How-HTTPS-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cs-notes-1256109796.cos.ap-guangzhou.myqcloud.com/How-HTTPS-Work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3989" cy="8570737"/>
                    </a:xfrm>
                    <a:prstGeom prst="rect">
                      <a:avLst/>
                    </a:prstGeom>
                    <a:noFill/>
                    <a:ln>
                      <a:noFill/>
                    </a:ln>
                  </pic:spPr>
                </pic:pic>
              </a:graphicData>
            </a:graphic>
          </wp:inline>
        </w:drawing>
      </w:r>
    </w:p>
    <w:p w:rsidR="00932566" w:rsidRDefault="00BD5F6C" w:rsidP="00BD3E29">
      <w:pPr>
        <w:pStyle w:val="3"/>
        <w:numPr>
          <w:ilvl w:val="0"/>
          <w:numId w:val="63"/>
        </w:numPr>
      </w:pPr>
      <w:r>
        <w:lastRenderedPageBreak/>
        <w:t>认证</w:t>
      </w:r>
    </w:p>
    <w:p w:rsidR="00BD5F6C" w:rsidRDefault="00BD5F6C" w:rsidP="00BD5F6C">
      <w:r>
        <w:t>通过使用认证来对通信方进行认证</w:t>
      </w:r>
      <w:r>
        <w:rPr>
          <w:rFonts w:hint="eastAsia"/>
        </w:rPr>
        <w:t>。</w:t>
      </w:r>
    </w:p>
    <w:p w:rsidR="00BD5F6C" w:rsidRDefault="00643CCA" w:rsidP="00BD5F6C">
      <w:r>
        <w:t>数字证书认证机构</w:t>
      </w:r>
      <w:r>
        <w:rPr>
          <w:rFonts w:hint="eastAsia"/>
        </w:rPr>
        <w:t>（</w:t>
      </w:r>
      <w:r>
        <w:rPr>
          <w:rFonts w:hint="eastAsia"/>
        </w:rPr>
        <w:t>CA</w:t>
      </w:r>
      <w:r>
        <w:rPr>
          <w:rFonts w:hint="eastAsia"/>
        </w:rPr>
        <w:t>，</w:t>
      </w:r>
      <w:r>
        <w:rPr>
          <w:rFonts w:hint="eastAsia"/>
        </w:rPr>
        <w:t>Certificate</w:t>
      </w:r>
      <w:r>
        <w:t xml:space="preserve"> Authority</w:t>
      </w:r>
      <w:r>
        <w:rPr>
          <w:rFonts w:hint="eastAsia"/>
        </w:rPr>
        <w:t>）是客户端与服务器双方都可信赖的第三方机构。</w:t>
      </w:r>
    </w:p>
    <w:p w:rsidR="004A3961" w:rsidRDefault="004A3961" w:rsidP="00BD5F6C">
      <w:r w:rsidRPr="004A3961">
        <w:rPr>
          <w:rFonts w:hint="eastAsia"/>
        </w:rPr>
        <w:t>服务器的运营人员向</w:t>
      </w:r>
      <w:r w:rsidRPr="004A3961">
        <w:rPr>
          <w:rFonts w:hint="eastAsia"/>
        </w:rPr>
        <w:t xml:space="preserve"> CA </w:t>
      </w:r>
      <w:r w:rsidRPr="004A3961">
        <w:rPr>
          <w:rFonts w:hint="eastAsia"/>
        </w:rPr>
        <w:t>提出公开密钥的申请，</w:t>
      </w:r>
      <w:r w:rsidRPr="004A3961">
        <w:rPr>
          <w:rFonts w:hint="eastAsia"/>
        </w:rPr>
        <w:t xml:space="preserve">CA </w:t>
      </w:r>
      <w:r w:rsidRPr="004A3961">
        <w:rPr>
          <w:rFonts w:hint="eastAsia"/>
        </w:rPr>
        <w:t>在判明提出申请者的身份之后，会对已申请的公开密钥做数字签名，然后分配这个已签名的公开密钥，并将该公开密钥放入公开密钥证书后绑定在一起。</w:t>
      </w:r>
    </w:p>
    <w:p w:rsidR="004A3961" w:rsidRDefault="004A3961" w:rsidP="00BD5F6C">
      <w:r w:rsidRPr="004A3961">
        <w:rPr>
          <w:rFonts w:hint="eastAsia"/>
        </w:rPr>
        <w:t>进行</w:t>
      </w:r>
      <w:r w:rsidRPr="004A3961">
        <w:rPr>
          <w:rFonts w:hint="eastAsia"/>
        </w:rPr>
        <w:t xml:space="preserve"> HTTPS </w:t>
      </w:r>
      <w:r w:rsidRPr="004A3961">
        <w:rPr>
          <w:rFonts w:hint="eastAsia"/>
        </w:rPr>
        <w:t>通信时，服务器会把证书发送给客户端。客户端取得其中的公开密钥之后，先使用数字签名进行验证，如果验证通过，就可以开始通信了。</w:t>
      </w:r>
    </w:p>
    <w:p w:rsidR="004A3961" w:rsidRDefault="00D10327" w:rsidP="00BD5F6C">
      <w:r w:rsidRPr="00D10327">
        <w:drawing>
          <wp:inline distT="0" distB="0" distL="0" distR="0">
            <wp:extent cx="5274310" cy="3922779"/>
            <wp:effectExtent l="0" t="0" r="0" b="1905"/>
            <wp:docPr id="55" name="图片 55" descr="https://cs-notes-1256109796.cos.ap-guangzhou.myqcloud.com/2017-06-11-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cs-notes-1256109796.cos.ap-guangzhou.myqcloud.com/2017-06-11-c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3922779"/>
                    </a:xfrm>
                    <a:prstGeom prst="rect">
                      <a:avLst/>
                    </a:prstGeom>
                    <a:noFill/>
                    <a:ln>
                      <a:noFill/>
                    </a:ln>
                  </pic:spPr>
                </pic:pic>
              </a:graphicData>
            </a:graphic>
          </wp:inline>
        </w:drawing>
      </w:r>
    </w:p>
    <w:p w:rsidR="00D10327" w:rsidRDefault="00D10327" w:rsidP="00BD3E29">
      <w:pPr>
        <w:pStyle w:val="3"/>
        <w:numPr>
          <w:ilvl w:val="0"/>
          <w:numId w:val="63"/>
        </w:numPr>
      </w:pPr>
      <w:r>
        <w:t>完整性保护</w:t>
      </w:r>
    </w:p>
    <w:p w:rsidR="00D10327" w:rsidRDefault="00D10327" w:rsidP="00D10327">
      <w:r>
        <w:t>SSL</w:t>
      </w:r>
      <w:r>
        <w:t>提供报文摘要功能来进行完整性保护</w:t>
      </w:r>
      <w:r>
        <w:rPr>
          <w:rFonts w:hint="eastAsia"/>
        </w:rPr>
        <w:t>。</w:t>
      </w:r>
    </w:p>
    <w:p w:rsidR="00FA0DC1" w:rsidRDefault="00FA0DC1" w:rsidP="00D10327">
      <w:r>
        <w:t>HTTP</w:t>
      </w:r>
      <w:r>
        <w:t>也提供了</w:t>
      </w:r>
      <w:r>
        <w:t>MD5</w:t>
      </w:r>
      <w:r>
        <w:t>报文摘要功能</w:t>
      </w:r>
      <w:r>
        <w:rPr>
          <w:rFonts w:hint="eastAsia"/>
        </w:rPr>
        <w:t>，</w:t>
      </w:r>
      <w:r>
        <w:t>但不是安全的</w:t>
      </w:r>
      <w:r>
        <w:rPr>
          <w:rFonts w:hint="eastAsia"/>
        </w:rPr>
        <w:t>。</w:t>
      </w:r>
      <w:r>
        <w:t>例如报文内容被篡改之后</w:t>
      </w:r>
      <w:r>
        <w:rPr>
          <w:rFonts w:hint="eastAsia"/>
        </w:rPr>
        <w:t>，</w:t>
      </w:r>
      <w:r>
        <w:t>同时重新计算</w:t>
      </w:r>
      <w:r>
        <w:t>MD5</w:t>
      </w:r>
      <w:r>
        <w:t>的值</w:t>
      </w:r>
      <w:r>
        <w:rPr>
          <w:rFonts w:hint="eastAsia"/>
        </w:rPr>
        <w:t>，</w:t>
      </w:r>
      <w:r>
        <w:t>通信接收方是无法意识到发生了篡改</w:t>
      </w:r>
      <w:r>
        <w:rPr>
          <w:rFonts w:hint="eastAsia"/>
        </w:rPr>
        <w:t>。</w:t>
      </w:r>
    </w:p>
    <w:p w:rsidR="00DF4D85" w:rsidRDefault="00CA0E16" w:rsidP="00D10327">
      <w:pPr>
        <w:rPr>
          <w:rFonts w:hint="eastAsia"/>
        </w:rPr>
      </w:pPr>
      <w:r>
        <w:t>HTTPS</w:t>
      </w:r>
      <w:r>
        <w:t>的报文摘要功能之所以安全</w:t>
      </w:r>
      <w:r>
        <w:rPr>
          <w:rFonts w:hint="eastAsia"/>
        </w:rPr>
        <w:t>，</w:t>
      </w:r>
      <w:r>
        <w:t>是因为它结合了加密和认证这两个操作</w:t>
      </w:r>
      <w:r>
        <w:rPr>
          <w:rFonts w:hint="eastAsia"/>
        </w:rPr>
        <w:t>。</w:t>
      </w:r>
      <w:r w:rsidR="002A5A6E">
        <w:t>试想一下</w:t>
      </w:r>
      <w:r w:rsidR="002A5A6E">
        <w:rPr>
          <w:rFonts w:hint="eastAsia"/>
        </w:rPr>
        <w:t>，</w:t>
      </w:r>
      <w:r w:rsidR="002A5A6E">
        <w:t>加密之后的报文</w:t>
      </w:r>
      <w:r w:rsidR="002A5A6E">
        <w:rPr>
          <w:rFonts w:hint="eastAsia"/>
        </w:rPr>
        <w:t>，</w:t>
      </w:r>
      <w:r w:rsidR="002A5A6E">
        <w:t>遭到篡改之后</w:t>
      </w:r>
      <w:r w:rsidR="002A5A6E">
        <w:rPr>
          <w:rFonts w:hint="eastAsia"/>
        </w:rPr>
        <w:t>，</w:t>
      </w:r>
      <w:r w:rsidR="002A5A6E">
        <w:t>也很难重新计算报文摘要</w:t>
      </w:r>
      <w:r w:rsidR="002A5A6E">
        <w:rPr>
          <w:rFonts w:hint="eastAsia"/>
        </w:rPr>
        <w:t>，</w:t>
      </w:r>
      <w:r w:rsidR="002A5A6E">
        <w:t>因为无法轻易获取明文</w:t>
      </w:r>
      <w:r w:rsidR="002A5A6E">
        <w:rPr>
          <w:rFonts w:hint="eastAsia"/>
        </w:rPr>
        <w:t>。</w:t>
      </w:r>
    </w:p>
    <w:p w:rsidR="00DF4D85" w:rsidRDefault="00DF4D85" w:rsidP="00BD3E29">
      <w:pPr>
        <w:pStyle w:val="3"/>
        <w:numPr>
          <w:ilvl w:val="0"/>
          <w:numId w:val="63"/>
        </w:numPr>
      </w:pPr>
      <w:r>
        <w:rPr>
          <w:rFonts w:hint="eastAsia"/>
        </w:rPr>
        <w:t>HTTPS</w:t>
      </w:r>
      <w:r>
        <w:rPr>
          <w:rFonts w:hint="eastAsia"/>
        </w:rPr>
        <w:t>的缺点</w:t>
      </w:r>
    </w:p>
    <w:p w:rsidR="00DF4D85" w:rsidRDefault="00DF4D85" w:rsidP="00BD3E29">
      <w:pPr>
        <w:pStyle w:val="a3"/>
        <w:numPr>
          <w:ilvl w:val="0"/>
          <w:numId w:val="66"/>
        </w:numPr>
        <w:ind w:firstLineChars="0"/>
      </w:pPr>
      <w:r>
        <w:rPr>
          <w:rFonts w:hint="eastAsia"/>
        </w:rPr>
        <w:t>因为需要进行加密解密等过程，因此速度会更慢；</w:t>
      </w:r>
    </w:p>
    <w:p w:rsidR="00DF4D85" w:rsidRDefault="00DF4D85" w:rsidP="00BD3E29">
      <w:pPr>
        <w:pStyle w:val="a3"/>
        <w:numPr>
          <w:ilvl w:val="0"/>
          <w:numId w:val="66"/>
        </w:numPr>
        <w:ind w:firstLineChars="0"/>
      </w:pPr>
      <w:r>
        <w:lastRenderedPageBreak/>
        <w:t>需要支付证书授权的高额费用</w:t>
      </w:r>
      <w:r w:rsidR="00397C3E">
        <w:rPr>
          <w:rFonts w:hint="eastAsia"/>
        </w:rPr>
        <w:t>。</w:t>
      </w:r>
    </w:p>
    <w:p w:rsidR="00356458" w:rsidRDefault="00356458" w:rsidP="00BD3E29">
      <w:pPr>
        <w:pStyle w:val="2"/>
        <w:numPr>
          <w:ilvl w:val="0"/>
          <w:numId w:val="39"/>
        </w:numPr>
      </w:pPr>
      <w:r>
        <w:t>HTTP/2.0</w:t>
      </w:r>
    </w:p>
    <w:p w:rsidR="00356458" w:rsidRDefault="008D249A" w:rsidP="00BD3E29">
      <w:pPr>
        <w:pStyle w:val="3"/>
        <w:numPr>
          <w:ilvl w:val="0"/>
          <w:numId w:val="67"/>
        </w:numPr>
      </w:pPr>
      <w:r>
        <w:rPr>
          <w:rFonts w:hint="eastAsia"/>
        </w:rPr>
        <w:t>HTTP/</w:t>
      </w:r>
      <w:r>
        <w:t>1.x</w:t>
      </w:r>
      <w:r>
        <w:t>缺陷</w:t>
      </w:r>
    </w:p>
    <w:p w:rsidR="008D249A" w:rsidRDefault="008D249A" w:rsidP="008D249A">
      <w:r>
        <w:t>HTTP/1.x</w:t>
      </w:r>
      <w:r>
        <w:t>实现简单是以牺牲性能为代价的</w:t>
      </w:r>
      <w:r>
        <w:rPr>
          <w:rFonts w:hint="eastAsia"/>
        </w:rPr>
        <w:t>：</w:t>
      </w:r>
    </w:p>
    <w:p w:rsidR="008D249A" w:rsidRDefault="008D249A" w:rsidP="00BD3E29">
      <w:pPr>
        <w:pStyle w:val="a3"/>
        <w:numPr>
          <w:ilvl w:val="0"/>
          <w:numId w:val="68"/>
        </w:numPr>
        <w:ind w:firstLineChars="0"/>
      </w:pPr>
      <w:r w:rsidRPr="008D249A">
        <w:rPr>
          <w:rFonts w:hint="eastAsia"/>
        </w:rPr>
        <w:t>客户端需要使用多个连接才能实现并发和缩短延迟；</w:t>
      </w:r>
    </w:p>
    <w:p w:rsidR="008D249A" w:rsidRDefault="008D249A" w:rsidP="00BD3E29">
      <w:pPr>
        <w:pStyle w:val="a3"/>
        <w:numPr>
          <w:ilvl w:val="0"/>
          <w:numId w:val="68"/>
        </w:numPr>
        <w:ind w:firstLineChars="0"/>
      </w:pPr>
      <w:r w:rsidRPr="008D249A">
        <w:rPr>
          <w:rFonts w:hint="eastAsia"/>
        </w:rPr>
        <w:t>不会压缩请求和响应首部，从而导致不必要的网络流量；</w:t>
      </w:r>
    </w:p>
    <w:p w:rsidR="008D249A" w:rsidRDefault="008D249A" w:rsidP="00BD3E29">
      <w:pPr>
        <w:pStyle w:val="a3"/>
        <w:numPr>
          <w:ilvl w:val="0"/>
          <w:numId w:val="68"/>
        </w:numPr>
        <w:ind w:firstLineChars="0"/>
      </w:pPr>
      <w:r w:rsidRPr="008D249A">
        <w:rPr>
          <w:rFonts w:hint="eastAsia"/>
        </w:rPr>
        <w:t>不支持有效的资源优先级，致使底层</w:t>
      </w:r>
      <w:r w:rsidRPr="008D249A">
        <w:rPr>
          <w:rFonts w:hint="eastAsia"/>
        </w:rPr>
        <w:t xml:space="preserve"> TCP </w:t>
      </w:r>
      <w:r w:rsidRPr="008D249A">
        <w:rPr>
          <w:rFonts w:hint="eastAsia"/>
        </w:rPr>
        <w:t>连接的利用率低下。</w:t>
      </w:r>
    </w:p>
    <w:p w:rsidR="008D249A" w:rsidRDefault="001502CD" w:rsidP="00BD3E29">
      <w:pPr>
        <w:pStyle w:val="3"/>
        <w:numPr>
          <w:ilvl w:val="0"/>
          <w:numId w:val="67"/>
        </w:numPr>
      </w:pPr>
      <w:proofErr w:type="gramStart"/>
      <w:r>
        <w:rPr>
          <w:rFonts w:hint="eastAsia"/>
        </w:rPr>
        <w:t>二进制分帧层</w:t>
      </w:r>
      <w:proofErr w:type="gramEnd"/>
    </w:p>
    <w:p w:rsidR="001502CD" w:rsidRDefault="00335067" w:rsidP="001502CD">
      <w:r w:rsidRPr="00335067">
        <w:rPr>
          <w:rFonts w:hint="eastAsia"/>
        </w:rPr>
        <w:t xml:space="preserve">HTTP/2.0 </w:t>
      </w:r>
      <w:r w:rsidRPr="00335067">
        <w:rPr>
          <w:rFonts w:hint="eastAsia"/>
        </w:rPr>
        <w:t>将报文分成</w:t>
      </w:r>
      <w:r w:rsidRPr="00335067">
        <w:rPr>
          <w:rFonts w:hint="eastAsia"/>
        </w:rPr>
        <w:t xml:space="preserve"> HEADERS </w:t>
      </w:r>
      <w:r w:rsidRPr="00335067">
        <w:rPr>
          <w:rFonts w:hint="eastAsia"/>
        </w:rPr>
        <w:t>帧和</w:t>
      </w:r>
      <w:r w:rsidRPr="00335067">
        <w:rPr>
          <w:rFonts w:hint="eastAsia"/>
        </w:rPr>
        <w:t xml:space="preserve"> DATA </w:t>
      </w:r>
      <w:r w:rsidRPr="00335067">
        <w:rPr>
          <w:rFonts w:hint="eastAsia"/>
        </w:rPr>
        <w:t>帧，它们都是二进制格式的。</w:t>
      </w:r>
    </w:p>
    <w:p w:rsidR="00335067" w:rsidRDefault="00335067" w:rsidP="001502CD">
      <w:r w:rsidRPr="00335067">
        <w:drawing>
          <wp:inline distT="0" distB="0" distL="0" distR="0">
            <wp:extent cx="5274310" cy="4146446"/>
            <wp:effectExtent l="0" t="0" r="2540" b="6985"/>
            <wp:docPr id="56" name="图片 56" descr="https://cs-notes-1256109796.cos.ap-guangzhou.myqcloud.com/86e6a91d-a285-447a-9345-c5484b8d0c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cs-notes-1256109796.cos.ap-guangzhou.myqcloud.com/86e6a91d-a285-447a-9345-c5484b8d0c47.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4146446"/>
                    </a:xfrm>
                    <a:prstGeom prst="rect">
                      <a:avLst/>
                    </a:prstGeom>
                    <a:noFill/>
                    <a:ln>
                      <a:noFill/>
                    </a:ln>
                  </pic:spPr>
                </pic:pic>
              </a:graphicData>
            </a:graphic>
          </wp:inline>
        </w:drawing>
      </w:r>
    </w:p>
    <w:p w:rsidR="00335067" w:rsidRDefault="002069A8" w:rsidP="001502CD">
      <w:r w:rsidRPr="002069A8">
        <w:rPr>
          <w:rFonts w:hint="eastAsia"/>
        </w:rPr>
        <w:t>在通信过程中，只会有一个</w:t>
      </w:r>
      <w:r w:rsidRPr="002069A8">
        <w:rPr>
          <w:rFonts w:hint="eastAsia"/>
        </w:rPr>
        <w:t xml:space="preserve"> TCP </w:t>
      </w:r>
      <w:r w:rsidRPr="002069A8">
        <w:rPr>
          <w:rFonts w:hint="eastAsia"/>
        </w:rPr>
        <w:t>连接存在，它承载了任意数量的双向数据流（</w:t>
      </w:r>
      <w:r w:rsidRPr="002069A8">
        <w:rPr>
          <w:rFonts w:hint="eastAsia"/>
        </w:rPr>
        <w:t>Stream</w:t>
      </w:r>
      <w:r w:rsidRPr="002069A8">
        <w:rPr>
          <w:rFonts w:hint="eastAsia"/>
        </w:rPr>
        <w:t>）。</w:t>
      </w:r>
    </w:p>
    <w:p w:rsidR="002069A8" w:rsidRDefault="002069A8" w:rsidP="00BD3E29">
      <w:pPr>
        <w:pStyle w:val="a3"/>
        <w:numPr>
          <w:ilvl w:val="0"/>
          <w:numId w:val="69"/>
        </w:numPr>
        <w:ind w:firstLineChars="0"/>
      </w:pPr>
      <w:r w:rsidRPr="002069A8">
        <w:rPr>
          <w:rFonts w:hint="eastAsia"/>
        </w:rPr>
        <w:t>一个数据流（</w:t>
      </w:r>
      <w:r w:rsidRPr="002069A8">
        <w:rPr>
          <w:rFonts w:hint="eastAsia"/>
        </w:rPr>
        <w:t>Stream</w:t>
      </w:r>
      <w:r w:rsidRPr="002069A8">
        <w:rPr>
          <w:rFonts w:hint="eastAsia"/>
        </w:rPr>
        <w:t>）都有一个唯一标识符和可选的优先级信息，用于承载双向信息。</w:t>
      </w:r>
    </w:p>
    <w:p w:rsidR="002069A8" w:rsidRDefault="002069A8" w:rsidP="00BD3E29">
      <w:pPr>
        <w:pStyle w:val="a3"/>
        <w:numPr>
          <w:ilvl w:val="0"/>
          <w:numId w:val="69"/>
        </w:numPr>
        <w:ind w:firstLineChars="0"/>
      </w:pPr>
      <w:r w:rsidRPr="002069A8">
        <w:rPr>
          <w:rFonts w:hint="eastAsia"/>
        </w:rPr>
        <w:t>消息（</w:t>
      </w:r>
      <w:r w:rsidRPr="002069A8">
        <w:rPr>
          <w:rFonts w:hint="eastAsia"/>
        </w:rPr>
        <w:t>Message</w:t>
      </w:r>
      <w:r w:rsidRPr="002069A8">
        <w:rPr>
          <w:rFonts w:hint="eastAsia"/>
        </w:rPr>
        <w:t>）是与逻辑请求或响应对应的完整的一系列帧。</w:t>
      </w:r>
    </w:p>
    <w:p w:rsidR="002069A8" w:rsidRDefault="002069A8" w:rsidP="00BD3E29">
      <w:pPr>
        <w:pStyle w:val="a3"/>
        <w:numPr>
          <w:ilvl w:val="0"/>
          <w:numId w:val="69"/>
        </w:numPr>
        <w:ind w:firstLineChars="0"/>
      </w:pPr>
      <w:r w:rsidRPr="002069A8">
        <w:rPr>
          <w:rFonts w:hint="eastAsia"/>
        </w:rPr>
        <w:t>帧（</w:t>
      </w:r>
      <w:r w:rsidRPr="002069A8">
        <w:rPr>
          <w:rFonts w:hint="eastAsia"/>
        </w:rPr>
        <w:t>Frame</w:t>
      </w:r>
      <w:r w:rsidRPr="002069A8">
        <w:rPr>
          <w:rFonts w:hint="eastAsia"/>
        </w:rPr>
        <w:t>）是最小的通信单位，来自不同数据流的</w:t>
      </w:r>
      <w:proofErr w:type="gramStart"/>
      <w:r w:rsidRPr="002069A8">
        <w:rPr>
          <w:rFonts w:hint="eastAsia"/>
        </w:rPr>
        <w:t>帧可以</w:t>
      </w:r>
      <w:proofErr w:type="gramEnd"/>
      <w:r w:rsidRPr="002069A8">
        <w:rPr>
          <w:rFonts w:hint="eastAsia"/>
        </w:rPr>
        <w:t>交错发送，然后再根据</w:t>
      </w:r>
      <w:proofErr w:type="gramStart"/>
      <w:r w:rsidRPr="002069A8">
        <w:rPr>
          <w:rFonts w:hint="eastAsia"/>
        </w:rPr>
        <w:t>每个帧头的</w:t>
      </w:r>
      <w:proofErr w:type="gramEnd"/>
      <w:r w:rsidRPr="002069A8">
        <w:rPr>
          <w:rFonts w:hint="eastAsia"/>
        </w:rPr>
        <w:t>数据流标识符重新组装。</w:t>
      </w:r>
    </w:p>
    <w:p w:rsidR="002069A8" w:rsidRDefault="002069A8" w:rsidP="002069A8">
      <w:r>
        <w:rPr>
          <w:noProof/>
        </w:rPr>
        <w:lastRenderedPageBreak/>
        <w:drawing>
          <wp:inline distT="0" distB="0" distL="0" distR="0">
            <wp:extent cx="5274310" cy="4058548"/>
            <wp:effectExtent l="0" t="0" r="2540" b="0"/>
            <wp:docPr id="57" name="图片 57" descr="https://cs-notes-1256109796.cos.ap-guangzhou.myqcloud.com/af198da1-2480-4043-b07f-a3b91a88b8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s-notes-1256109796.cos.ap-guangzhou.myqcloud.com/af198da1-2480-4043-b07f-a3b91a88b815.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4058548"/>
                    </a:xfrm>
                    <a:prstGeom prst="rect">
                      <a:avLst/>
                    </a:prstGeom>
                    <a:noFill/>
                    <a:ln>
                      <a:noFill/>
                    </a:ln>
                  </pic:spPr>
                </pic:pic>
              </a:graphicData>
            </a:graphic>
          </wp:inline>
        </w:drawing>
      </w:r>
    </w:p>
    <w:p w:rsidR="002069A8" w:rsidRDefault="00E70418" w:rsidP="00BD3E29">
      <w:pPr>
        <w:pStyle w:val="3"/>
        <w:numPr>
          <w:ilvl w:val="0"/>
          <w:numId w:val="67"/>
        </w:numPr>
      </w:pPr>
      <w:r>
        <w:t>服务端推送</w:t>
      </w:r>
    </w:p>
    <w:p w:rsidR="00E70418" w:rsidRDefault="00535F07" w:rsidP="00E70418">
      <w:r>
        <w:rPr>
          <w:rFonts w:hint="eastAsia"/>
        </w:rPr>
        <w:t>HTTP/2.0</w:t>
      </w:r>
      <w:r w:rsidRPr="00535F07">
        <w:rPr>
          <w:rFonts w:hint="eastAsia"/>
        </w:rPr>
        <w:t>在客户端请求一个资源时，会把相关的资源一起发送给客户端，客户端就不需要再次发起请求了。例如客户端请求</w:t>
      </w:r>
      <w:r w:rsidRPr="00535F07">
        <w:rPr>
          <w:rFonts w:hint="eastAsia"/>
        </w:rPr>
        <w:t xml:space="preserve"> page.html </w:t>
      </w:r>
      <w:r w:rsidRPr="00535F07">
        <w:rPr>
          <w:rFonts w:hint="eastAsia"/>
        </w:rPr>
        <w:t>页面，</w:t>
      </w:r>
      <w:proofErr w:type="gramStart"/>
      <w:r w:rsidRPr="00535F07">
        <w:rPr>
          <w:rFonts w:hint="eastAsia"/>
        </w:rPr>
        <w:t>服务端就把</w:t>
      </w:r>
      <w:proofErr w:type="gramEnd"/>
      <w:r w:rsidRPr="00535F07">
        <w:rPr>
          <w:rFonts w:hint="eastAsia"/>
        </w:rPr>
        <w:t xml:space="preserve"> script.js </w:t>
      </w:r>
      <w:r w:rsidRPr="00535F07">
        <w:rPr>
          <w:rFonts w:hint="eastAsia"/>
        </w:rPr>
        <w:t>和</w:t>
      </w:r>
      <w:r w:rsidRPr="00535F07">
        <w:rPr>
          <w:rFonts w:hint="eastAsia"/>
        </w:rPr>
        <w:t xml:space="preserve"> style.css </w:t>
      </w:r>
      <w:r w:rsidRPr="00535F07">
        <w:rPr>
          <w:rFonts w:hint="eastAsia"/>
        </w:rPr>
        <w:t>等与之相关的资源一起发给客户端。</w:t>
      </w:r>
    </w:p>
    <w:p w:rsidR="001A5F0D" w:rsidRDefault="001A5F0D" w:rsidP="00E70418">
      <w:r w:rsidRPr="001A5F0D">
        <w:drawing>
          <wp:inline distT="0" distB="0" distL="0" distR="0">
            <wp:extent cx="5274310" cy="2107828"/>
            <wp:effectExtent l="0" t="0" r="2540" b="6985"/>
            <wp:docPr id="58" name="图片 58" descr="https://cs-notes-1256109796.cos.ap-guangzhou.myqcloud.com/e3f1657c-80fc-4dfa-9643-bf51abd201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cs-notes-1256109796.cos.ap-guangzhou.myqcloud.com/e3f1657c-80fc-4dfa-9643-bf51abd201c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107828"/>
                    </a:xfrm>
                    <a:prstGeom prst="rect">
                      <a:avLst/>
                    </a:prstGeom>
                    <a:noFill/>
                    <a:ln>
                      <a:noFill/>
                    </a:ln>
                  </pic:spPr>
                </pic:pic>
              </a:graphicData>
            </a:graphic>
          </wp:inline>
        </w:drawing>
      </w:r>
    </w:p>
    <w:p w:rsidR="001A5F0D" w:rsidRDefault="00D17EDB" w:rsidP="00BD3E29">
      <w:pPr>
        <w:pStyle w:val="3"/>
        <w:numPr>
          <w:ilvl w:val="0"/>
          <w:numId w:val="67"/>
        </w:numPr>
      </w:pPr>
      <w:r>
        <w:t>首部压缩</w:t>
      </w:r>
    </w:p>
    <w:p w:rsidR="00D17EDB" w:rsidRDefault="005C0A35" w:rsidP="00D17EDB">
      <w:r w:rsidRPr="005C0A35">
        <w:rPr>
          <w:rFonts w:hint="eastAsia"/>
        </w:rPr>
        <w:t xml:space="preserve">HTTP/1.1 </w:t>
      </w:r>
      <w:r w:rsidRPr="005C0A35">
        <w:rPr>
          <w:rFonts w:hint="eastAsia"/>
        </w:rPr>
        <w:t>的首部带有大量信息，而且每次都要重复发送。</w:t>
      </w:r>
    </w:p>
    <w:p w:rsidR="005C0A35" w:rsidRDefault="005C0A35" w:rsidP="00D17EDB">
      <w:r w:rsidRPr="005C0A35">
        <w:rPr>
          <w:rFonts w:hint="eastAsia"/>
        </w:rPr>
        <w:t xml:space="preserve">HTTP/2.0 </w:t>
      </w:r>
      <w:r w:rsidRPr="005C0A35">
        <w:rPr>
          <w:rFonts w:hint="eastAsia"/>
        </w:rPr>
        <w:t>要求客户端和服务器同时维护和更新一个包含之前见过的首部字段表，从而避免</w:t>
      </w:r>
      <w:r w:rsidRPr="005C0A35">
        <w:rPr>
          <w:rFonts w:hint="eastAsia"/>
        </w:rPr>
        <w:lastRenderedPageBreak/>
        <w:t>了重复传输。</w:t>
      </w:r>
    </w:p>
    <w:p w:rsidR="005C0A35" w:rsidRDefault="005C0A35" w:rsidP="00D17EDB">
      <w:r w:rsidRPr="005C0A35">
        <w:rPr>
          <w:rFonts w:hint="eastAsia"/>
        </w:rPr>
        <w:t>不仅如此，</w:t>
      </w:r>
      <w:r w:rsidRPr="005C0A35">
        <w:rPr>
          <w:rFonts w:hint="eastAsia"/>
        </w:rPr>
        <w:t xml:space="preserve">HTTP/2.0 </w:t>
      </w:r>
      <w:r w:rsidRPr="005C0A35">
        <w:rPr>
          <w:rFonts w:hint="eastAsia"/>
        </w:rPr>
        <w:t>也使用</w:t>
      </w:r>
      <w:r w:rsidRPr="005C0A35">
        <w:rPr>
          <w:rFonts w:hint="eastAsia"/>
        </w:rPr>
        <w:t xml:space="preserve"> </w:t>
      </w:r>
      <w:r w:rsidRPr="005C0A35">
        <w:rPr>
          <w:rFonts w:hint="eastAsia"/>
          <w:highlight w:val="yellow"/>
        </w:rPr>
        <w:t>Huffman</w:t>
      </w:r>
      <w:r w:rsidRPr="005C0A35">
        <w:rPr>
          <w:rFonts w:hint="eastAsia"/>
        </w:rPr>
        <w:t xml:space="preserve"> </w:t>
      </w:r>
      <w:r w:rsidRPr="005C0A35">
        <w:rPr>
          <w:rFonts w:hint="eastAsia"/>
        </w:rPr>
        <w:t>编码对首部字段进行压缩。</w:t>
      </w:r>
    </w:p>
    <w:p w:rsidR="005C0A35" w:rsidRDefault="002667E5" w:rsidP="00D17EDB">
      <w:r>
        <w:rPr>
          <w:noProof/>
        </w:rPr>
        <w:drawing>
          <wp:inline distT="0" distB="0" distL="0" distR="0">
            <wp:extent cx="5274310" cy="4360628"/>
            <wp:effectExtent l="0" t="0" r="2540" b="1905"/>
            <wp:docPr id="59" name="图片 59" descr="https://cs-notes-1256109796.cos.ap-guangzhou.myqcloud.com/_u4E0B_u8F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cs-notes-1256109796.cos.ap-guangzhou.myqcloud.com/_u4E0B_u8F7D.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4360628"/>
                    </a:xfrm>
                    <a:prstGeom prst="rect">
                      <a:avLst/>
                    </a:prstGeom>
                    <a:noFill/>
                    <a:ln>
                      <a:noFill/>
                    </a:ln>
                  </pic:spPr>
                </pic:pic>
              </a:graphicData>
            </a:graphic>
          </wp:inline>
        </w:drawing>
      </w:r>
    </w:p>
    <w:p w:rsidR="002667E5" w:rsidRDefault="00234B93" w:rsidP="00BD3E29">
      <w:pPr>
        <w:pStyle w:val="2"/>
        <w:numPr>
          <w:ilvl w:val="0"/>
          <w:numId w:val="39"/>
        </w:numPr>
      </w:pPr>
      <w:r>
        <w:rPr>
          <w:rFonts w:hint="eastAsia"/>
        </w:rPr>
        <w:t>HTTP</w:t>
      </w:r>
      <w:r>
        <w:t>/1.1</w:t>
      </w:r>
      <w:r>
        <w:t>新特性</w:t>
      </w:r>
    </w:p>
    <w:p w:rsidR="00234B93" w:rsidRDefault="000067DD" w:rsidP="00BD3E29">
      <w:pPr>
        <w:pStyle w:val="a3"/>
        <w:numPr>
          <w:ilvl w:val="0"/>
          <w:numId w:val="70"/>
        </w:numPr>
        <w:ind w:firstLineChars="0"/>
      </w:pPr>
      <w:r>
        <w:rPr>
          <w:rFonts w:hint="eastAsia"/>
        </w:rPr>
        <w:t>默认是长连接</w:t>
      </w:r>
    </w:p>
    <w:p w:rsidR="000067DD" w:rsidRDefault="000067DD" w:rsidP="00BD3E29">
      <w:pPr>
        <w:pStyle w:val="a3"/>
        <w:numPr>
          <w:ilvl w:val="0"/>
          <w:numId w:val="70"/>
        </w:numPr>
        <w:ind w:firstLineChars="0"/>
      </w:pPr>
      <w:r>
        <w:t>支持流水线</w:t>
      </w:r>
    </w:p>
    <w:p w:rsidR="000067DD" w:rsidRDefault="000067DD" w:rsidP="00BD3E29">
      <w:pPr>
        <w:pStyle w:val="a3"/>
        <w:numPr>
          <w:ilvl w:val="0"/>
          <w:numId w:val="70"/>
        </w:numPr>
        <w:ind w:firstLineChars="0"/>
      </w:pPr>
      <w:r>
        <w:t>支持同时打开多个</w:t>
      </w:r>
      <w:r>
        <w:t>TCP</w:t>
      </w:r>
      <w:r>
        <w:t>连接</w:t>
      </w:r>
    </w:p>
    <w:p w:rsidR="000067DD" w:rsidRDefault="000067DD" w:rsidP="00BD3E29">
      <w:pPr>
        <w:pStyle w:val="a3"/>
        <w:numPr>
          <w:ilvl w:val="0"/>
          <w:numId w:val="70"/>
        </w:numPr>
        <w:ind w:firstLineChars="0"/>
      </w:pPr>
      <w:r>
        <w:t>支持虚拟主机</w:t>
      </w:r>
    </w:p>
    <w:p w:rsidR="000067DD" w:rsidRDefault="000067DD" w:rsidP="00BD3E29">
      <w:pPr>
        <w:pStyle w:val="a3"/>
        <w:numPr>
          <w:ilvl w:val="0"/>
          <w:numId w:val="70"/>
        </w:numPr>
        <w:ind w:firstLineChars="0"/>
      </w:pPr>
      <w:r>
        <w:t>新增状态码</w:t>
      </w:r>
      <w:r>
        <w:rPr>
          <w:rFonts w:hint="eastAsia"/>
        </w:rPr>
        <w:t>1</w:t>
      </w:r>
      <w:r>
        <w:t>00</w:t>
      </w:r>
    </w:p>
    <w:p w:rsidR="000067DD" w:rsidRDefault="000067DD" w:rsidP="00BD3E29">
      <w:pPr>
        <w:pStyle w:val="a3"/>
        <w:numPr>
          <w:ilvl w:val="0"/>
          <w:numId w:val="70"/>
        </w:numPr>
        <w:ind w:firstLineChars="0"/>
      </w:pPr>
      <w:proofErr w:type="gramStart"/>
      <w:r>
        <w:t>支持分</w:t>
      </w:r>
      <w:proofErr w:type="gramEnd"/>
      <w:r>
        <w:t>块传输编码</w:t>
      </w:r>
    </w:p>
    <w:p w:rsidR="000067DD" w:rsidRDefault="000067DD" w:rsidP="00BD3E29">
      <w:pPr>
        <w:pStyle w:val="a3"/>
        <w:numPr>
          <w:ilvl w:val="0"/>
          <w:numId w:val="70"/>
        </w:numPr>
        <w:ind w:firstLineChars="0"/>
      </w:pPr>
      <w:r>
        <w:t>新增缓存处理指令</w:t>
      </w:r>
      <w:r>
        <w:t>max</w:t>
      </w:r>
      <w:r>
        <w:rPr>
          <w:rFonts w:hint="eastAsia"/>
        </w:rPr>
        <w:t>-</w:t>
      </w:r>
      <w:r>
        <w:t>age</w:t>
      </w:r>
    </w:p>
    <w:p w:rsidR="009668BA" w:rsidRDefault="00A61132" w:rsidP="00BD3E29">
      <w:pPr>
        <w:pStyle w:val="2"/>
        <w:numPr>
          <w:ilvl w:val="0"/>
          <w:numId w:val="39"/>
        </w:numPr>
      </w:pPr>
      <w:r>
        <w:t>GET</w:t>
      </w:r>
      <w:r>
        <w:t>和</w:t>
      </w:r>
      <w:r>
        <w:t>POST</w:t>
      </w:r>
      <w:r>
        <w:t>比较</w:t>
      </w:r>
    </w:p>
    <w:p w:rsidR="00A61132" w:rsidRDefault="00C75BFC" w:rsidP="00BD3E29">
      <w:pPr>
        <w:pStyle w:val="3"/>
        <w:numPr>
          <w:ilvl w:val="0"/>
          <w:numId w:val="71"/>
        </w:numPr>
      </w:pPr>
      <w:r>
        <w:rPr>
          <w:rFonts w:hint="eastAsia"/>
        </w:rPr>
        <w:t>作用</w:t>
      </w:r>
    </w:p>
    <w:p w:rsidR="00C75BFC" w:rsidRDefault="00C75BFC" w:rsidP="00C75BFC">
      <w:r>
        <w:t>GET</w:t>
      </w:r>
      <w:r>
        <w:t>用于获取资源</w:t>
      </w:r>
      <w:r>
        <w:rPr>
          <w:rFonts w:hint="eastAsia"/>
        </w:rPr>
        <w:t>，</w:t>
      </w:r>
      <w:r>
        <w:t>而</w:t>
      </w:r>
      <w:r>
        <w:t>POST</w:t>
      </w:r>
      <w:r>
        <w:t>用于传输实体主体</w:t>
      </w:r>
    </w:p>
    <w:p w:rsidR="00C75BFC" w:rsidRDefault="00C75BFC" w:rsidP="00BD3E29">
      <w:pPr>
        <w:pStyle w:val="3"/>
        <w:numPr>
          <w:ilvl w:val="0"/>
          <w:numId w:val="71"/>
        </w:numPr>
      </w:pPr>
      <w:r>
        <w:lastRenderedPageBreak/>
        <w:t>参数</w:t>
      </w:r>
    </w:p>
    <w:p w:rsidR="00C75BFC" w:rsidRDefault="000E5A31" w:rsidP="00C75BFC">
      <w:r>
        <w:t>GET</w:t>
      </w:r>
      <w:r>
        <w:t>和</w:t>
      </w:r>
      <w:r>
        <w:t>POST</w:t>
      </w:r>
      <w:r>
        <w:t>的请求都能使用额外的参数</w:t>
      </w:r>
      <w:r>
        <w:rPr>
          <w:rFonts w:hint="eastAsia"/>
        </w:rPr>
        <w:t>，</w:t>
      </w:r>
      <w:r>
        <w:t>但是</w:t>
      </w:r>
      <w:r>
        <w:t>GET</w:t>
      </w:r>
      <w:r>
        <w:t>的参数是以查询字符串出现在</w:t>
      </w:r>
      <w:r>
        <w:t>URL</w:t>
      </w:r>
      <w:r>
        <w:t>中</w:t>
      </w:r>
      <w:r>
        <w:rPr>
          <w:rFonts w:hint="eastAsia"/>
        </w:rPr>
        <w:t>，</w:t>
      </w:r>
      <w:r>
        <w:t>而</w:t>
      </w:r>
      <w:r>
        <w:t>POST</w:t>
      </w:r>
      <w:r>
        <w:t>的参数存储在实体主体中</w:t>
      </w:r>
      <w:r>
        <w:rPr>
          <w:rFonts w:hint="eastAsia"/>
        </w:rPr>
        <w:t>。不能因为</w:t>
      </w:r>
      <w:r>
        <w:rPr>
          <w:rFonts w:hint="eastAsia"/>
        </w:rPr>
        <w:t>POST</w:t>
      </w:r>
      <w:r>
        <w:rPr>
          <w:rFonts w:hint="eastAsia"/>
        </w:rPr>
        <w:t>参数存储在实体中就认为它的安全性更高，因为照样可以通过</w:t>
      </w:r>
      <w:proofErr w:type="gramStart"/>
      <w:r>
        <w:rPr>
          <w:rFonts w:hint="eastAsia"/>
        </w:rPr>
        <w:t>一些抓</w:t>
      </w:r>
      <w:proofErr w:type="gramEnd"/>
      <w:r>
        <w:rPr>
          <w:rFonts w:hint="eastAsia"/>
        </w:rPr>
        <w:t>包工具（</w:t>
      </w:r>
      <w:r>
        <w:rPr>
          <w:rFonts w:hint="eastAsia"/>
        </w:rPr>
        <w:t>Fiddler</w:t>
      </w:r>
      <w:r>
        <w:rPr>
          <w:rFonts w:hint="eastAsia"/>
        </w:rPr>
        <w:t>）查看。</w:t>
      </w:r>
    </w:p>
    <w:p w:rsidR="007D2C90" w:rsidRDefault="007D2C90" w:rsidP="00C75BFC"/>
    <w:p w:rsidR="007D2C90" w:rsidRDefault="007D2C90" w:rsidP="00C75BFC">
      <w:r>
        <w:t>因为</w:t>
      </w:r>
      <w:r>
        <w:t>URL</w:t>
      </w:r>
      <w:r>
        <w:t>只支持</w:t>
      </w:r>
      <w:r>
        <w:t>ASCII</w:t>
      </w:r>
      <w:r>
        <w:t>码</w:t>
      </w:r>
      <w:r>
        <w:rPr>
          <w:rFonts w:hint="eastAsia"/>
        </w:rPr>
        <w:t>，</w:t>
      </w:r>
      <w:r>
        <w:t>因此</w:t>
      </w:r>
      <w:r>
        <w:t>GET</w:t>
      </w:r>
      <w:r>
        <w:t>的参数中如果存在中文等字符就需要先进行编码</w:t>
      </w:r>
      <w:r>
        <w:rPr>
          <w:rFonts w:hint="eastAsia"/>
        </w:rPr>
        <w:t>。例如：</w:t>
      </w:r>
      <w:r w:rsidRPr="007D2C90">
        <w:rPr>
          <w:rFonts w:hint="eastAsia"/>
          <w:highlight w:val="yellow"/>
        </w:rPr>
        <w:t>中文</w:t>
      </w:r>
      <w:r>
        <w:rPr>
          <w:rFonts w:hint="eastAsia"/>
        </w:rPr>
        <w:t>会转换为</w:t>
      </w:r>
      <w:r w:rsidRPr="003C6406">
        <w:rPr>
          <w:highlight w:val="yellow"/>
        </w:rPr>
        <w:t>%E4%B8%AD%E6%96%87</w:t>
      </w:r>
      <w:r>
        <w:rPr>
          <w:rFonts w:hint="eastAsia"/>
        </w:rPr>
        <w:t>，</w:t>
      </w:r>
      <w:r>
        <w:t>而</w:t>
      </w:r>
      <w:r w:rsidRPr="003C6406">
        <w:rPr>
          <w:highlight w:val="yellow"/>
        </w:rPr>
        <w:t>空格</w:t>
      </w:r>
      <w:r>
        <w:t>会转换为</w:t>
      </w:r>
      <w:r w:rsidRPr="003C6406">
        <w:rPr>
          <w:rFonts w:hint="eastAsia"/>
          <w:highlight w:val="yellow"/>
        </w:rPr>
        <w:t>%</w:t>
      </w:r>
      <w:r w:rsidRPr="003C6406">
        <w:rPr>
          <w:highlight w:val="yellow"/>
        </w:rPr>
        <w:t>20</w:t>
      </w:r>
      <w:r>
        <w:rPr>
          <w:rFonts w:hint="eastAsia"/>
        </w:rPr>
        <w:t>。</w:t>
      </w:r>
      <w:r>
        <w:t>POST</w:t>
      </w:r>
      <w:r>
        <w:t>参数支持标准字符集</w:t>
      </w:r>
      <w:r>
        <w:rPr>
          <w:rFonts w:hint="eastAsia"/>
        </w:rPr>
        <w:t>。</w:t>
      </w:r>
    </w:p>
    <w:tbl>
      <w:tblPr>
        <w:tblStyle w:val="a5"/>
        <w:tblW w:w="0" w:type="auto"/>
        <w:tblLook w:val="04A0" w:firstRow="1" w:lastRow="0" w:firstColumn="1" w:lastColumn="0" w:noHBand="0" w:noVBand="1"/>
      </w:tblPr>
      <w:tblGrid>
        <w:gridCol w:w="8296"/>
      </w:tblGrid>
      <w:tr w:rsidR="00A7273E" w:rsidTr="00A7273E">
        <w:tc>
          <w:tcPr>
            <w:tcW w:w="8296" w:type="dxa"/>
          </w:tcPr>
          <w:p w:rsidR="00A7273E" w:rsidRDefault="00A7273E" w:rsidP="00C75BFC">
            <w:pPr>
              <w:rPr>
                <w:rFonts w:hint="eastAsia"/>
              </w:rPr>
            </w:pPr>
            <w:r w:rsidRPr="00A7273E">
              <w:t>GET /test/demo_form.asp?name1=value1&amp;name2=value2 HTTP/1.1</w:t>
            </w:r>
          </w:p>
        </w:tc>
      </w:tr>
    </w:tbl>
    <w:p w:rsidR="00A7273E" w:rsidRDefault="00A7273E" w:rsidP="00C75BFC"/>
    <w:tbl>
      <w:tblPr>
        <w:tblStyle w:val="a5"/>
        <w:tblW w:w="0" w:type="auto"/>
        <w:tblLook w:val="04A0" w:firstRow="1" w:lastRow="0" w:firstColumn="1" w:lastColumn="0" w:noHBand="0" w:noVBand="1"/>
      </w:tblPr>
      <w:tblGrid>
        <w:gridCol w:w="8296"/>
      </w:tblGrid>
      <w:tr w:rsidR="00A7273E" w:rsidTr="00A7273E">
        <w:tc>
          <w:tcPr>
            <w:tcW w:w="8296" w:type="dxa"/>
          </w:tcPr>
          <w:p w:rsidR="00A7273E" w:rsidRDefault="00A7273E" w:rsidP="00A7273E">
            <w:r>
              <w:t>POST /test/demo_form.asp HTTP/1.1</w:t>
            </w:r>
          </w:p>
          <w:p w:rsidR="00A7273E" w:rsidRDefault="00A7273E" w:rsidP="00A7273E">
            <w:r>
              <w:t>Host: w3schools.com</w:t>
            </w:r>
          </w:p>
          <w:p w:rsidR="00A7273E" w:rsidRDefault="00A7273E" w:rsidP="00A7273E">
            <w:pPr>
              <w:rPr>
                <w:rFonts w:hint="eastAsia"/>
              </w:rPr>
            </w:pPr>
            <w:r>
              <w:t>name1=value1&amp;name2=value2</w:t>
            </w:r>
          </w:p>
        </w:tc>
      </w:tr>
    </w:tbl>
    <w:p w:rsidR="00A7273E" w:rsidRDefault="00B12784" w:rsidP="00BD3E29">
      <w:pPr>
        <w:pStyle w:val="3"/>
        <w:numPr>
          <w:ilvl w:val="0"/>
          <w:numId w:val="71"/>
        </w:numPr>
      </w:pPr>
      <w:r>
        <w:t>安全</w:t>
      </w:r>
    </w:p>
    <w:p w:rsidR="00B12784" w:rsidRDefault="00B12784" w:rsidP="00B12784">
      <w:r>
        <w:t>安全的</w:t>
      </w:r>
      <w:r>
        <w:t>HTTP</w:t>
      </w:r>
      <w:r>
        <w:t>方法不会改变服务器状态</w:t>
      </w:r>
      <w:r>
        <w:rPr>
          <w:rFonts w:hint="eastAsia"/>
        </w:rPr>
        <w:t>，也就是说它只是可读的。</w:t>
      </w:r>
    </w:p>
    <w:p w:rsidR="008326B2" w:rsidRDefault="008326B2" w:rsidP="00B12784">
      <w:r>
        <w:t>GET</w:t>
      </w:r>
      <w:r>
        <w:t>方法是安全的</w:t>
      </w:r>
      <w:r>
        <w:rPr>
          <w:rFonts w:hint="eastAsia"/>
        </w:rPr>
        <w:t>，</w:t>
      </w:r>
      <w:r>
        <w:t>而</w:t>
      </w:r>
      <w:r>
        <w:t>POST</w:t>
      </w:r>
      <w:r>
        <w:t>却不是</w:t>
      </w:r>
      <w:r>
        <w:rPr>
          <w:rFonts w:hint="eastAsia"/>
        </w:rPr>
        <w:t>，</w:t>
      </w:r>
      <w:r>
        <w:t>因为</w:t>
      </w:r>
      <w:r>
        <w:t>POST</w:t>
      </w:r>
      <w:r>
        <w:t>的目的是传送实体主体内容</w:t>
      </w:r>
      <w:r>
        <w:rPr>
          <w:rFonts w:hint="eastAsia"/>
        </w:rPr>
        <w:t>，</w:t>
      </w:r>
      <w:r>
        <w:t>这个内容可能是用户上传的表单数据</w:t>
      </w:r>
      <w:r>
        <w:rPr>
          <w:rFonts w:hint="eastAsia"/>
        </w:rPr>
        <w:t>，</w:t>
      </w:r>
      <w:r>
        <w:t>上</w:t>
      </w:r>
      <w:proofErr w:type="gramStart"/>
      <w:r>
        <w:t>传成功</w:t>
      </w:r>
      <w:proofErr w:type="gramEnd"/>
      <w:r>
        <w:t>之后</w:t>
      </w:r>
      <w:r>
        <w:rPr>
          <w:rFonts w:hint="eastAsia"/>
        </w:rPr>
        <w:t>，</w:t>
      </w:r>
      <w:r>
        <w:t>服务器可能把</w:t>
      </w:r>
      <w:r>
        <w:rPr>
          <w:rFonts w:hint="eastAsia"/>
        </w:rPr>
        <w:t>这个数据存储到数据库中，因此状态也就发生了改变。</w:t>
      </w:r>
    </w:p>
    <w:p w:rsidR="00CC4250" w:rsidRDefault="00CC4250" w:rsidP="00B12784">
      <w:r>
        <w:t>安全的方法除了</w:t>
      </w:r>
      <w:r>
        <w:t>GET</w:t>
      </w:r>
      <w:r>
        <w:t>之外还有</w:t>
      </w:r>
      <w:r>
        <w:rPr>
          <w:rFonts w:hint="eastAsia"/>
        </w:rPr>
        <w:t>：</w:t>
      </w:r>
      <w:r>
        <w:t>HEAD</w:t>
      </w:r>
      <w:r>
        <w:rPr>
          <w:rFonts w:hint="eastAsia"/>
        </w:rPr>
        <w:t>、</w:t>
      </w:r>
      <w:r>
        <w:t>OPTIONS</w:t>
      </w:r>
      <w:r>
        <w:rPr>
          <w:rFonts w:hint="eastAsia"/>
        </w:rPr>
        <w:t>。</w:t>
      </w:r>
    </w:p>
    <w:p w:rsidR="004D66C1" w:rsidRDefault="00CC4250" w:rsidP="00B12784">
      <w:r>
        <w:t>不安全的方法除了</w:t>
      </w:r>
      <w:r>
        <w:t>POST</w:t>
      </w:r>
      <w:r>
        <w:t>之外还有</w:t>
      </w:r>
      <w:r>
        <w:t>PUT</w:t>
      </w:r>
      <w:r>
        <w:rPr>
          <w:rFonts w:hint="eastAsia"/>
        </w:rPr>
        <w:t>、</w:t>
      </w:r>
      <w:r>
        <w:rPr>
          <w:rFonts w:hint="eastAsia"/>
        </w:rPr>
        <w:t>DELETE</w:t>
      </w:r>
      <w:r>
        <w:rPr>
          <w:rFonts w:hint="eastAsia"/>
        </w:rPr>
        <w:t>。</w:t>
      </w:r>
    </w:p>
    <w:p w:rsidR="004D66C1" w:rsidRDefault="004D66C1" w:rsidP="00BD3E29">
      <w:pPr>
        <w:pStyle w:val="3"/>
        <w:numPr>
          <w:ilvl w:val="0"/>
          <w:numId w:val="71"/>
        </w:numPr>
      </w:pPr>
      <w:proofErr w:type="gramStart"/>
      <w:r>
        <w:t>幂</w:t>
      </w:r>
      <w:proofErr w:type="gramEnd"/>
      <w:r>
        <w:t>等性</w:t>
      </w:r>
    </w:p>
    <w:p w:rsidR="004D66C1" w:rsidRDefault="004D66C1" w:rsidP="004D66C1">
      <w:proofErr w:type="gramStart"/>
      <w:r>
        <w:t>幂</w:t>
      </w:r>
      <w:proofErr w:type="gramEnd"/>
      <w:r>
        <w:t>等的</w:t>
      </w:r>
      <w:r>
        <w:t>HTTP</w:t>
      </w:r>
      <w:r>
        <w:t>方法</w:t>
      </w:r>
      <w:r>
        <w:rPr>
          <w:rFonts w:hint="eastAsia"/>
        </w:rPr>
        <w:t>，</w:t>
      </w:r>
      <w:r w:rsidRPr="004D66C1">
        <w:rPr>
          <w:rFonts w:hint="eastAsia"/>
        </w:rPr>
        <w:t>同样的请求被执行一次与连续执行多次的效果是一样的</w:t>
      </w:r>
      <w:r>
        <w:rPr>
          <w:rFonts w:hint="eastAsia"/>
        </w:rPr>
        <w:t>，</w:t>
      </w:r>
      <w:r w:rsidRPr="004D66C1">
        <w:rPr>
          <w:rFonts w:hint="eastAsia"/>
        </w:rPr>
        <w:t>服务器的状态也是一样的。换句话说就是，</w:t>
      </w:r>
      <w:proofErr w:type="gramStart"/>
      <w:r w:rsidRPr="004D66C1">
        <w:rPr>
          <w:rFonts w:hint="eastAsia"/>
        </w:rPr>
        <w:t>幂</w:t>
      </w:r>
      <w:proofErr w:type="gramEnd"/>
      <w:r w:rsidRPr="004D66C1">
        <w:rPr>
          <w:rFonts w:hint="eastAsia"/>
        </w:rPr>
        <w:t>等方法不应该具有副作用（统计用途除外）。</w:t>
      </w:r>
    </w:p>
    <w:p w:rsidR="0046574B" w:rsidRDefault="0046574B" w:rsidP="004D66C1"/>
    <w:p w:rsidR="0046574B" w:rsidRDefault="0046574B" w:rsidP="004D66C1">
      <w:r>
        <w:t>所有的安全方法也都是</w:t>
      </w:r>
      <w:proofErr w:type="gramStart"/>
      <w:r>
        <w:t>幂</w:t>
      </w:r>
      <w:proofErr w:type="gramEnd"/>
      <w:r>
        <w:t>等的</w:t>
      </w:r>
      <w:r>
        <w:rPr>
          <w:rFonts w:hint="eastAsia"/>
        </w:rPr>
        <w:t>。</w:t>
      </w:r>
    </w:p>
    <w:p w:rsidR="00975B8B" w:rsidRDefault="00975B8B" w:rsidP="004D66C1"/>
    <w:p w:rsidR="00975B8B" w:rsidRDefault="00975B8B" w:rsidP="004D66C1">
      <w:r w:rsidRPr="00975B8B">
        <w:rPr>
          <w:rFonts w:hint="eastAsia"/>
        </w:rPr>
        <w:t>在正确实现的条件下，</w:t>
      </w:r>
      <w:r w:rsidRPr="00975B8B">
        <w:rPr>
          <w:rFonts w:hint="eastAsia"/>
        </w:rPr>
        <w:t>GET</w:t>
      </w:r>
      <w:r w:rsidRPr="00975B8B">
        <w:rPr>
          <w:rFonts w:hint="eastAsia"/>
        </w:rPr>
        <w:t>，</w:t>
      </w:r>
      <w:r w:rsidRPr="00975B8B">
        <w:rPr>
          <w:rFonts w:hint="eastAsia"/>
        </w:rPr>
        <w:t>HEAD</w:t>
      </w:r>
      <w:r w:rsidRPr="00975B8B">
        <w:rPr>
          <w:rFonts w:hint="eastAsia"/>
        </w:rPr>
        <w:t>，</w:t>
      </w:r>
      <w:r w:rsidRPr="00975B8B">
        <w:rPr>
          <w:rFonts w:hint="eastAsia"/>
        </w:rPr>
        <w:t xml:space="preserve">PUT </w:t>
      </w:r>
      <w:r w:rsidRPr="00975B8B">
        <w:rPr>
          <w:rFonts w:hint="eastAsia"/>
        </w:rPr>
        <w:t>和</w:t>
      </w:r>
      <w:r w:rsidRPr="00975B8B">
        <w:rPr>
          <w:rFonts w:hint="eastAsia"/>
        </w:rPr>
        <w:t xml:space="preserve"> DELETE </w:t>
      </w:r>
      <w:r w:rsidRPr="00975B8B">
        <w:rPr>
          <w:rFonts w:hint="eastAsia"/>
        </w:rPr>
        <w:t>等方法都是</w:t>
      </w:r>
      <w:proofErr w:type="gramStart"/>
      <w:r w:rsidRPr="00975B8B">
        <w:rPr>
          <w:rFonts w:hint="eastAsia"/>
        </w:rPr>
        <w:t>幂</w:t>
      </w:r>
      <w:proofErr w:type="gramEnd"/>
      <w:r w:rsidRPr="00975B8B">
        <w:rPr>
          <w:rFonts w:hint="eastAsia"/>
        </w:rPr>
        <w:t>等的，而</w:t>
      </w:r>
      <w:r w:rsidRPr="00975B8B">
        <w:rPr>
          <w:rFonts w:hint="eastAsia"/>
        </w:rPr>
        <w:t xml:space="preserve"> POST </w:t>
      </w:r>
      <w:r w:rsidRPr="00975B8B">
        <w:rPr>
          <w:rFonts w:hint="eastAsia"/>
        </w:rPr>
        <w:t>方法不是。</w:t>
      </w:r>
    </w:p>
    <w:p w:rsidR="00975B8B" w:rsidRPr="00975B8B" w:rsidRDefault="00975B8B" w:rsidP="004D66C1">
      <w:r w:rsidRPr="00975B8B">
        <w:rPr>
          <w:rFonts w:hint="eastAsia"/>
        </w:rPr>
        <w:t xml:space="preserve">GET /pageX HTTP/1.1 </w:t>
      </w:r>
      <w:r w:rsidRPr="00975B8B">
        <w:rPr>
          <w:rFonts w:hint="eastAsia"/>
        </w:rPr>
        <w:t>是</w:t>
      </w:r>
      <w:proofErr w:type="gramStart"/>
      <w:r w:rsidRPr="00975B8B">
        <w:rPr>
          <w:rFonts w:hint="eastAsia"/>
        </w:rPr>
        <w:t>幂</w:t>
      </w:r>
      <w:proofErr w:type="gramEnd"/>
      <w:r w:rsidRPr="00975B8B">
        <w:rPr>
          <w:rFonts w:hint="eastAsia"/>
        </w:rPr>
        <w:t>等的，连续调用多次，客户端接收到的结果都是一样的：</w:t>
      </w:r>
    </w:p>
    <w:tbl>
      <w:tblPr>
        <w:tblStyle w:val="a5"/>
        <w:tblW w:w="0" w:type="auto"/>
        <w:tblLook w:val="04A0" w:firstRow="1" w:lastRow="0" w:firstColumn="1" w:lastColumn="0" w:noHBand="0" w:noVBand="1"/>
      </w:tblPr>
      <w:tblGrid>
        <w:gridCol w:w="8296"/>
      </w:tblGrid>
      <w:tr w:rsidR="00975B8B" w:rsidTr="00975B8B">
        <w:tc>
          <w:tcPr>
            <w:tcW w:w="8296" w:type="dxa"/>
          </w:tcPr>
          <w:p w:rsidR="00975B8B" w:rsidRDefault="00975B8B" w:rsidP="00975B8B">
            <w:r>
              <w:t>GET /pageX HTTP/1.1</w:t>
            </w:r>
          </w:p>
          <w:p w:rsidR="00975B8B" w:rsidRDefault="00975B8B" w:rsidP="00975B8B">
            <w:r>
              <w:t>GET /pageX HTTP/1.1</w:t>
            </w:r>
          </w:p>
          <w:p w:rsidR="00975B8B" w:rsidRDefault="00975B8B" w:rsidP="00975B8B">
            <w:r>
              <w:t>GET /pageX HTTP/1.1</w:t>
            </w:r>
          </w:p>
          <w:p w:rsidR="00975B8B" w:rsidRDefault="00975B8B" w:rsidP="00975B8B">
            <w:pPr>
              <w:rPr>
                <w:rFonts w:hint="eastAsia"/>
              </w:rPr>
            </w:pPr>
            <w:r>
              <w:t>GET /pageX HTTP/1.1</w:t>
            </w:r>
          </w:p>
        </w:tc>
      </w:tr>
    </w:tbl>
    <w:p w:rsidR="00975B8B" w:rsidRDefault="00975B8B" w:rsidP="004D66C1"/>
    <w:p w:rsidR="00975B8B" w:rsidRDefault="00975B8B" w:rsidP="004D66C1">
      <w:r w:rsidRPr="00975B8B">
        <w:rPr>
          <w:rFonts w:hint="eastAsia"/>
        </w:rPr>
        <w:t xml:space="preserve">POST /add_row HTTP/1.1 </w:t>
      </w:r>
      <w:r w:rsidRPr="00975B8B">
        <w:rPr>
          <w:rFonts w:hint="eastAsia"/>
        </w:rPr>
        <w:t>不是</w:t>
      </w:r>
      <w:proofErr w:type="gramStart"/>
      <w:r w:rsidRPr="00975B8B">
        <w:rPr>
          <w:rFonts w:hint="eastAsia"/>
        </w:rPr>
        <w:t>幂</w:t>
      </w:r>
      <w:proofErr w:type="gramEnd"/>
      <w:r w:rsidRPr="00975B8B">
        <w:rPr>
          <w:rFonts w:hint="eastAsia"/>
        </w:rPr>
        <w:t>等的，如果调用多次，就会增加多行记录：</w:t>
      </w:r>
    </w:p>
    <w:tbl>
      <w:tblPr>
        <w:tblStyle w:val="a5"/>
        <w:tblW w:w="0" w:type="auto"/>
        <w:tblLook w:val="04A0" w:firstRow="1" w:lastRow="0" w:firstColumn="1" w:lastColumn="0" w:noHBand="0" w:noVBand="1"/>
      </w:tblPr>
      <w:tblGrid>
        <w:gridCol w:w="8296"/>
      </w:tblGrid>
      <w:tr w:rsidR="00975B8B" w:rsidTr="00975B8B">
        <w:tc>
          <w:tcPr>
            <w:tcW w:w="8296" w:type="dxa"/>
          </w:tcPr>
          <w:p w:rsidR="00975B8B" w:rsidRDefault="00975B8B" w:rsidP="00975B8B">
            <w:r>
              <w:t>POST /add_row HTTP/1.1   -&gt; Adds a 1nd row</w:t>
            </w:r>
          </w:p>
          <w:p w:rsidR="00975B8B" w:rsidRDefault="00975B8B" w:rsidP="00975B8B">
            <w:r>
              <w:t>POST /add_row HTTP/1.1   -&gt; Adds a 2nd row</w:t>
            </w:r>
          </w:p>
          <w:p w:rsidR="00975B8B" w:rsidRDefault="00975B8B" w:rsidP="00975B8B">
            <w:pPr>
              <w:rPr>
                <w:rFonts w:hint="eastAsia"/>
              </w:rPr>
            </w:pPr>
            <w:r>
              <w:t>POST /add_row HTTP/1.1   -&gt; Adds a 3rd row</w:t>
            </w:r>
          </w:p>
        </w:tc>
      </w:tr>
    </w:tbl>
    <w:p w:rsidR="00975B8B" w:rsidRDefault="009359A5" w:rsidP="004D66C1">
      <w:r w:rsidRPr="009359A5">
        <w:rPr>
          <w:rFonts w:hint="eastAsia"/>
        </w:rPr>
        <w:lastRenderedPageBreak/>
        <w:t xml:space="preserve">DELETE /idX/delete HTTP/1.1 </w:t>
      </w:r>
      <w:r w:rsidRPr="009359A5">
        <w:rPr>
          <w:rFonts w:hint="eastAsia"/>
        </w:rPr>
        <w:t>是</w:t>
      </w:r>
      <w:proofErr w:type="gramStart"/>
      <w:r w:rsidRPr="009359A5">
        <w:rPr>
          <w:rFonts w:hint="eastAsia"/>
        </w:rPr>
        <w:t>幂</w:t>
      </w:r>
      <w:proofErr w:type="gramEnd"/>
      <w:r w:rsidRPr="009359A5">
        <w:rPr>
          <w:rFonts w:hint="eastAsia"/>
        </w:rPr>
        <w:t>等的，即使不同的请求接收到的状态码不一样：</w:t>
      </w:r>
    </w:p>
    <w:tbl>
      <w:tblPr>
        <w:tblStyle w:val="a5"/>
        <w:tblW w:w="0" w:type="auto"/>
        <w:tblLook w:val="04A0" w:firstRow="1" w:lastRow="0" w:firstColumn="1" w:lastColumn="0" w:noHBand="0" w:noVBand="1"/>
      </w:tblPr>
      <w:tblGrid>
        <w:gridCol w:w="8296"/>
      </w:tblGrid>
      <w:tr w:rsidR="009359A5" w:rsidTr="009359A5">
        <w:tc>
          <w:tcPr>
            <w:tcW w:w="8296" w:type="dxa"/>
          </w:tcPr>
          <w:p w:rsidR="009359A5" w:rsidRDefault="009359A5" w:rsidP="009359A5">
            <w:r>
              <w:t>DELETE /idX/delete HTTP/1.1   -&gt; Returns 200 if idX exists</w:t>
            </w:r>
          </w:p>
          <w:p w:rsidR="009359A5" w:rsidRDefault="009359A5" w:rsidP="009359A5">
            <w:r>
              <w:t>DELETE /idX/delete HTTP/1.1   -&gt; Returns 404 as it just got deleted</w:t>
            </w:r>
          </w:p>
          <w:p w:rsidR="009359A5" w:rsidRDefault="009359A5" w:rsidP="009359A5">
            <w:pPr>
              <w:rPr>
                <w:rFonts w:hint="eastAsia"/>
              </w:rPr>
            </w:pPr>
            <w:r>
              <w:t>DELETE /idX/delete HTTP/1.1   -&gt; Returns 404</w:t>
            </w:r>
          </w:p>
        </w:tc>
      </w:tr>
    </w:tbl>
    <w:p w:rsidR="009359A5" w:rsidRDefault="005D4013" w:rsidP="00BD3E29">
      <w:pPr>
        <w:pStyle w:val="3"/>
        <w:numPr>
          <w:ilvl w:val="0"/>
          <w:numId w:val="71"/>
        </w:numPr>
      </w:pPr>
      <w:r>
        <w:t>可缓存</w:t>
      </w:r>
    </w:p>
    <w:p w:rsidR="005D4013" w:rsidRDefault="00E501AC" w:rsidP="005D4013">
      <w:r>
        <w:t>如果要对响应进行缓存</w:t>
      </w:r>
      <w:r>
        <w:rPr>
          <w:rFonts w:hint="eastAsia"/>
        </w:rPr>
        <w:t>，</w:t>
      </w:r>
      <w:r>
        <w:t>需要满足一下条件</w:t>
      </w:r>
      <w:r>
        <w:rPr>
          <w:rFonts w:hint="eastAsia"/>
        </w:rPr>
        <w:t>：</w:t>
      </w:r>
    </w:p>
    <w:p w:rsidR="00E501AC" w:rsidRDefault="00E501AC" w:rsidP="00BD3E29">
      <w:pPr>
        <w:pStyle w:val="a3"/>
        <w:numPr>
          <w:ilvl w:val="0"/>
          <w:numId w:val="72"/>
        </w:numPr>
        <w:ind w:firstLineChars="0"/>
      </w:pPr>
      <w:r w:rsidRPr="00E501AC">
        <w:rPr>
          <w:rFonts w:hint="eastAsia"/>
        </w:rPr>
        <w:t>请求报文的</w:t>
      </w:r>
      <w:r w:rsidRPr="00E501AC">
        <w:rPr>
          <w:rFonts w:hint="eastAsia"/>
        </w:rPr>
        <w:t xml:space="preserve"> HTTP </w:t>
      </w:r>
      <w:r w:rsidRPr="00E501AC">
        <w:rPr>
          <w:rFonts w:hint="eastAsia"/>
        </w:rPr>
        <w:t>方法本身是可缓存的，包括</w:t>
      </w:r>
      <w:r w:rsidRPr="00E501AC">
        <w:rPr>
          <w:rFonts w:hint="eastAsia"/>
        </w:rPr>
        <w:t xml:space="preserve"> GET </w:t>
      </w:r>
      <w:r w:rsidRPr="00E501AC">
        <w:rPr>
          <w:rFonts w:hint="eastAsia"/>
        </w:rPr>
        <w:t>和</w:t>
      </w:r>
      <w:r w:rsidRPr="00E501AC">
        <w:rPr>
          <w:rFonts w:hint="eastAsia"/>
        </w:rPr>
        <w:t xml:space="preserve"> HEAD</w:t>
      </w:r>
      <w:r w:rsidRPr="00E501AC">
        <w:rPr>
          <w:rFonts w:hint="eastAsia"/>
        </w:rPr>
        <w:t>，但是</w:t>
      </w:r>
      <w:r w:rsidRPr="00E501AC">
        <w:rPr>
          <w:rFonts w:hint="eastAsia"/>
        </w:rPr>
        <w:t xml:space="preserve"> PUT </w:t>
      </w:r>
      <w:r w:rsidRPr="00E501AC">
        <w:rPr>
          <w:rFonts w:hint="eastAsia"/>
        </w:rPr>
        <w:t>和</w:t>
      </w:r>
      <w:r w:rsidRPr="00E501AC">
        <w:rPr>
          <w:rFonts w:hint="eastAsia"/>
        </w:rPr>
        <w:t xml:space="preserve"> DELETE </w:t>
      </w:r>
      <w:r w:rsidRPr="00E501AC">
        <w:rPr>
          <w:rFonts w:hint="eastAsia"/>
        </w:rPr>
        <w:t>不可缓存，</w:t>
      </w:r>
      <w:r w:rsidRPr="00E501AC">
        <w:rPr>
          <w:rFonts w:hint="eastAsia"/>
        </w:rPr>
        <w:t xml:space="preserve">POST </w:t>
      </w:r>
      <w:r w:rsidRPr="00E501AC">
        <w:rPr>
          <w:rFonts w:hint="eastAsia"/>
        </w:rPr>
        <w:t>在多数情况下不可缓存的。</w:t>
      </w:r>
    </w:p>
    <w:p w:rsidR="00E501AC" w:rsidRDefault="00E501AC" w:rsidP="00BD3E29">
      <w:pPr>
        <w:pStyle w:val="a3"/>
        <w:numPr>
          <w:ilvl w:val="0"/>
          <w:numId w:val="72"/>
        </w:numPr>
        <w:ind w:firstLineChars="0"/>
      </w:pPr>
      <w:r w:rsidRPr="00E501AC">
        <w:rPr>
          <w:rFonts w:hint="eastAsia"/>
        </w:rPr>
        <w:t>响应报文的状态码是可缓存的，包括：</w:t>
      </w:r>
      <w:r w:rsidRPr="00E501AC">
        <w:rPr>
          <w:rFonts w:hint="eastAsia"/>
        </w:rPr>
        <w:t>200, 203, 204, 206, 300, 301, 404, 405, 410, 414, and 501</w:t>
      </w:r>
    </w:p>
    <w:p w:rsidR="00E501AC" w:rsidRDefault="00E501AC" w:rsidP="00BD3E29">
      <w:pPr>
        <w:pStyle w:val="a3"/>
        <w:numPr>
          <w:ilvl w:val="0"/>
          <w:numId w:val="72"/>
        </w:numPr>
        <w:ind w:firstLineChars="0"/>
      </w:pPr>
      <w:r w:rsidRPr="00E501AC">
        <w:rPr>
          <w:rFonts w:hint="eastAsia"/>
        </w:rPr>
        <w:t>响应报文的</w:t>
      </w:r>
      <w:r w:rsidRPr="00E501AC">
        <w:rPr>
          <w:rFonts w:hint="eastAsia"/>
        </w:rPr>
        <w:t xml:space="preserve"> Cache-Control </w:t>
      </w:r>
      <w:r w:rsidRPr="00E501AC">
        <w:rPr>
          <w:rFonts w:hint="eastAsia"/>
        </w:rPr>
        <w:t>首部字段没有指定不进行缓存</w:t>
      </w:r>
    </w:p>
    <w:p w:rsidR="00E501AC" w:rsidRDefault="0030140B" w:rsidP="00BD3E29">
      <w:pPr>
        <w:pStyle w:val="3"/>
        <w:numPr>
          <w:ilvl w:val="0"/>
          <w:numId w:val="71"/>
        </w:numPr>
      </w:pPr>
      <w:r>
        <w:t>XMLHttpRequest</w:t>
      </w:r>
    </w:p>
    <w:p w:rsidR="0030140B" w:rsidRDefault="00C40D18" w:rsidP="0030140B">
      <w:r w:rsidRPr="00C40D18">
        <w:rPr>
          <w:rFonts w:hint="eastAsia"/>
        </w:rPr>
        <w:t>为了阐述</w:t>
      </w:r>
      <w:r w:rsidRPr="00C40D18">
        <w:rPr>
          <w:rFonts w:hint="eastAsia"/>
        </w:rPr>
        <w:t xml:space="preserve"> POST </w:t>
      </w:r>
      <w:r w:rsidRPr="00C40D18">
        <w:rPr>
          <w:rFonts w:hint="eastAsia"/>
        </w:rPr>
        <w:t>和</w:t>
      </w:r>
      <w:r w:rsidRPr="00C40D18">
        <w:rPr>
          <w:rFonts w:hint="eastAsia"/>
        </w:rPr>
        <w:t xml:space="preserve"> GET </w:t>
      </w:r>
      <w:r w:rsidRPr="00C40D18">
        <w:rPr>
          <w:rFonts w:hint="eastAsia"/>
        </w:rPr>
        <w:t>的另一个区别，需要先了解</w:t>
      </w:r>
      <w:r w:rsidRPr="00C40D18">
        <w:rPr>
          <w:rFonts w:hint="eastAsia"/>
        </w:rPr>
        <w:t xml:space="preserve"> XMLHttpRequest</w:t>
      </w:r>
      <w:r w:rsidRPr="00C40D18">
        <w:rPr>
          <w:rFonts w:hint="eastAsia"/>
        </w:rPr>
        <w:t>：</w:t>
      </w:r>
    </w:p>
    <w:p w:rsidR="00C40D18" w:rsidRDefault="00C40D18" w:rsidP="0030140B">
      <w:r w:rsidRPr="00C40D18">
        <w:rPr>
          <w:rFonts w:hint="eastAsia"/>
        </w:rPr>
        <w:t xml:space="preserve">XMLHttpRequest </w:t>
      </w:r>
      <w:r w:rsidRPr="00C40D18">
        <w:rPr>
          <w:rFonts w:hint="eastAsia"/>
        </w:rPr>
        <w:t>是一个</w:t>
      </w:r>
      <w:r w:rsidRPr="00C40D18">
        <w:rPr>
          <w:rFonts w:hint="eastAsia"/>
        </w:rPr>
        <w:t xml:space="preserve"> API</w:t>
      </w:r>
      <w:r w:rsidRPr="00C40D18">
        <w:rPr>
          <w:rFonts w:hint="eastAsia"/>
        </w:rPr>
        <w:t>，它为客户端提供了在客户端和服务器之间传输数据的功能。它提供了一个通过</w:t>
      </w:r>
      <w:r w:rsidRPr="00C40D18">
        <w:rPr>
          <w:rFonts w:hint="eastAsia"/>
        </w:rPr>
        <w:t xml:space="preserve"> URL </w:t>
      </w:r>
      <w:r w:rsidRPr="00C40D18">
        <w:rPr>
          <w:rFonts w:hint="eastAsia"/>
        </w:rPr>
        <w:t>来获取数据的简单方式，并且不会使整个页面刷新。这使得</w:t>
      </w:r>
      <w:proofErr w:type="gramStart"/>
      <w:r w:rsidRPr="00C40D18">
        <w:rPr>
          <w:rFonts w:hint="eastAsia"/>
        </w:rPr>
        <w:t>网页只</w:t>
      </w:r>
      <w:proofErr w:type="gramEnd"/>
      <w:r w:rsidRPr="00C40D18">
        <w:rPr>
          <w:rFonts w:hint="eastAsia"/>
        </w:rPr>
        <w:t>更新一部分页面而不会打扰到用户。</w:t>
      </w:r>
      <w:r w:rsidRPr="00C40D18">
        <w:rPr>
          <w:rFonts w:hint="eastAsia"/>
        </w:rPr>
        <w:t xml:space="preserve">XMLHttpRequest </w:t>
      </w:r>
      <w:r w:rsidRPr="00C40D18">
        <w:rPr>
          <w:rFonts w:hint="eastAsia"/>
        </w:rPr>
        <w:t>在</w:t>
      </w:r>
      <w:r w:rsidRPr="00C40D18">
        <w:rPr>
          <w:rFonts w:hint="eastAsia"/>
        </w:rPr>
        <w:t xml:space="preserve"> AJAX </w:t>
      </w:r>
      <w:r w:rsidRPr="00C40D18">
        <w:rPr>
          <w:rFonts w:hint="eastAsia"/>
        </w:rPr>
        <w:t>中被大量使用。</w:t>
      </w:r>
    </w:p>
    <w:p w:rsidR="00C40D18" w:rsidRDefault="00C40D18" w:rsidP="00BD3E29">
      <w:pPr>
        <w:pStyle w:val="a3"/>
        <w:numPr>
          <w:ilvl w:val="0"/>
          <w:numId w:val="73"/>
        </w:numPr>
        <w:ind w:firstLineChars="0"/>
      </w:pPr>
      <w:r w:rsidRPr="00C40D18">
        <w:rPr>
          <w:rFonts w:hint="eastAsia"/>
        </w:rPr>
        <w:t>在使用</w:t>
      </w:r>
      <w:r w:rsidRPr="00C40D18">
        <w:rPr>
          <w:rFonts w:hint="eastAsia"/>
        </w:rPr>
        <w:t xml:space="preserve"> XMLHttpRequest </w:t>
      </w:r>
      <w:r w:rsidRPr="00C40D18">
        <w:rPr>
          <w:rFonts w:hint="eastAsia"/>
        </w:rPr>
        <w:t>的</w:t>
      </w:r>
      <w:r w:rsidRPr="00C40D18">
        <w:rPr>
          <w:rFonts w:hint="eastAsia"/>
        </w:rPr>
        <w:t xml:space="preserve"> POST </w:t>
      </w:r>
      <w:r w:rsidRPr="00C40D18">
        <w:rPr>
          <w:rFonts w:hint="eastAsia"/>
        </w:rPr>
        <w:t>方法时，浏览器会先发送</w:t>
      </w:r>
      <w:r w:rsidRPr="00C40D18">
        <w:rPr>
          <w:rFonts w:hint="eastAsia"/>
        </w:rPr>
        <w:t xml:space="preserve"> Header </w:t>
      </w:r>
      <w:r w:rsidRPr="00C40D18">
        <w:rPr>
          <w:rFonts w:hint="eastAsia"/>
        </w:rPr>
        <w:t>再发送</w:t>
      </w:r>
      <w:r w:rsidRPr="00C40D18">
        <w:rPr>
          <w:rFonts w:hint="eastAsia"/>
        </w:rPr>
        <w:t xml:space="preserve"> Data</w:t>
      </w:r>
      <w:r w:rsidRPr="00C40D18">
        <w:rPr>
          <w:rFonts w:hint="eastAsia"/>
        </w:rPr>
        <w:t>。但并不是所有浏览器会这么做，例如火狐就不会。</w:t>
      </w:r>
    </w:p>
    <w:p w:rsidR="00C40D18" w:rsidRDefault="00C40D18" w:rsidP="00BD3E29">
      <w:pPr>
        <w:pStyle w:val="a3"/>
        <w:numPr>
          <w:ilvl w:val="0"/>
          <w:numId w:val="73"/>
        </w:numPr>
        <w:ind w:firstLineChars="0"/>
      </w:pPr>
      <w:r w:rsidRPr="00C40D18">
        <w:rPr>
          <w:rFonts w:hint="eastAsia"/>
        </w:rPr>
        <w:t>而</w:t>
      </w:r>
      <w:r w:rsidRPr="00C40D18">
        <w:rPr>
          <w:rFonts w:hint="eastAsia"/>
        </w:rPr>
        <w:t xml:space="preserve"> GET </w:t>
      </w:r>
      <w:r w:rsidRPr="00C40D18">
        <w:rPr>
          <w:rFonts w:hint="eastAsia"/>
        </w:rPr>
        <w:t>方法</w:t>
      </w:r>
      <w:r w:rsidRPr="00C40D18">
        <w:rPr>
          <w:rFonts w:hint="eastAsia"/>
        </w:rPr>
        <w:t xml:space="preserve"> Header </w:t>
      </w:r>
      <w:r w:rsidRPr="00C40D18">
        <w:rPr>
          <w:rFonts w:hint="eastAsia"/>
        </w:rPr>
        <w:t>和</w:t>
      </w:r>
      <w:r w:rsidRPr="00C40D18">
        <w:rPr>
          <w:rFonts w:hint="eastAsia"/>
        </w:rPr>
        <w:t xml:space="preserve"> Data </w:t>
      </w:r>
      <w:r w:rsidRPr="00C40D18">
        <w:rPr>
          <w:rFonts w:hint="eastAsia"/>
        </w:rPr>
        <w:t>会一起发送。</w:t>
      </w:r>
    </w:p>
    <w:p w:rsidR="003616DA" w:rsidRDefault="003616DA" w:rsidP="003616DA">
      <w:pPr>
        <w:sectPr w:rsidR="003616DA">
          <w:pgSz w:w="11906" w:h="16838"/>
          <w:pgMar w:top="1440" w:right="1800" w:bottom="1440" w:left="1800" w:header="851" w:footer="992" w:gutter="0"/>
          <w:cols w:space="425"/>
          <w:docGrid w:type="lines" w:linePitch="312"/>
        </w:sectPr>
      </w:pPr>
    </w:p>
    <w:p w:rsidR="003616DA" w:rsidRDefault="003616DA" w:rsidP="003616DA">
      <w:pPr>
        <w:pStyle w:val="1"/>
        <w:jc w:val="center"/>
      </w:pPr>
      <w:r>
        <w:rPr>
          <w:rFonts w:hint="eastAsia"/>
        </w:rPr>
        <w:lastRenderedPageBreak/>
        <w:t>SOCKET</w:t>
      </w:r>
    </w:p>
    <w:p w:rsidR="003616DA" w:rsidRDefault="006D55A7" w:rsidP="00BD3E29">
      <w:pPr>
        <w:pStyle w:val="2"/>
        <w:numPr>
          <w:ilvl w:val="0"/>
          <w:numId w:val="74"/>
        </w:numPr>
      </w:pPr>
      <w:r>
        <w:rPr>
          <w:rFonts w:hint="eastAsia"/>
        </w:rPr>
        <w:t>I/</w:t>
      </w:r>
      <w:r>
        <w:t>O</w:t>
      </w:r>
      <w:r>
        <w:t>模型</w:t>
      </w:r>
    </w:p>
    <w:p w:rsidR="006D55A7" w:rsidRDefault="006D55A7" w:rsidP="006D55A7">
      <w:r>
        <w:t>一个输入操作通常包括两个阶段</w:t>
      </w:r>
      <w:r>
        <w:rPr>
          <w:rFonts w:hint="eastAsia"/>
        </w:rPr>
        <w:t>：</w:t>
      </w:r>
    </w:p>
    <w:p w:rsidR="006D55A7" w:rsidRDefault="006D55A7" w:rsidP="00BD3E29">
      <w:pPr>
        <w:pStyle w:val="a3"/>
        <w:numPr>
          <w:ilvl w:val="0"/>
          <w:numId w:val="75"/>
        </w:numPr>
        <w:ind w:firstLineChars="0"/>
      </w:pPr>
      <w:r>
        <w:rPr>
          <w:rFonts w:hint="eastAsia"/>
        </w:rPr>
        <w:t>等待数据准备好</w:t>
      </w:r>
    </w:p>
    <w:p w:rsidR="006D55A7" w:rsidRDefault="006D55A7" w:rsidP="00BD3E29">
      <w:pPr>
        <w:pStyle w:val="a3"/>
        <w:numPr>
          <w:ilvl w:val="0"/>
          <w:numId w:val="75"/>
        </w:numPr>
        <w:ind w:firstLineChars="0"/>
      </w:pPr>
      <w:r>
        <w:t>从内核</w:t>
      </w:r>
      <w:proofErr w:type="gramStart"/>
      <w:r>
        <w:t>向进程</w:t>
      </w:r>
      <w:proofErr w:type="gramEnd"/>
      <w:r>
        <w:t>复制数据</w:t>
      </w:r>
    </w:p>
    <w:p w:rsidR="006D55A7" w:rsidRDefault="006154B3" w:rsidP="006D55A7">
      <w:r>
        <w:t>对于一个套接字上的输入操作</w:t>
      </w:r>
      <w:r>
        <w:rPr>
          <w:rFonts w:hint="eastAsia"/>
        </w:rPr>
        <w:t>，</w:t>
      </w:r>
      <w:r>
        <w:t>第一步通常涉及等待数据从网络中到达</w:t>
      </w:r>
      <w:r>
        <w:rPr>
          <w:rFonts w:hint="eastAsia"/>
        </w:rPr>
        <w:t>。</w:t>
      </w:r>
      <w:r>
        <w:t>当所等待数据到达时</w:t>
      </w:r>
      <w:r>
        <w:rPr>
          <w:rFonts w:hint="eastAsia"/>
        </w:rPr>
        <w:t>，</w:t>
      </w:r>
      <w:r>
        <w:t>它被复制到内核中的某个缓冲区</w:t>
      </w:r>
      <w:r>
        <w:rPr>
          <w:rFonts w:hint="eastAsia"/>
        </w:rPr>
        <w:t>，</w:t>
      </w:r>
      <w:r>
        <w:t>第二部就是把数据从内核缓冲区复制到应用进程缓冲区</w:t>
      </w:r>
      <w:r>
        <w:rPr>
          <w:rFonts w:hint="eastAsia"/>
        </w:rPr>
        <w:t>。</w:t>
      </w:r>
    </w:p>
    <w:p w:rsidR="00D6767B" w:rsidRDefault="00D6767B" w:rsidP="006D55A7">
      <w:r>
        <w:t>Unix</w:t>
      </w:r>
      <w:r>
        <w:t>有五种</w:t>
      </w:r>
      <w:r>
        <w:t>I</w:t>
      </w:r>
      <w:r>
        <w:rPr>
          <w:rFonts w:hint="eastAsia"/>
        </w:rPr>
        <w:t>/</w:t>
      </w:r>
      <w:r>
        <w:t>O</w:t>
      </w:r>
      <w:r>
        <w:t>模型</w:t>
      </w:r>
      <w:r>
        <w:rPr>
          <w:rFonts w:hint="eastAsia"/>
        </w:rPr>
        <w:t>：</w:t>
      </w:r>
    </w:p>
    <w:p w:rsidR="00D6767B" w:rsidRDefault="00D6767B" w:rsidP="00BD3E29">
      <w:pPr>
        <w:pStyle w:val="a3"/>
        <w:numPr>
          <w:ilvl w:val="0"/>
          <w:numId w:val="76"/>
        </w:numPr>
        <w:ind w:firstLineChars="0"/>
      </w:pPr>
      <w:r>
        <w:rPr>
          <w:rFonts w:hint="eastAsia"/>
        </w:rPr>
        <w:t>阻塞式</w:t>
      </w:r>
      <w:r>
        <w:rPr>
          <w:rFonts w:hint="eastAsia"/>
        </w:rPr>
        <w:t>I/</w:t>
      </w:r>
      <w:r>
        <w:t>O</w:t>
      </w:r>
    </w:p>
    <w:p w:rsidR="00D6767B" w:rsidRDefault="00D6767B" w:rsidP="00BD3E29">
      <w:pPr>
        <w:pStyle w:val="a3"/>
        <w:numPr>
          <w:ilvl w:val="0"/>
          <w:numId w:val="76"/>
        </w:numPr>
        <w:ind w:firstLineChars="0"/>
      </w:pPr>
      <w:r>
        <w:t>非阻塞式</w:t>
      </w:r>
      <w:r>
        <w:t>I/O</w:t>
      </w:r>
    </w:p>
    <w:p w:rsidR="00D6767B" w:rsidRDefault="00D6767B" w:rsidP="00BD3E29">
      <w:pPr>
        <w:pStyle w:val="a3"/>
        <w:numPr>
          <w:ilvl w:val="0"/>
          <w:numId w:val="76"/>
        </w:numPr>
        <w:ind w:firstLineChars="0"/>
      </w:pPr>
      <w:r>
        <w:t>I/O</w:t>
      </w:r>
      <w:r>
        <w:t>复用</w:t>
      </w:r>
      <w:r>
        <w:rPr>
          <w:rFonts w:hint="eastAsia"/>
        </w:rPr>
        <w:t>（</w:t>
      </w:r>
      <w:r>
        <w:rPr>
          <w:rFonts w:hint="eastAsia"/>
        </w:rPr>
        <w:t>select</w:t>
      </w:r>
      <w:r>
        <w:t>和</w:t>
      </w:r>
      <w:r>
        <w:t>poll</w:t>
      </w:r>
      <w:r>
        <w:rPr>
          <w:rFonts w:hint="eastAsia"/>
        </w:rPr>
        <w:t>）</w:t>
      </w:r>
    </w:p>
    <w:p w:rsidR="00D6767B" w:rsidRDefault="00D6767B" w:rsidP="00BD3E29">
      <w:pPr>
        <w:pStyle w:val="a3"/>
        <w:numPr>
          <w:ilvl w:val="0"/>
          <w:numId w:val="76"/>
        </w:numPr>
        <w:ind w:firstLineChars="0"/>
      </w:pPr>
      <w:r>
        <w:t>信号驱动式</w:t>
      </w:r>
      <w:r>
        <w:t>I</w:t>
      </w:r>
      <w:r>
        <w:rPr>
          <w:rFonts w:hint="eastAsia"/>
        </w:rPr>
        <w:t>/</w:t>
      </w:r>
      <w:r>
        <w:t>O</w:t>
      </w:r>
      <w:r>
        <w:rPr>
          <w:rFonts w:hint="eastAsia"/>
        </w:rPr>
        <w:t>（</w:t>
      </w:r>
      <w:r>
        <w:rPr>
          <w:rFonts w:hint="eastAsia"/>
        </w:rPr>
        <w:t>SIGIO</w:t>
      </w:r>
      <w:r>
        <w:rPr>
          <w:rFonts w:hint="eastAsia"/>
        </w:rPr>
        <w:t>）</w:t>
      </w:r>
    </w:p>
    <w:p w:rsidR="00D6767B" w:rsidRDefault="00D6767B" w:rsidP="00BD3E29">
      <w:pPr>
        <w:pStyle w:val="a3"/>
        <w:numPr>
          <w:ilvl w:val="0"/>
          <w:numId w:val="76"/>
        </w:numPr>
        <w:ind w:firstLineChars="0"/>
      </w:pPr>
      <w:r>
        <w:t>异步</w:t>
      </w:r>
      <w:r>
        <w:t>I/O</w:t>
      </w:r>
      <w:r>
        <w:rPr>
          <w:rFonts w:hint="eastAsia"/>
        </w:rPr>
        <w:t>（</w:t>
      </w:r>
      <w:r>
        <w:rPr>
          <w:rFonts w:hint="eastAsia"/>
        </w:rPr>
        <w:t>AIO</w:t>
      </w:r>
      <w:r>
        <w:rPr>
          <w:rFonts w:hint="eastAsia"/>
        </w:rPr>
        <w:t>）</w:t>
      </w:r>
    </w:p>
    <w:p w:rsidR="00F4681E" w:rsidRDefault="00F4681E" w:rsidP="00BD3E29">
      <w:pPr>
        <w:pStyle w:val="3"/>
        <w:numPr>
          <w:ilvl w:val="0"/>
          <w:numId w:val="77"/>
        </w:numPr>
      </w:pPr>
      <w:r>
        <w:t>阻塞式</w:t>
      </w:r>
      <w:r>
        <w:t>I/O</w:t>
      </w:r>
    </w:p>
    <w:p w:rsidR="00F4681E" w:rsidRDefault="00005FAA" w:rsidP="00F4681E">
      <w:r w:rsidRPr="00005FAA">
        <w:rPr>
          <w:rFonts w:hint="eastAsia"/>
        </w:rPr>
        <w:t>应用进程被阻塞，直到数据从内核缓冲区复制到应用进程缓冲区中才返回。</w:t>
      </w:r>
    </w:p>
    <w:p w:rsidR="00005FAA" w:rsidRDefault="00005FAA" w:rsidP="00F4681E">
      <w:r w:rsidRPr="00005FAA">
        <w:rPr>
          <w:rFonts w:hint="eastAsia"/>
        </w:rPr>
        <w:t>应该注意到，在阻塞的过程中，其它应用进程还可以执行，因此阻塞不意味着整个操作系统都被阻塞。因为其它应用进程还可以执行，所以不消耗</w:t>
      </w:r>
      <w:r w:rsidRPr="00005FAA">
        <w:rPr>
          <w:rFonts w:hint="eastAsia"/>
        </w:rPr>
        <w:t xml:space="preserve"> CPU </w:t>
      </w:r>
      <w:r w:rsidRPr="00005FAA">
        <w:rPr>
          <w:rFonts w:hint="eastAsia"/>
        </w:rPr>
        <w:t>时间，这种模型的</w:t>
      </w:r>
      <w:r w:rsidRPr="00005FAA">
        <w:rPr>
          <w:rFonts w:hint="eastAsia"/>
        </w:rPr>
        <w:t xml:space="preserve"> CPU </w:t>
      </w:r>
      <w:r w:rsidRPr="00005FAA">
        <w:rPr>
          <w:rFonts w:hint="eastAsia"/>
        </w:rPr>
        <w:t>利用率会比较高。</w:t>
      </w:r>
    </w:p>
    <w:p w:rsidR="00005FAA" w:rsidRDefault="00005FAA" w:rsidP="00F4681E">
      <w:r w:rsidRPr="00005FAA">
        <w:rPr>
          <w:rFonts w:hint="eastAsia"/>
        </w:rPr>
        <w:t>下图中，</w:t>
      </w:r>
      <w:r w:rsidRPr="00005FAA">
        <w:rPr>
          <w:rFonts w:hint="eastAsia"/>
        </w:rPr>
        <w:t xml:space="preserve">recvfrom() </w:t>
      </w:r>
      <w:r w:rsidRPr="00005FAA">
        <w:rPr>
          <w:rFonts w:hint="eastAsia"/>
        </w:rPr>
        <w:t>用于接收</w:t>
      </w:r>
      <w:r w:rsidRPr="00005FAA">
        <w:rPr>
          <w:rFonts w:hint="eastAsia"/>
        </w:rPr>
        <w:t xml:space="preserve"> Socket </w:t>
      </w:r>
      <w:r w:rsidRPr="00005FAA">
        <w:rPr>
          <w:rFonts w:hint="eastAsia"/>
        </w:rPr>
        <w:t>传来的数据，并复制到应用进程的缓冲区</w:t>
      </w:r>
      <w:r w:rsidRPr="00005FAA">
        <w:rPr>
          <w:rFonts w:hint="eastAsia"/>
        </w:rPr>
        <w:t xml:space="preserve"> buf </w:t>
      </w:r>
      <w:r w:rsidRPr="00005FAA">
        <w:rPr>
          <w:rFonts w:hint="eastAsia"/>
        </w:rPr>
        <w:t>中。这里把</w:t>
      </w:r>
      <w:r w:rsidRPr="00005FAA">
        <w:rPr>
          <w:rFonts w:hint="eastAsia"/>
        </w:rPr>
        <w:t xml:space="preserve"> recvfrom() </w:t>
      </w:r>
      <w:r w:rsidRPr="00005FAA">
        <w:rPr>
          <w:rFonts w:hint="eastAsia"/>
        </w:rPr>
        <w:t>当成系统调用。</w:t>
      </w:r>
    </w:p>
    <w:tbl>
      <w:tblPr>
        <w:tblStyle w:val="a5"/>
        <w:tblW w:w="0" w:type="auto"/>
        <w:tblLook w:val="04A0" w:firstRow="1" w:lastRow="0" w:firstColumn="1" w:lastColumn="0" w:noHBand="0" w:noVBand="1"/>
      </w:tblPr>
      <w:tblGrid>
        <w:gridCol w:w="8296"/>
      </w:tblGrid>
      <w:tr w:rsidR="00005FAA" w:rsidTr="00005FAA">
        <w:tc>
          <w:tcPr>
            <w:tcW w:w="8296" w:type="dxa"/>
          </w:tcPr>
          <w:p w:rsidR="00005FAA" w:rsidRDefault="00005FAA" w:rsidP="00F4681E">
            <w:pPr>
              <w:rPr>
                <w:rFonts w:hint="eastAsia"/>
              </w:rPr>
            </w:pPr>
            <w:r w:rsidRPr="00005FAA">
              <w:t>ssize_t recvfrom(int sockfd, void *buf, size_t len, int flags, struct sockaddr *src_addr, socklen_t *addrlen);</w:t>
            </w:r>
          </w:p>
        </w:tc>
      </w:tr>
    </w:tbl>
    <w:p w:rsidR="00005FAA" w:rsidRDefault="005D34F2" w:rsidP="00F4681E">
      <w:r>
        <w:rPr>
          <w:noProof/>
        </w:rPr>
        <w:drawing>
          <wp:inline distT="0" distB="0" distL="0" distR="0">
            <wp:extent cx="4228186" cy="2395786"/>
            <wp:effectExtent l="0" t="0" r="1270" b="5080"/>
            <wp:docPr id="60" name="图片 60" descr="https://cs-notes-1256109796.cos.ap-guangzhou.myqcloud.com/1492928416812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cs-notes-1256109796.cos.ap-guangzhou.myqcloud.com/1492928416812_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55353" cy="2411180"/>
                    </a:xfrm>
                    <a:prstGeom prst="rect">
                      <a:avLst/>
                    </a:prstGeom>
                    <a:noFill/>
                    <a:ln>
                      <a:noFill/>
                    </a:ln>
                  </pic:spPr>
                </pic:pic>
              </a:graphicData>
            </a:graphic>
          </wp:inline>
        </w:drawing>
      </w:r>
    </w:p>
    <w:p w:rsidR="005D34F2" w:rsidRDefault="00FD5720" w:rsidP="00BD3E29">
      <w:pPr>
        <w:pStyle w:val="3"/>
        <w:numPr>
          <w:ilvl w:val="0"/>
          <w:numId w:val="77"/>
        </w:numPr>
      </w:pPr>
      <w:r>
        <w:lastRenderedPageBreak/>
        <w:t>非阻塞式</w:t>
      </w:r>
      <w:r>
        <w:t>I/O</w:t>
      </w:r>
    </w:p>
    <w:p w:rsidR="00FD5720" w:rsidRDefault="00FA4379" w:rsidP="00FD5720">
      <w:r w:rsidRPr="00FA4379">
        <w:rPr>
          <w:rFonts w:hint="eastAsia"/>
        </w:rPr>
        <w:t>应用进程执行系统调用之后，内核返回一个错误码。应用进程可以继续执行，但是需要不断的执行系统调用来获知</w:t>
      </w:r>
      <w:r w:rsidRPr="00FA4379">
        <w:rPr>
          <w:rFonts w:hint="eastAsia"/>
        </w:rPr>
        <w:t xml:space="preserve"> I/O </w:t>
      </w:r>
      <w:r w:rsidRPr="00FA4379">
        <w:rPr>
          <w:rFonts w:hint="eastAsia"/>
        </w:rPr>
        <w:t>是否完成，这种方式称为轮询（</w:t>
      </w:r>
      <w:r w:rsidRPr="00FA4379">
        <w:rPr>
          <w:rFonts w:hint="eastAsia"/>
        </w:rPr>
        <w:t>polling</w:t>
      </w:r>
      <w:r w:rsidRPr="00FA4379">
        <w:rPr>
          <w:rFonts w:hint="eastAsia"/>
        </w:rPr>
        <w:t>）。</w:t>
      </w:r>
    </w:p>
    <w:p w:rsidR="00FA4379" w:rsidRDefault="00FA4379" w:rsidP="00FD5720"/>
    <w:p w:rsidR="00FA4379" w:rsidRDefault="00FA4379" w:rsidP="00FD5720">
      <w:r w:rsidRPr="00FA4379">
        <w:rPr>
          <w:rFonts w:hint="eastAsia"/>
        </w:rPr>
        <w:t>由于</w:t>
      </w:r>
      <w:r w:rsidRPr="00FA4379">
        <w:rPr>
          <w:rFonts w:hint="eastAsia"/>
        </w:rPr>
        <w:t xml:space="preserve"> CPU </w:t>
      </w:r>
      <w:r w:rsidRPr="00FA4379">
        <w:rPr>
          <w:rFonts w:hint="eastAsia"/>
        </w:rPr>
        <w:t>要处理更多的系统调用，因此这种模型的</w:t>
      </w:r>
      <w:r w:rsidRPr="00FA4379">
        <w:rPr>
          <w:rFonts w:hint="eastAsia"/>
        </w:rPr>
        <w:t xml:space="preserve"> CPU </w:t>
      </w:r>
      <w:r w:rsidRPr="00FA4379">
        <w:rPr>
          <w:rFonts w:hint="eastAsia"/>
        </w:rPr>
        <w:t>利用率比较低。</w:t>
      </w:r>
    </w:p>
    <w:p w:rsidR="00FA4379" w:rsidRDefault="00FA4379" w:rsidP="00FD5720">
      <w:r>
        <w:rPr>
          <w:noProof/>
        </w:rPr>
        <w:drawing>
          <wp:inline distT="0" distB="0" distL="0" distR="0">
            <wp:extent cx="5274310" cy="3040806"/>
            <wp:effectExtent l="0" t="0" r="2540" b="7620"/>
            <wp:docPr id="61" name="图片 61" descr="https://cs-notes-1256109796.cos.ap-guangzhou.myqcloud.com/1492929000361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cs-notes-1256109796.cos.ap-guangzhou.myqcloud.com/1492929000361_5.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040806"/>
                    </a:xfrm>
                    <a:prstGeom prst="rect">
                      <a:avLst/>
                    </a:prstGeom>
                    <a:noFill/>
                    <a:ln>
                      <a:noFill/>
                    </a:ln>
                  </pic:spPr>
                </pic:pic>
              </a:graphicData>
            </a:graphic>
          </wp:inline>
        </w:drawing>
      </w:r>
    </w:p>
    <w:p w:rsidR="00FA4379" w:rsidRDefault="00FA4379" w:rsidP="00BD3E29">
      <w:pPr>
        <w:pStyle w:val="3"/>
        <w:numPr>
          <w:ilvl w:val="0"/>
          <w:numId w:val="77"/>
        </w:numPr>
      </w:pPr>
      <w:r>
        <w:t>I/O</w:t>
      </w:r>
      <w:r>
        <w:t>复用</w:t>
      </w:r>
    </w:p>
    <w:p w:rsidR="00FA4379" w:rsidRDefault="001A5164" w:rsidP="00FA4379">
      <w:r w:rsidRPr="001A5164">
        <w:rPr>
          <w:rFonts w:hint="eastAsia"/>
        </w:rPr>
        <w:t>使用</w:t>
      </w:r>
      <w:r w:rsidRPr="001A5164">
        <w:rPr>
          <w:rFonts w:hint="eastAsia"/>
        </w:rPr>
        <w:t xml:space="preserve"> select </w:t>
      </w:r>
      <w:r w:rsidRPr="001A5164">
        <w:rPr>
          <w:rFonts w:hint="eastAsia"/>
        </w:rPr>
        <w:t>或者</w:t>
      </w:r>
      <w:r w:rsidRPr="001A5164">
        <w:rPr>
          <w:rFonts w:hint="eastAsia"/>
        </w:rPr>
        <w:t xml:space="preserve"> poll </w:t>
      </w:r>
      <w:r w:rsidRPr="001A5164">
        <w:rPr>
          <w:rFonts w:hint="eastAsia"/>
        </w:rPr>
        <w:t>等待数据，并且可以等待多个套接字中的任何一个变为可读。这一过程会被阻塞，当某一个套接字可读时返回，之后再使用</w:t>
      </w:r>
      <w:r w:rsidRPr="001A5164">
        <w:rPr>
          <w:rFonts w:hint="eastAsia"/>
        </w:rPr>
        <w:t xml:space="preserve"> recvfrom </w:t>
      </w:r>
      <w:r w:rsidRPr="001A5164">
        <w:rPr>
          <w:rFonts w:hint="eastAsia"/>
        </w:rPr>
        <w:t>把数据从内核复制</w:t>
      </w:r>
      <w:proofErr w:type="gramStart"/>
      <w:r w:rsidRPr="001A5164">
        <w:rPr>
          <w:rFonts w:hint="eastAsia"/>
        </w:rPr>
        <w:t>到进程</w:t>
      </w:r>
      <w:proofErr w:type="gramEnd"/>
      <w:r w:rsidRPr="001A5164">
        <w:rPr>
          <w:rFonts w:hint="eastAsia"/>
        </w:rPr>
        <w:t>中。</w:t>
      </w:r>
    </w:p>
    <w:p w:rsidR="001A5164" w:rsidRDefault="001A5164" w:rsidP="00FA4379">
      <w:r w:rsidRPr="001A5164">
        <w:rPr>
          <w:rFonts w:hint="eastAsia"/>
        </w:rPr>
        <w:t>它可以让</w:t>
      </w:r>
      <w:proofErr w:type="gramStart"/>
      <w:r w:rsidRPr="001A5164">
        <w:rPr>
          <w:rFonts w:hint="eastAsia"/>
        </w:rPr>
        <w:t>单个进程</w:t>
      </w:r>
      <w:proofErr w:type="gramEnd"/>
      <w:r w:rsidRPr="001A5164">
        <w:rPr>
          <w:rFonts w:hint="eastAsia"/>
        </w:rPr>
        <w:t>具有处理多个</w:t>
      </w:r>
      <w:r w:rsidRPr="001A5164">
        <w:rPr>
          <w:rFonts w:hint="eastAsia"/>
        </w:rPr>
        <w:t xml:space="preserve"> I/O </w:t>
      </w:r>
      <w:r w:rsidRPr="001A5164">
        <w:rPr>
          <w:rFonts w:hint="eastAsia"/>
        </w:rPr>
        <w:t>事件的能力。又被称为</w:t>
      </w:r>
      <w:r w:rsidRPr="001A5164">
        <w:rPr>
          <w:rFonts w:hint="eastAsia"/>
        </w:rPr>
        <w:t xml:space="preserve"> Event Driven I/O</w:t>
      </w:r>
      <w:r w:rsidRPr="001A5164">
        <w:rPr>
          <w:rFonts w:hint="eastAsia"/>
        </w:rPr>
        <w:t>，即事件驱动</w:t>
      </w:r>
      <w:r w:rsidRPr="001A5164">
        <w:rPr>
          <w:rFonts w:hint="eastAsia"/>
        </w:rPr>
        <w:t xml:space="preserve"> I/O</w:t>
      </w:r>
      <w:r w:rsidRPr="001A5164">
        <w:rPr>
          <w:rFonts w:hint="eastAsia"/>
        </w:rPr>
        <w:t>。</w:t>
      </w:r>
    </w:p>
    <w:p w:rsidR="001A5164" w:rsidRDefault="001A5164" w:rsidP="00FA4379">
      <w:r w:rsidRPr="001A5164">
        <w:rPr>
          <w:rFonts w:hint="eastAsia"/>
        </w:rPr>
        <w:t>如果一个</w:t>
      </w:r>
      <w:r w:rsidRPr="001A5164">
        <w:rPr>
          <w:rFonts w:hint="eastAsia"/>
        </w:rPr>
        <w:t xml:space="preserve"> Web </w:t>
      </w:r>
      <w:r w:rsidRPr="001A5164">
        <w:rPr>
          <w:rFonts w:hint="eastAsia"/>
        </w:rPr>
        <w:t>服务器没有</w:t>
      </w:r>
      <w:r w:rsidRPr="001A5164">
        <w:rPr>
          <w:rFonts w:hint="eastAsia"/>
        </w:rPr>
        <w:t xml:space="preserve"> I/O </w:t>
      </w:r>
      <w:r w:rsidRPr="001A5164">
        <w:rPr>
          <w:rFonts w:hint="eastAsia"/>
        </w:rPr>
        <w:t>复用，那么每一个</w:t>
      </w:r>
      <w:r w:rsidRPr="001A5164">
        <w:rPr>
          <w:rFonts w:hint="eastAsia"/>
        </w:rPr>
        <w:t xml:space="preserve"> Socket </w:t>
      </w:r>
      <w:r w:rsidRPr="001A5164">
        <w:rPr>
          <w:rFonts w:hint="eastAsia"/>
        </w:rPr>
        <w:t>连接都需要创建一个线程去处理。如果同时有几万个连接，那么就需要创建相同数量的线程。相比于</w:t>
      </w:r>
      <w:proofErr w:type="gramStart"/>
      <w:r w:rsidRPr="001A5164">
        <w:rPr>
          <w:rFonts w:hint="eastAsia"/>
        </w:rPr>
        <w:t>多进程</w:t>
      </w:r>
      <w:proofErr w:type="gramEnd"/>
      <w:r w:rsidRPr="001A5164">
        <w:rPr>
          <w:rFonts w:hint="eastAsia"/>
        </w:rPr>
        <w:t>和多线程技术，</w:t>
      </w:r>
      <w:r w:rsidRPr="001A5164">
        <w:rPr>
          <w:rFonts w:hint="eastAsia"/>
        </w:rPr>
        <w:t xml:space="preserve">I/O </w:t>
      </w:r>
      <w:r w:rsidRPr="001A5164">
        <w:rPr>
          <w:rFonts w:hint="eastAsia"/>
        </w:rPr>
        <w:t>复用不需要进程线程创建和切换的开销，系统开销更小。</w:t>
      </w:r>
    </w:p>
    <w:p w:rsidR="001A5164" w:rsidRDefault="001A5164" w:rsidP="00FA4379">
      <w:r w:rsidRPr="001A5164">
        <w:lastRenderedPageBreak/>
        <w:drawing>
          <wp:inline distT="0" distB="0" distL="0" distR="0">
            <wp:extent cx="5274310" cy="2864674"/>
            <wp:effectExtent l="0" t="0" r="2540" b="0"/>
            <wp:docPr id="62" name="图片 62" descr="https://cs-notes-1256109796.cos.ap-guangzhou.myqcloud.com/1492929444818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cs-notes-1256109796.cos.ap-guangzhou.myqcloud.com/1492929444818_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864674"/>
                    </a:xfrm>
                    <a:prstGeom prst="rect">
                      <a:avLst/>
                    </a:prstGeom>
                    <a:noFill/>
                    <a:ln>
                      <a:noFill/>
                    </a:ln>
                  </pic:spPr>
                </pic:pic>
              </a:graphicData>
            </a:graphic>
          </wp:inline>
        </w:drawing>
      </w:r>
    </w:p>
    <w:p w:rsidR="00090A9B" w:rsidRDefault="00903283" w:rsidP="00BD3E29">
      <w:pPr>
        <w:pStyle w:val="3"/>
        <w:numPr>
          <w:ilvl w:val="0"/>
          <w:numId w:val="77"/>
        </w:numPr>
      </w:pPr>
      <w:r>
        <w:t>信号驱动</w:t>
      </w:r>
      <w:r>
        <w:t>I/O</w:t>
      </w:r>
    </w:p>
    <w:p w:rsidR="00903283" w:rsidRDefault="00903283" w:rsidP="00903283">
      <w:r w:rsidRPr="00903283">
        <w:rPr>
          <w:rFonts w:hint="eastAsia"/>
        </w:rPr>
        <w:t>应用进程使用</w:t>
      </w:r>
      <w:r w:rsidRPr="00903283">
        <w:rPr>
          <w:rFonts w:hint="eastAsia"/>
        </w:rPr>
        <w:t xml:space="preserve"> sigaction </w:t>
      </w:r>
      <w:r w:rsidRPr="00903283">
        <w:rPr>
          <w:rFonts w:hint="eastAsia"/>
        </w:rPr>
        <w:t>系统调用，内核立即返回，应用进程可以继续执行，也就是说等待数据阶段应用进程是非阻塞的。内核在数据到达时向应用进程发送</w:t>
      </w:r>
      <w:r w:rsidRPr="00903283">
        <w:rPr>
          <w:rFonts w:hint="eastAsia"/>
        </w:rPr>
        <w:t xml:space="preserve"> SIGIO </w:t>
      </w:r>
      <w:r w:rsidRPr="00903283">
        <w:rPr>
          <w:rFonts w:hint="eastAsia"/>
        </w:rPr>
        <w:t>信号，应用进程收到之后在信号处理程序中调用</w:t>
      </w:r>
      <w:r w:rsidRPr="00903283">
        <w:rPr>
          <w:rFonts w:hint="eastAsia"/>
        </w:rPr>
        <w:t xml:space="preserve"> recvfrom </w:t>
      </w:r>
      <w:r w:rsidRPr="00903283">
        <w:rPr>
          <w:rFonts w:hint="eastAsia"/>
        </w:rPr>
        <w:t>将数据从内核复制到应用进程中。</w:t>
      </w:r>
    </w:p>
    <w:p w:rsidR="00903283" w:rsidRDefault="00903283" w:rsidP="00903283">
      <w:r w:rsidRPr="00903283">
        <w:rPr>
          <w:rFonts w:hint="eastAsia"/>
        </w:rPr>
        <w:t>相比于非阻塞式</w:t>
      </w:r>
      <w:r w:rsidRPr="00903283">
        <w:rPr>
          <w:rFonts w:hint="eastAsia"/>
        </w:rPr>
        <w:t xml:space="preserve"> I/O </w:t>
      </w:r>
      <w:r w:rsidRPr="00903283">
        <w:rPr>
          <w:rFonts w:hint="eastAsia"/>
        </w:rPr>
        <w:t>的轮询方式，信号驱动</w:t>
      </w:r>
      <w:r w:rsidRPr="00903283">
        <w:rPr>
          <w:rFonts w:hint="eastAsia"/>
        </w:rPr>
        <w:t xml:space="preserve"> I/O </w:t>
      </w:r>
      <w:r w:rsidRPr="00903283">
        <w:rPr>
          <w:rFonts w:hint="eastAsia"/>
        </w:rPr>
        <w:t>的</w:t>
      </w:r>
      <w:r w:rsidRPr="00903283">
        <w:rPr>
          <w:rFonts w:hint="eastAsia"/>
        </w:rPr>
        <w:t xml:space="preserve"> CPU </w:t>
      </w:r>
      <w:r w:rsidRPr="00903283">
        <w:rPr>
          <w:rFonts w:hint="eastAsia"/>
        </w:rPr>
        <w:t>利用率更高。</w:t>
      </w:r>
    </w:p>
    <w:p w:rsidR="00903283" w:rsidRDefault="00232B58" w:rsidP="00903283">
      <w:r>
        <w:rPr>
          <w:noProof/>
        </w:rPr>
        <w:drawing>
          <wp:inline distT="0" distB="0" distL="0" distR="0">
            <wp:extent cx="5274310" cy="2943105"/>
            <wp:effectExtent l="0" t="0" r="2540" b="0"/>
            <wp:docPr id="63" name="图片 63" descr="https://cs-notes-1256109796.cos.ap-guangzhou.myqcloud.com/1492929553651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cs-notes-1256109796.cos.ap-guangzhou.myqcloud.com/1492929553651_7.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943105"/>
                    </a:xfrm>
                    <a:prstGeom prst="rect">
                      <a:avLst/>
                    </a:prstGeom>
                    <a:noFill/>
                    <a:ln>
                      <a:noFill/>
                    </a:ln>
                  </pic:spPr>
                </pic:pic>
              </a:graphicData>
            </a:graphic>
          </wp:inline>
        </w:drawing>
      </w:r>
    </w:p>
    <w:p w:rsidR="00232B58" w:rsidRDefault="00232B58" w:rsidP="00BD3E29">
      <w:pPr>
        <w:pStyle w:val="3"/>
        <w:numPr>
          <w:ilvl w:val="0"/>
          <w:numId w:val="77"/>
        </w:numPr>
      </w:pPr>
      <w:r>
        <w:t>异步</w:t>
      </w:r>
      <w:r>
        <w:t>I/O</w:t>
      </w:r>
    </w:p>
    <w:p w:rsidR="00232B58" w:rsidRDefault="00232B58" w:rsidP="00232B58">
      <w:r w:rsidRPr="00232B58">
        <w:rPr>
          <w:rFonts w:hint="eastAsia"/>
        </w:rPr>
        <w:t>应用进程执行</w:t>
      </w:r>
      <w:r w:rsidRPr="00232B58">
        <w:rPr>
          <w:rFonts w:hint="eastAsia"/>
        </w:rPr>
        <w:t xml:space="preserve"> aio_read </w:t>
      </w:r>
      <w:r w:rsidRPr="00232B58">
        <w:rPr>
          <w:rFonts w:hint="eastAsia"/>
        </w:rPr>
        <w:t>系统调用会立即返回，应用进程可以继续执行，不会被阻塞，内核会在所有操作完成之后向应用进程发送信号。</w:t>
      </w:r>
    </w:p>
    <w:p w:rsidR="00232B58" w:rsidRDefault="00232B58" w:rsidP="00232B58">
      <w:r w:rsidRPr="00232B58">
        <w:rPr>
          <w:rFonts w:hint="eastAsia"/>
        </w:rPr>
        <w:t>异步</w:t>
      </w:r>
      <w:r w:rsidRPr="00232B58">
        <w:rPr>
          <w:rFonts w:hint="eastAsia"/>
        </w:rPr>
        <w:t xml:space="preserve"> I/O </w:t>
      </w:r>
      <w:r w:rsidRPr="00232B58">
        <w:rPr>
          <w:rFonts w:hint="eastAsia"/>
        </w:rPr>
        <w:t>与信号驱动</w:t>
      </w:r>
      <w:r w:rsidRPr="00232B58">
        <w:rPr>
          <w:rFonts w:hint="eastAsia"/>
        </w:rPr>
        <w:t xml:space="preserve"> I/O </w:t>
      </w:r>
      <w:r w:rsidRPr="00232B58">
        <w:rPr>
          <w:rFonts w:hint="eastAsia"/>
        </w:rPr>
        <w:t>的区别在于，异步</w:t>
      </w:r>
      <w:r w:rsidRPr="00232B58">
        <w:rPr>
          <w:rFonts w:hint="eastAsia"/>
        </w:rPr>
        <w:t xml:space="preserve"> I/O </w:t>
      </w:r>
      <w:r w:rsidRPr="00232B58">
        <w:rPr>
          <w:rFonts w:hint="eastAsia"/>
        </w:rPr>
        <w:t>的信号是通知应用进程</w:t>
      </w:r>
      <w:r w:rsidRPr="00232B58">
        <w:rPr>
          <w:rFonts w:hint="eastAsia"/>
        </w:rPr>
        <w:t xml:space="preserve"> I/O </w:t>
      </w:r>
      <w:r w:rsidRPr="00232B58">
        <w:rPr>
          <w:rFonts w:hint="eastAsia"/>
        </w:rPr>
        <w:t>完成，而信号</w:t>
      </w:r>
      <w:r w:rsidRPr="00232B58">
        <w:rPr>
          <w:rFonts w:hint="eastAsia"/>
        </w:rPr>
        <w:lastRenderedPageBreak/>
        <w:t>驱动</w:t>
      </w:r>
      <w:r w:rsidRPr="00232B58">
        <w:rPr>
          <w:rFonts w:hint="eastAsia"/>
        </w:rPr>
        <w:t xml:space="preserve"> I/O </w:t>
      </w:r>
      <w:r w:rsidRPr="00232B58">
        <w:rPr>
          <w:rFonts w:hint="eastAsia"/>
        </w:rPr>
        <w:t>的信号是通知应用进程可以开始</w:t>
      </w:r>
      <w:r w:rsidRPr="00232B58">
        <w:rPr>
          <w:rFonts w:hint="eastAsia"/>
        </w:rPr>
        <w:t xml:space="preserve"> I/O</w:t>
      </w:r>
      <w:r w:rsidRPr="00232B58">
        <w:rPr>
          <w:rFonts w:hint="eastAsia"/>
        </w:rPr>
        <w:t>。</w:t>
      </w:r>
    </w:p>
    <w:p w:rsidR="00232B58" w:rsidRDefault="00232B58" w:rsidP="00232B58">
      <w:r w:rsidRPr="00232B58">
        <w:drawing>
          <wp:inline distT="0" distB="0" distL="0" distR="0">
            <wp:extent cx="5274310" cy="2989967"/>
            <wp:effectExtent l="0" t="0" r="2540" b="1270"/>
            <wp:docPr id="64" name="图片 64" descr="https://cs-notes-1256109796.cos.ap-guangzhou.myqcloud.com/1492930243286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cs-notes-1256109796.cos.ap-guangzhou.myqcloud.com/1492930243286_8.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989967"/>
                    </a:xfrm>
                    <a:prstGeom prst="rect">
                      <a:avLst/>
                    </a:prstGeom>
                    <a:noFill/>
                    <a:ln>
                      <a:noFill/>
                    </a:ln>
                  </pic:spPr>
                </pic:pic>
              </a:graphicData>
            </a:graphic>
          </wp:inline>
        </w:drawing>
      </w:r>
    </w:p>
    <w:p w:rsidR="00232B58" w:rsidRDefault="007309FA" w:rsidP="00BD3E29">
      <w:pPr>
        <w:pStyle w:val="3"/>
        <w:numPr>
          <w:ilvl w:val="0"/>
          <w:numId w:val="77"/>
        </w:numPr>
      </w:pPr>
      <w:r>
        <w:t>五大</w:t>
      </w:r>
      <w:r>
        <w:t>I/O</w:t>
      </w:r>
      <w:r>
        <w:t>模型比较</w:t>
      </w:r>
    </w:p>
    <w:p w:rsidR="007309FA" w:rsidRDefault="003D4BBD" w:rsidP="00BD3E29">
      <w:pPr>
        <w:pStyle w:val="a3"/>
        <w:numPr>
          <w:ilvl w:val="0"/>
          <w:numId w:val="78"/>
        </w:numPr>
        <w:ind w:firstLineChars="0"/>
      </w:pPr>
      <w:r>
        <w:rPr>
          <w:rFonts w:hint="eastAsia"/>
        </w:rPr>
        <w:t>同步</w:t>
      </w:r>
      <w:r>
        <w:rPr>
          <w:rFonts w:hint="eastAsia"/>
        </w:rPr>
        <w:t>I</w:t>
      </w:r>
      <w:r>
        <w:t>/O</w:t>
      </w:r>
      <w:r>
        <w:rPr>
          <w:rFonts w:hint="eastAsia"/>
        </w:rPr>
        <w:t>：</w:t>
      </w:r>
      <w:r w:rsidRPr="003D4BBD">
        <w:rPr>
          <w:rFonts w:hint="eastAsia"/>
        </w:rPr>
        <w:t>将数据从内核缓冲区复制到应用进程缓冲区的阶段，应用进程会阻塞。</w:t>
      </w:r>
    </w:p>
    <w:p w:rsidR="003D4BBD" w:rsidRDefault="003D4BBD" w:rsidP="00BD3E29">
      <w:pPr>
        <w:pStyle w:val="a3"/>
        <w:numPr>
          <w:ilvl w:val="0"/>
          <w:numId w:val="78"/>
        </w:numPr>
        <w:ind w:firstLineChars="0"/>
      </w:pPr>
      <w:r>
        <w:t>异步</w:t>
      </w:r>
      <w:r>
        <w:t>I</w:t>
      </w:r>
      <w:r>
        <w:rPr>
          <w:rFonts w:hint="eastAsia"/>
        </w:rPr>
        <w:t>/</w:t>
      </w:r>
      <w:r>
        <w:t>O</w:t>
      </w:r>
      <w:r>
        <w:rPr>
          <w:rFonts w:hint="eastAsia"/>
        </w:rPr>
        <w:t>：</w:t>
      </w:r>
      <w:r>
        <w:t>不会阻塞</w:t>
      </w:r>
    </w:p>
    <w:p w:rsidR="003D4BBD" w:rsidRDefault="00176CD9" w:rsidP="00F80F6F">
      <w:r w:rsidRPr="00176CD9">
        <w:rPr>
          <w:rFonts w:hint="eastAsia"/>
        </w:rPr>
        <w:t>阻塞式</w:t>
      </w:r>
      <w:r w:rsidRPr="00176CD9">
        <w:rPr>
          <w:rFonts w:hint="eastAsia"/>
        </w:rPr>
        <w:t xml:space="preserve"> I/O</w:t>
      </w:r>
      <w:r w:rsidRPr="00176CD9">
        <w:rPr>
          <w:rFonts w:hint="eastAsia"/>
        </w:rPr>
        <w:t>、非阻塞式</w:t>
      </w:r>
      <w:r w:rsidRPr="00176CD9">
        <w:rPr>
          <w:rFonts w:hint="eastAsia"/>
        </w:rPr>
        <w:t xml:space="preserve"> I/O</w:t>
      </w:r>
      <w:r w:rsidRPr="00176CD9">
        <w:rPr>
          <w:rFonts w:hint="eastAsia"/>
        </w:rPr>
        <w:t>、</w:t>
      </w:r>
      <w:r w:rsidRPr="00176CD9">
        <w:rPr>
          <w:rFonts w:hint="eastAsia"/>
        </w:rPr>
        <w:t xml:space="preserve">I/O </w:t>
      </w:r>
      <w:r w:rsidRPr="00176CD9">
        <w:rPr>
          <w:rFonts w:hint="eastAsia"/>
        </w:rPr>
        <w:t>复用和信号驱动</w:t>
      </w:r>
      <w:r w:rsidRPr="00176CD9">
        <w:rPr>
          <w:rFonts w:hint="eastAsia"/>
        </w:rPr>
        <w:t xml:space="preserve"> I/O </w:t>
      </w:r>
      <w:r w:rsidRPr="00176CD9">
        <w:rPr>
          <w:rFonts w:hint="eastAsia"/>
        </w:rPr>
        <w:t>都是同步</w:t>
      </w:r>
      <w:r w:rsidRPr="00176CD9">
        <w:rPr>
          <w:rFonts w:hint="eastAsia"/>
        </w:rPr>
        <w:t xml:space="preserve"> I/O</w:t>
      </w:r>
      <w:r w:rsidRPr="00176CD9">
        <w:rPr>
          <w:rFonts w:hint="eastAsia"/>
        </w:rPr>
        <w:t>，它们的主要区别在第一个阶段。</w:t>
      </w:r>
    </w:p>
    <w:p w:rsidR="00176CD9" w:rsidRDefault="00176CD9" w:rsidP="00F80F6F">
      <w:r w:rsidRPr="00176CD9">
        <w:rPr>
          <w:rFonts w:hint="eastAsia"/>
        </w:rPr>
        <w:t>非阻塞式</w:t>
      </w:r>
      <w:r w:rsidRPr="00176CD9">
        <w:rPr>
          <w:rFonts w:hint="eastAsia"/>
        </w:rPr>
        <w:t xml:space="preserve"> I/O </w:t>
      </w:r>
      <w:r w:rsidRPr="00176CD9">
        <w:rPr>
          <w:rFonts w:hint="eastAsia"/>
        </w:rPr>
        <w:t>、信号驱动</w:t>
      </w:r>
      <w:r w:rsidRPr="00176CD9">
        <w:rPr>
          <w:rFonts w:hint="eastAsia"/>
        </w:rPr>
        <w:t xml:space="preserve"> I/O </w:t>
      </w:r>
      <w:r w:rsidRPr="00176CD9">
        <w:rPr>
          <w:rFonts w:hint="eastAsia"/>
        </w:rPr>
        <w:t>和异步</w:t>
      </w:r>
      <w:r w:rsidRPr="00176CD9">
        <w:rPr>
          <w:rFonts w:hint="eastAsia"/>
        </w:rPr>
        <w:t xml:space="preserve"> I/O </w:t>
      </w:r>
      <w:r w:rsidRPr="00176CD9">
        <w:rPr>
          <w:rFonts w:hint="eastAsia"/>
        </w:rPr>
        <w:t>在第一阶段不会阻塞。</w:t>
      </w:r>
    </w:p>
    <w:p w:rsidR="00AE7606" w:rsidRDefault="00AE7606" w:rsidP="0062086F">
      <w:r>
        <w:rPr>
          <w:noProof/>
        </w:rPr>
        <w:drawing>
          <wp:inline distT="0" distB="0" distL="0" distR="0">
            <wp:extent cx="5274310" cy="2959176"/>
            <wp:effectExtent l="0" t="0" r="2540" b="0"/>
            <wp:docPr id="65" name="图片 65" descr="https://cs-notes-1256109796.cos.ap-guangzhou.myqcloud.com/149292810579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cs-notes-1256109796.cos.ap-guangzhou.myqcloud.com/1492928105791_3.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2959176"/>
                    </a:xfrm>
                    <a:prstGeom prst="rect">
                      <a:avLst/>
                    </a:prstGeom>
                    <a:noFill/>
                    <a:ln>
                      <a:noFill/>
                    </a:ln>
                  </pic:spPr>
                </pic:pic>
              </a:graphicData>
            </a:graphic>
          </wp:inline>
        </w:drawing>
      </w:r>
    </w:p>
    <w:p w:rsidR="0062086F" w:rsidRDefault="00397A53" w:rsidP="00BD3E29">
      <w:pPr>
        <w:pStyle w:val="2"/>
        <w:numPr>
          <w:ilvl w:val="0"/>
          <w:numId w:val="74"/>
        </w:numPr>
      </w:pPr>
      <w:r>
        <w:rPr>
          <w:rFonts w:hint="eastAsia"/>
        </w:rPr>
        <w:lastRenderedPageBreak/>
        <w:t>I</w:t>
      </w:r>
      <w:r>
        <w:t>/O</w:t>
      </w:r>
      <w:r>
        <w:t>复用</w:t>
      </w:r>
    </w:p>
    <w:p w:rsidR="00397A53" w:rsidRDefault="00016993" w:rsidP="00397A53">
      <w:r w:rsidRPr="00016993">
        <w:rPr>
          <w:rFonts w:hint="eastAsia"/>
        </w:rPr>
        <w:t xml:space="preserve">select/poll/epoll </w:t>
      </w:r>
      <w:r w:rsidRPr="00016993">
        <w:rPr>
          <w:rFonts w:hint="eastAsia"/>
        </w:rPr>
        <w:t>都是</w:t>
      </w:r>
      <w:r w:rsidRPr="00016993">
        <w:rPr>
          <w:rFonts w:hint="eastAsia"/>
        </w:rPr>
        <w:t xml:space="preserve"> I/O </w:t>
      </w:r>
      <w:r w:rsidRPr="00016993">
        <w:rPr>
          <w:rFonts w:hint="eastAsia"/>
        </w:rPr>
        <w:t>多路复用的具体实现，</w:t>
      </w:r>
      <w:r w:rsidRPr="00016993">
        <w:rPr>
          <w:rFonts w:hint="eastAsia"/>
        </w:rPr>
        <w:t xml:space="preserve">select </w:t>
      </w:r>
      <w:r w:rsidRPr="00016993">
        <w:rPr>
          <w:rFonts w:hint="eastAsia"/>
        </w:rPr>
        <w:t>出现的最早，之后是</w:t>
      </w:r>
      <w:r w:rsidRPr="00016993">
        <w:rPr>
          <w:rFonts w:hint="eastAsia"/>
        </w:rPr>
        <w:t xml:space="preserve"> poll</w:t>
      </w:r>
      <w:r w:rsidRPr="00016993">
        <w:rPr>
          <w:rFonts w:hint="eastAsia"/>
        </w:rPr>
        <w:t>，再是</w:t>
      </w:r>
      <w:r w:rsidRPr="00016993">
        <w:rPr>
          <w:rFonts w:hint="eastAsia"/>
        </w:rPr>
        <w:t xml:space="preserve"> epoll</w:t>
      </w:r>
      <w:r w:rsidRPr="00016993">
        <w:rPr>
          <w:rFonts w:hint="eastAsia"/>
        </w:rPr>
        <w:t>。</w:t>
      </w:r>
    </w:p>
    <w:p w:rsidR="00016993" w:rsidRDefault="00CC1F84" w:rsidP="00BD3E29">
      <w:pPr>
        <w:pStyle w:val="3"/>
        <w:numPr>
          <w:ilvl w:val="0"/>
          <w:numId w:val="79"/>
        </w:numPr>
      </w:pPr>
      <w:proofErr w:type="gramStart"/>
      <w:r>
        <w:t>s</w:t>
      </w:r>
      <w:r>
        <w:rPr>
          <w:rFonts w:hint="eastAsia"/>
        </w:rPr>
        <w:t>elect</w:t>
      </w:r>
      <w:proofErr w:type="gramEnd"/>
    </w:p>
    <w:tbl>
      <w:tblPr>
        <w:tblStyle w:val="a5"/>
        <w:tblW w:w="0" w:type="auto"/>
        <w:tblLook w:val="04A0" w:firstRow="1" w:lastRow="0" w:firstColumn="1" w:lastColumn="0" w:noHBand="0" w:noVBand="1"/>
      </w:tblPr>
      <w:tblGrid>
        <w:gridCol w:w="8296"/>
      </w:tblGrid>
      <w:tr w:rsidR="00C85401" w:rsidTr="00C85401">
        <w:tc>
          <w:tcPr>
            <w:tcW w:w="8296" w:type="dxa"/>
          </w:tcPr>
          <w:p w:rsidR="00C85401" w:rsidRDefault="00C85401" w:rsidP="00CC1F84">
            <w:pPr>
              <w:rPr>
                <w:rFonts w:hint="eastAsia"/>
              </w:rPr>
            </w:pPr>
            <w:r w:rsidRPr="00C85401">
              <w:t>int select(int n, fd_set *readfds, fd_set *writefds, fd_set *exceptfds, struct timeval *timeout);</w:t>
            </w:r>
          </w:p>
        </w:tc>
      </w:tr>
    </w:tbl>
    <w:p w:rsidR="00CC1F84" w:rsidRDefault="00093D8C" w:rsidP="00CC1F84">
      <w:r w:rsidRPr="00093D8C">
        <w:rPr>
          <w:rFonts w:hint="eastAsia"/>
        </w:rPr>
        <w:t>有三种类型的描述符类型：</w:t>
      </w:r>
      <w:r w:rsidRPr="00093D8C">
        <w:rPr>
          <w:rFonts w:hint="eastAsia"/>
        </w:rPr>
        <w:t>readset</w:t>
      </w:r>
      <w:r w:rsidRPr="00093D8C">
        <w:rPr>
          <w:rFonts w:hint="eastAsia"/>
        </w:rPr>
        <w:t>、</w:t>
      </w:r>
      <w:r w:rsidRPr="00093D8C">
        <w:rPr>
          <w:rFonts w:hint="eastAsia"/>
        </w:rPr>
        <w:t>writeset</w:t>
      </w:r>
      <w:r w:rsidRPr="00093D8C">
        <w:rPr>
          <w:rFonts w:hint="eastAsia"/>
        </w:rPr>
        <w:t>、</w:t>
      </w:r>
      <w:r w:rsidRPr="00093D8C">
        <w:rPr>
          <w:rFonts w:hint="eastAsia"/>
        </w:rPr>
        <w:t>exceptset</w:t>
      </w:r>
      <w:r w:rsidRPr="00093D8C">
        <w:rPr>
          <w:rFonts w:hint="eastAsia"/>
        </w:rPr>
        <w:t>，分别对应读、写、异常条件的描述符集合。</w:t>
      </w:r>
      <w:r w:rsidRPr="00093D8C">
        <w:rPr>
          <w:rFonts w:hint="eastAsia"/>
        </w:rPr>
        <w:t xml:space="preserve">fd_set </w:t>
      </w:r>
      <w:r w:rsidRPr="00093D8C">
        <w:rPr>
          <w:rFonts w:hint="eastAsia"/>
        </w:rPr>
        <w:t>使用数组实现，数组大小使用</w:t>
      </w:r>
      <w:r w:rsidRPr="00093D8C">
        <w:rPr>
          <w:rFonts w:hint="eastAsia"/>
        </w:rPr>
        <w:t xml:space="preserve"> FD_SETSIZE </w:t>
      </w:r>
      <w:r w:rsidRPr="00093D8C">
        <w:rPr>
          <w:rFonts w:hint="eastAsia"/>
        </w:rPr>
        <w:t>定义。</w:t>
      </w:r>
    </w:p>
    <w:p w:rsidR="00093D8C" w:rsidRDefault="00093D8C" w:rsidP="00CC1F84"/>
    <w:p w:rsidR="00093D8C" w:rsidRDefault="00093D8C" w:rsidP="00CC1F84">
      <w:r w:rsidRPr="00093D8C">
        <w:rPr>
          <w:rFonts w:hint="eastAsia"/>
        </w:rPr>
        <w:t xml:space="preserve">timeout </w:t>
      </w:r>
      <w:r w:rsidRPr="00093D8C">
        <w:rPr>
          <w:rFonts w:hint="eastAsia"/>
        </w:rPr>
        <w:t>为超时参数，调用</w:t>
      </w:r>
      <w:r w:rsidRPr="00093D8C">
        <w:rPr>
          <w:rFonts w:hint="eastAsia"/>
        </w:rPr>
        <w:t xml:space="preserve"> select </w:t>
      </w:r>
      <w:r w:rsidRPr="00093D8C">
        <w:rPr>
          <w:rFonts w:hint="eastAsia"/>
        </w:rPr>
        <w:t>会一直阻塞直到有描述符的事件到达或者等待的时间超过</w:t>
      </w:r>
      <w:r w:rsidRPr="00093D8C">
        <w:rPr>
          <w:rFonts w:hint="eastAsia"/>
        </w:rPr>
        <w:t xml:space="preserve"> timeout</w:t>
      </w:r>
      <w:r w:rsidRPr="00093D8C">
        <w:rPr>
          <w:rFonts w:hint="eastAsia"/>
        </w:rPr>
        <w:t>。</w:t>
      </w:r>
    </w:p>
    <w:p w:rsidR="00093D8C" w:rsidRDefault="00093D8C" w:rsidP="00CC1F84"/>
    <w:p w:rsidR="00093D8C" w:rsidRDefault="00093D8C" w:rsidP="00CC1F84">
      <w:r w:rsidRPr="00093D8C">
        <w:rPr>
          <w:rFonts w:hint="eastAsia"/>
        </w:rPr>
        <w:t>成功调用返回结果大于</w:t>
      </w:r>
      <w:r w:rsidRPr="00093D8C">
        <w:rPr>
          <w:rFonts w:hint="eastAsia"/>
        </w:rPr>
        <w:t xml:space="preserve"> 0</w:t>
      </w:r>
      <w:r w:rsidRPr="00093D8C">
        <w:rPr>
          <w:rFonts w:hint="eastAsia"/>
        </w:rPr>
        <w:t>，出错返回结果为</w:t>
      </w:r>
      <w:r w:rsidRPr="00093D8C">
        <w:rPr>
          <w:rFonts w:hint="eastAsia"/>
        </w:rPr>
        <w:t xml:space="preserve"> -1</w:t>
      </w:r>
      <w:r w:rsidRPr="00093D8C">
        <w:rPr>
          <w:rFonts w:hint="eastAsia"/>
        </w:rPr>
        <w:t>，超时返回结果为</w:t>
      </w:r>
      <w:r w:rsidRPr="00093D8C">
        <w:rPr>
          <w:rFonts w:hint="eastAsia"/>
        </w:rPr>
        <w:t xml:space="preserve"> 0</w:t>
      </w:r>
      <w:r w:rsidRPr="00093D8C">
        <w:rPr>
          <w:rFonts w:hint="eastAsia"/>
        </w:rPr>
        <w:t>。</w:t>
      </w:r>
    </w:p>
    <w:tbl>
      <w:tblPr>
        <w:tblStyle w:val="a5"/>
        <w:tblW w:w="0" w:type="auto"/>
        <w:tblLook w:val="04A0" w:firstRow="1" w:lastRow="0" w:firstColumn="1" w:lastColumn="0" w:noHBand="0" w:noVBand="1"/>
      </w:tblPr>
      <w:tblGrid>
        <w:gridCol w:w="8296"/>
      </w:tblGrid>
      <w:tr w:rsidR="00F01FBF" w:rsidTr="00F01FBF">
        <w:tc>
          <w:tcPr>
            <w:tcW w:w="8296" w:type="dxa"/>
          </w:tcPr>
          <w:p w:rsidR="00F01FBF" w:rsidRDefault="00F01FBF" w:rsidP="00F01FBF">
            <w:r>
              <w:t>fd_set fd_in, fd_out;</w:t>
            </w:r>
          </w:p>
          <w:p w:rsidR="00F01FBF" w:rsidRDefault="00F01FBF" w:rsidP="00F01FBF">
            <w:r>
              <w:t>struct timeval tv;</w:t>
            </w:r>
          </w:p>
          <w:p w:rsidR="00F01FBF" w:rsidRDefault="00F01FBF" w:rsidP="00F01FBF"/>
          <w:p w:rsidR="00F01FBF" w:rsidRDefault="00F01FBF" w:rsidP="00F01FBF">
            <w:r>
              <w:t>// Reset the sets</w:t>
            </w:r>
          </w:p>
          <w:p w:rsidR="00F01FBF" w:rsidRDefault="00F01FBF" w:rsidP="00F01FBF">
            <w:r>
              <w:t>FD_ZERO( &amp;fd_in );</w:t>
            </w:r>
          </w:p>
          <w:p w:rsidR="00F01FBF" w:rsidRDefault="00F01FBF" w:rsidP="00F01FBF">
            <w:r>
              <w:t>FD_ZERO( &amp;fd_out );</w:t>
            </w:r>
          </w:p>
          <w:p w:rsidR="00F01FBF" w:rsidRDefault="00F01FBF" w:rsidP="00F01FBF"/>
          <w:p w:rsidR="00F01FBF" w:rsidRDefault="00F01FBF" w:rsidP="00F01FBF">
            <w:r>
              <w:t>// Monitor sock1 for input events</w:t>
            </w:r>
          </w:p>
          <w:p w:rsidR="00F01FBF" w:rsidRDefault="00F01FBF" w:rsidP="00F01FBF">
            <w:r>
              <w:t>FD_SET( sock1, &amp;fd_in );</w:t>
            </w:r>
          </w:p>
          <w:p w:rsidR="00F01FBF" w:rsidRDefault="00F01FBF" w:rsidP="00F01FBF"/>
          <w:p w:rsidR="00F01FBF" w:rsidRDefault="00F01FBF" w:rsidP="00F01FBF">
            <w:r>
              <w:t>// Monitor sock2 for output events</w:t>
            </w:r>
          </w:p>
          <w:p w:rsidR="00F01FBF" w:rsidRDefault="00F01FBF" w:rsidP="00F01FBF">
            <w:r>
              <w:t>FD_SET( sock2, &amp;fd_out );</w:t>
            </w:r>
          </w:p>
          <w:p w:rsidR="00F01FBF" w:rsidRDefault="00F01FBF" w:rsidP="00F01FBF"/>
          <w:p w:rsidR="00F01FBF" w:rsidRDefault="00F01FBF" w:rsidP="00F01FBF">
            <w:r>
              <w:t>// Find out which socket has the largest numeric value as select requires it</w:t>
            </w:r>
          </w:p>
          <w:p w:rsidR="00F01FBF" w:rsidRDefault="00F01FBF" w:rsidP="00F01FBF">
            <w:proofErr w:type="gramStart"/>
            <w:r>
              <w:t>int</w:t>
            </w:r>
            <w:proofErr w:type="gramEnd"/>
            <w:r>
              <w:t xml:space="preserve"> largest_sock = sock1 &gt; sock2 ? sock1 : sock2;</w:t>
            </w:r>
          </w:p>
          <w:p w:rsidR="00F01FBF" w:rsidRDefault="00F01FBF" w:rsidP="00F01FBF"/>
          <w:p w:rsidR="00F01FBF" w:rsidRDefault="00F01FBF" w:rsidP="00F01FBF">
            <w:r>
              <w:t>// Wait up to 10 seconds</w:t>
            </w:r>
          </w:p>
          <w:p w:rsidR="00F01FBF" w:rsidRDefault="00F01FBF" w:rsidP="00F01FBF">
            <w:r>
              <w:t>tv.tv_sec = 10;</w:t>
            </w:r>
          </w:p>
          <w:p w:rsidR="00F01FBF" w:rsidRDefault="00F01FBF" w:rsidP="00F01FBF">
            <w:r>
              <w:t>tv.tv_usec = 0;</w:t>
            </w:r>
          </w:p>
          <w:p w:rsidR="00F01FBF" w:rsidRDefault="00F01FBF" w:rsidP="00F01FBF"/>
          <w:p w:rsidR="00F01FBF" w:rsidRDefault="00F01FBF" w:rsidP="00F01FBF">
            <w:r>
              <w:t>// Call the select</w:t>
            </w:r>
          </w:p>
          <w:p w:rsidR="00F01FBF" w:rsidRDefault="00F01FBF" w:rsidP="00F01FBF">
            <w:r>
              <w:t>int ret = select( largest_sock + 1, &amp;fd_in, &amp;fd_out, NULL, &amp;tv );</w:t>
            </w:r>
          </w:p>
          <w:p w:rsidR="00F01FBF" w:rsidRDefault="00F01FBF" w:rsidP="00F01FBF"/>
          <w:p w:rsidR="00F01FBF" w:rsidRDefault="00F01FBF" w:rsidP="00F01FBF">
            <w:r>
              <w:t>// Check if select actually succeed</w:t>
            </w:r>
          </w:p>
          <w:p w:rsidR="00F01FBF" w:rsidRDefault="00F01FBF" w:rsidP="00F01FBF">
            <w:r>
              <w:t>if ( ret == -1 )</w:t>
            </w:r>
          </w:p>
          <w:p w:rsidR="00F01FBF" w:rsidRDefault="00F01FBF" w:rsidP="00F01FBF">
            <w:r>
              <w:t xml:space="preserve">    // report error and abort</w:t>
            </w:r>
          </w:p>
          <w:p w:rsidR="00F01FBF" w:rsidRDefault="00F01FBF" w:rsidP="00F01FBF">
            <w:r>
              <w:t>else if ( ret == 0 )</w:t>
            </w:r>
          </w:p>
          <w:p w:rsidR="00F01FBF" w:rsidRDefault="00F01FBF" w:rsidP="00F01FBF">
            <w:r>
              <w:t xml:space="preserve">    // timeout; no event detected</w:t>
            </w:r>
          </w:p>
          <w:p w:rsidR="00F01FBF" w:rsidRDefault="00F01FBF" w:rsidP="00F01FBF">
            <w:r>
              <w:t>else</w:t>
            </w:r>
          </w:p>
          <w:p w:rsidR="00F01FBF" w:rsidRDefault="00F01FBF" w:rsidP="00F01FBF">
            <w:r>
              <w:lastRenderedPageBreak/>
              <w:t>{</w:t>
            </w:r>
          </w:p>
          <w:p w:rsidR="00F01FBF" w:rsidRDefault="00F01FBF" w:rsidP="00F01FBF">
            <w:r>
              <w:t xml:space="preserve">    if ( FD_ISSET( sock1, &amp;fd_in ) )</w:t>
            </w:r>
          </w:p>
          <w:p w:rsidR="00F01FBF" w:rsidRDefault="00F01FBF" w:rsidP="00F01FBF">
            <w:r>
              <w:t xml:space="preserve">        // input event on sock1</w:t>
            </w:r>
          </w:p>
          <w:p w:rsidR="00F01FBF" w:rsidRDefault="00F01FBF" w:rsidP="00F01FBF"/>
          <w:p w:rsidR="00F01FBF" w:rsidRDefault="00F01FBF" w:rsidP="00F01FBF">
            <w:r>
              <w:t xml:space="preserve">    if ( FD_ISSET( sock2, &amp;fd_out ) )</w:t>
            </w:r>
          </w:p>
          <w:p w:rsidR="00F01FBF" w:rsidRDefault="00F01FBF" w:rsidP="00F01FBF">
            <w:r>
              <w:t xml:space="preserve">        // output event on sock2</w:t>
            </w:r>
          </w:p>
          <w:p w:rsidR="00F01FBF" w:rsidRDefault="00F01FBF" w:rsidP="00F01FBF">
            <w:pPr>
              <w:rPr>
                <w:rFonts w:hint="eastAsia"/>
              </w:rPr>
            </w:pPr>
            <w:r>
              <w:t>}</w:t>
            </w:r>
          </w:p>
        </w:tc>
      </w:tr>
    </w:tbl>
    <w:p w:rsidR="00F01FBF" w:rsidRDefault="00E52D4A" w:rsidP="00BD3E29">
      <w:pPr>
        <w:pStyle w:val="3"/>
        <w:numPr>
          <w:ilvl w:val="0"/>
          <w:numId w:val="79"/>
        </w:numPr>
      </w:pPr>
      <w:proofErr w:type="gramStart"/>
      <w:r>
        <w:lastRenderedPageBreak/>
        <w:t>poll</w:t>
      </w:r>
      <w:proofErr w:type="gramEnd"/>
    </w:p>
    <w:tbl>
      <w:tblPr>
        <w:tblStyle w:val="a5"/>
        <w:tblW w:w="0" w:type="auto"/>
        <w:tblLook w:val="04A0" w:firstRow="1" w:lastRow="0" w:firstColumn="1" w:lastColumn="0" w:noHBand="0" w:noVBand="1"/>
      </w:tblPr>
      <w:tblGrid>
        <w:gridCol w:w="8296"/>
      </w:tblGrid>
      <w:tr w:rsidR="00CD57E3" w:rsidTr="00CD57E3">
        <w:tc>
          <w:tcPr>
            <w:tcW w:w="8296" w:type="dxa"/>
          </w:tcPr>
          <w:p w:rsidR="00CD57E3" w:rsidRDefault="00CD57E3" w:rsidP="00E52D4A">
            <w:pPr>
              <w:rPr>
                <w:rFonts w:hint="eastAsia"/>
              </w:rPr>
            </w:pPr>
            <w:r w:rsidRPr="00CD57E3">
              <w:t>int poll(struct pollfd *fds, unsigned int nfds, int timeout);</w:t>
            </w:r>
          </w:p>
        </w:tc>
      </w:tr>
    </w:tbl>
    <w:p w:rsidR="00E52D4A" w:rsidRDefault="00CD57E3" w:rsidP="00E52D4A">
      <w:r w:rsidRPr="00CD57E3">
        <w:rPr>
          <w:rFonts w:hint="eastAsia"/>
        </w:rPr>
        <w:t xml:space="preserve">pollfd </w:t>
      </w:r>
      <w:r w:rsidRPr="00CD57E3">
        <w:rPr>
          <w:rFonts w:hint="eastAsia"/>
        </w:rPr>
        <w:t>使用链表实现。</w:t>
      </w:r>
    </w:p>
    <w:tbl>
      <w:tblPr>
        <w:tblStyle w:val="a5"/>
        <w:tblW w:w="0" w:type="auto"/>
        <w:tblLook w:val="04A0" w:firstRow="1" w:lastRow="0" w:firstColumn="1" w:lastColumn="0" w:noHBand="0" w:noVBand="1"/>
      </w:tblPr>
      <w:tblGrid>
        <w:gridCol w:w="8296"/>
      </w:tblGrid>
      <w:tr w:rsidR="00CD57E3" w:rsidTr="00CD57E3">
        <w:tc>
          <w:tcPr>
            <w:tcW w:w="8296" w:type="dxa"/>
          </w:tcPr>
          <w:p w:rsidR="00CD57E3" w:rsidRDefault="00CD57E3" w:rsidP="00CD57E3">
            <w:r>
              <w:t>// The structure for two events</w:t>
            </w:r>
          </w:p>
          <w:p w:rsidR="00CD57E3" w:rsidRDefault="00CD57E3" w:rsidP="00CD57E3">
            <w:r>
              <w:t>struct pollfd fds[2];</w:t>
            </w:r>
          </w:p>
          <w:p w:rsidR="00CD57E3" w:rsidRDefault="00CD57E3" w:rsidP="00CD57E3"/>
          <w:p w:rsidR="00CD57E3" w:rsidRDefault="00CD57E3" w:rsidP="00CD57E3">
            <w:r>
              <w:t>// Monitor sock1 for input</w:t>
            </w:r>
          </w:p>
          <w:p w:rsidR="00CD57E3" w:rsidRDefault="00CD57E3" w:rsidP="00CD57E3">
            <w:r>
              <w:t>fds[0].fd = sock1;</w:t>
            </w:r>
          </w:p>
          <w:p w:rsidR="00CD57E3" w:rsidRDefault="00CD57E3" w:rsidP="00CD57E3">
            <w:r>
              <w:t>fds[0].events = POLLIN;</w:t>
            </w:r>
          </w:p>
          <w:p w:rsidR="00CD57E3" w:rsidRDefault="00CD57E3" w:rsidP="00CD57E3"/>
          <w:p w:rsidR="00CD57E3" w:rsidRDefault="00CD57E3" w:rsidP="00CD57E3">
            <w:r>
              <w:t>// Monitor sock2 for output</w:t>
            </w:r>
          </w:p>
          <w:p w:rsidR="00CD57E3" w:rsidRDefault="00CD57E3" w:rsidP="00CD57E3">
            <w:r>
              <w:t>fds[1].fd = sock2;</w:t>
            </w:r>
          </w:p>
          <w:p w:rsidR="00CD57E3" w:rsidRDefault="00CD57E3" w:rsidP="00CD57E3">
            <w:r>
              <w:t>fds[1].events = POLLOUT;</w:t>
            </w:r>
          </w:p>
          <w:p w:rsidR="00CD57E3" w:rsidRDefault="00CD57E3" w:rsidP="00CD57E3"/>
          <w:p w:rsidR="00CD57E3" w:rsidRDefault="00CD57E3" w:rsidP="00CD57E3">
            <w:r>
              <w:t>// Wait 10 seconds</w:t>
            </w:r>
          </w:p>
          <w:p w:rsidR="00CD57E3" w:rsidRDefault="00CD57E3" w:rsidP="00CD57E3">
            <w:r>
              <w:t>int ret = poll( &amp;fds, 2, 10000 );</w:t>
            </w:r>
          </w:p>
          <w:p w:rsidR="00CD57E3" w:rsidRDefault="00CD57E3" w:rsidP="00CD57E3">
            <w:r>
              <w:t>// Check if poll actually succeed</w:t>
            </w:r>
          </w:p>
          <w:p w:rsidR="00CD57E3" w:rsidRDefault="00CD57E3" w:rsidP="00CD57E3">
            <w:r>
              <w:t>if ( ret == -1 )</w:t>
            </w:r>
          </w:p>
          <w:p w:rsidR="00CD57E3" w:rsidRDefault="00CD57E3" w:rsidP="00CD57E3">
            <w:r>
              <w:t xml:space="preserve">    // report error and abort</w:t>
            </w:r>
          </w:p>
          <w:p w:rsidR="00CD57E3" w:rsidRDefault="00CD57E3" w:rsidP="00CD57E3">
            <w:r>
              <w:t>else if ( ret == 0 )</w:t>
            </w:r>
          </w:p>
          <w:p w:rsidR="00CD57E3" w:rsidRDefault="00CD57E3" w:rsidP="00CD57E3">
            <w:r>
              <w:t xml:space="preserve">    // timeout; no event detected</w:t>
            </w:r>
          </w:p>
          <w:p w:rsidR="00CD57E3" w:rsidRDefault="00CD57E3" w:rsidP="00CD57E3">
            <w:r>
              <w:t>else</w:t>
            </w:r>
          </w:p>
          <w:p w:rsidR="00CD57E3" w:rsidRDefault="00CD57E3" w:rsidP="00CD57E3">
            <w:r>
              <w:t>{</w:t>
            </w:r>
          </w:p>
          <w:p w:rsidR="00CD57E3" w:rsidRDefault="00CD57E3" w:rsidP="00CD57E3">
            <w:r>
              <w:t xml:space="preserve">    // If we detect the event, zero it out so we can reuse the structure</w:t>
            </w:r>
          </w:p>
          <w:p w:rsidR="00CD57E3" w:rsidRDefault="00CD57E3" w:rsidP="00CD57E3">
            <w:r>
              <w:t xml:space="preserve">    if ( fds[0].revents &amp; POLLIN )</w:t>
            </w:r>
          </w:p>
          <w:p w:rsidR="00CD57E3" w:rsidRDefault="00CD57E3" w:rsidP="00CD57E3">
            <w:r>
              <w:t xml:space="preserve">        fds[0].revents = 0;</w:t>
            </w:r>
          </w:p>
          <w:p w:rsidR="00CD57E3" w:rsidRDefault="00CD57E3" w:rsidP="00CD57E3">
            <w:r>
              <w:t xml:space="preserve">        // input event on sock1</w:t>
            </w:r>
          </w:p>
          <w:p w:rsidR="00CD57E3" w:rsidRDefault="00CD57E3" w:rsidP="00CD57E3"/>
          <w:p w:rsidR="00CD57E3" w:rsidRDefault="00CD57E3" w:rsidP="00CD57E3">
            <w:r>
              <w:t xml:space="preserve">    if ( fds[1].revents &amp; POLLOUT )</w:t>
            </w:r>
          </w:p>
          <w:p w:rsidR="00CD57E3" w:rsidRDefault="00CD57E3" w:rsidP="00CD57E3">
            <w:r>
              <w:t xml:space="preserve">        fds[1].revents = 0;</w:t>
            </w:r>
          </w:p>
          <w:p w:rsidR="00CD57E3" w:rsidRDefault="00CD57E3" w:rsidP="00CD57E3">
            <w:r>
              <w:t xml:space="preserve">        // output event on sock2</w:t>
            </w:r>
          </w:p>
          <w:p w:rsidR="00CD57E3" w:rsidRDefault="00CD57E3" w:rsidP="00CD57E3">
            <w:pPr>
              <w:rPr>
                <w:rFonts w:hint="eastAsia"/>
              </w:rPr>
            </w:pPr>
            <w:r>
              <w:t>}</w:t>
            </w:r>
          </w:p>
        </w:tc>
      </w:tr>
    </w:tbl>
    <w:p w:rsidR="00CD57E3" w:rsidRDefault="003D134F" w:rsidP="00BD3E29">
      <w:pPr>
        <w:pStyle w:val="3"/>
        <w:numPr>
          <w:ilvl w:val="0"/>
          <w:numId w:val="79"/>
        </w:numPr>
      </w:pPr>
      <w:r>
        <w:lastRenderedPageBreak/>
        <w:t>比较</w:t>
      </w:r>
    </w:p>
    <w:p w:rsidR="003D134F" w:rsidRDefault="00B679CB" w:rsidP="00BD3E29">
      <w:pPr>
        <w:pStyle w:val="4"/>
        <w:numPr>
          <w:ilvl w:val="1"/>
          <w:numId w:val="79"/>
        </w:numPr>
      </w:pPr>
      <w:r>
        <w:rPr>
          <w:rFonts w:hint="eastAsia"/>
        </w:rPr>
        <w:t>功能</w:t>
      </w:r>
    </w:p>
    <w:p w:rsidR="00B679CB" w:rsidRDefault="001B7D5A" w:rsidP="00B679CB">
      <w:r>
        <w:t>select</w:t>
      </w:r>
      <w:r>
        <w:t>和</w:t>
      </w:r>
      <w:r>
        <w:t>poll</w:t>
      </w:r>
      <w:r>
        <w:t>的功能基本相同</w:t>
      </w:r>
      <w:r>
        <w:rPr>
          <w:rFonts w:hint="eastAsia"/>
        </w:rPr>
        <w:t>，</w:t>
      </w:r>
      <w:r>
        <w:t>不过在一些实现细节上有所不同</w:t>
      </w:r>
      <w:r>
        <w:rPr>
          <w:rFonts w:hint="eastAsia"/>
        </w:rPr>
        <w:t>。</w:t>
      </w:r>
    </w:p>
    <w:p w:rsidR="00EB1B0D" w:rsidRDefault="00EB1B0D" w:rsidP="00BD3E29">
      <w:pPr>
        <w:pStyle w:val="a3"/>
        <w:numPr>
          <w:ilvl w:val="0"/>
          <w:numId w:val="80"/>
        </w:numPr>
        <w:ind w:firstLineChars="0"/>
      </w:pPr>
      <w:r>
        <w:t>s</w:t>
      </w:r>
      <w:r>
        <w:rPr>
          <w:rFonts w:hint="eastAsia"/>
        </w:rPr>
        <w:t>elect</w:t>
      </w:r>
      <w:r>
        <w:rPr>
          <w:rFonts w:hint="eastAsia"/>
        </w:rPr>
        <w:t>会修改描述符，而</w:t>
      </w:r>
      <w:r>
        <w:rPr>
          <w:rFonts w:hint="eastAsia"/>
        </w:rPr>
        <w:t>poll</w:t>
      </w:r>
      <w:r>
        <w:rPr>
          <w:rFonts w:hint="eastAsia"/>
        </w:rPr>
        <w:t>不会；</w:t>
      </w:r>
    </w:p>
    <w:p w:rsidR="00EB1B0D" w:rsidRDefault="00EB1B0D" w:rsidP="00BD3E29">
      <w:pPr>
        <w:pStyle w:val="a3"/>
        <w:numPr>
          <w:ilvl w:val="0"/>
          <w:numId w:val="80"/>
        </w:numPr>
        <w:ind w:firstLineChars="0"/>
      </w:pPr>
      <w:r w:rsidRPr="00EB1B0D">
        <w:rPr>
          <w:rFonts w:hint="eastAsia"/>
        </w:rPr>
        <w:t xml:space="preserve">select </w:t>
      </w:r>
      <w:r w:rsidRPr="00EB1B0D">
        <w:rPr>
          <w:rFonts w:hint="eastAsia"/>
        </w:rPr>
        <w:t>的描述符类型使用数组实现，</w:t>
      </w:r>
      <w:r w:rsidRPr="00EB1B0D">
        <w:rPr>
          <w:rFonts w:hint="eastAsia"/>
        </w:rPr>
        <w:t xml:space="preserve">FD_SETSIZE </w:t>
      </w:r>
      <w:r w:rsidRPr="00EB1B0D">
        <w:rPr>
          <w:rFonts w:hint="eastAsia"/>
        </w:rPr>
        <w:t>大小默认为</w:t>
      </w:r>
      <w:r w:rsidRPr="00EB1B0D">
        <w:rPr>
          <w:rFonts w:hint="eastAsia"/>
        </w:rPr>
        <w:t xml:space="preserve"> 1024</w:t>
      </w:r>
      <w:r w:rsidRPr="00EB1B0D">
        <w:rPr>
          <w:rFonts w:hint="eastAsia"/>
        </w:rPr>
        <w:t>，因此默认只能监听</w:t>
      </w:r>
      <w:r w:rsidRPr="00EB1B0D">
        <w:rPr>
          <w:rFonts w:hint="eastAsia"/>
        </w:rPr>
        <w:t xml:space="preserve"> 1024 </w:t>
      </w:r>
      <w:proofErr w:type="gramStart"/>
      <w:r w:rsidRPr="00EB1B0D">
        <w:rPr>
          <w:rFonts w:hint="eastAsia"/>
        </w:rPr>
        <w:t>个</w:t>
      </w:r>
      <w:proofErr w:type="gramEnd"/>
      <w:r w:rsidRPr="00EB1B0D">
        <w:rPr>
          <w:rFonts w:hint="eastAsia"/>
        </w:rPr>
        <w:t>描述符。如果要监听更多描述符的话，需要修改</w:t>
      </w:r>
      <w:r w:rsidRPr="00EB1B0D">
        <w:rPr>
          <w:rFonts w:hint="eastAsia"/>
        </w:rPr>
        <w:t xml:space="preserve"> FD_SETSIZE </w:t>
      </w:r>
      <w:r w:rsidRPr="00EB1B0D">
        <w:rPr>
          <w:rFonts w:hint="eastAsia"/>
        </w:rPr>
        <w:t>之后重新编译；而</w:t>
      </w:r>
      <w:r w:rsidRPr="00EB1B0D">
        <w:rPr>
          <w:rFonts w:hint="eastAsia"/>
        </w:rPr>
        <w:t xml:space="preserve"> poll </w:t>
      </w:r>
      <w:r w:rsidRPr="00EB1B0D">
        <w:rPr>
          <w:rFonts w:hint="eastAsia"/>
        </w:rPr>
        <w:t>的描述符类型使用链表实现，没有描述符数量的限制；</w:t>
      </w:r>
    </w:p>
    <w:p w:rsidR="00EB1B0D" w:rsidRDefault="00EB1B0D" w:rsidP="00BD3E29">
      <w:pPr>
        <w:pStyle w:val="a3"/>
        <w:numPr>
          <w:ilvl w:val="0"/>
          <w:numId w:val="80"/>
        </w:numPr>
        <w:ind w:firstLineChars="0"/>
      </w:pPr>
      <w:r w:rsidRPr="00EB1B0D">
        <w:rPr>
          <w:rFonts w:hint="eastAsia"/>
        </w:rPr>
        <w:t xml:space="preserve">poll </w:t>
      </w:r>
      <w:r w:rsidRPr="00EB1B0D">
        <w:rPr>
          <w:rFonts w:hint="eastAsia"/>
        </w:rPr>
        <w:t>提供了更多的事件类型，并且对描述符的重复利用上比</w:t>
      </w:r>
      <w:r w:rsidRPr="00EB1B0D">
        <w:rPr>
          <w:rFonts w:hint="eastAsia"/>
        </w:rPr>
        <w:t xml:space="preserve"> select </w:t>
      </w:r>
      <w:r w:rsidRPr="00EB1B0D">
        <w:rPr>
          <w:rFonts w:hint="eastAsia"/>
        </w:rPr>
        <w:t>高。</w:t>
      </w:r>
    </w:p>
    <w:p w:rsidR="00EB1B0D" w:rsidRDefault="00EB1B0D" w:rsidP="00BD3E29">
      <w:pPr>
        <w:pStyle w:val="a3"/>
        <w:numPr>
          <w:ilvl w:val="0"/>
          <w:numId w:val="80"/>
        </w:numPr>
        <w:ind w:firstLineChars="0"/>
      </w:pPr>
      <w:r w:rsidRPr="00EB1B0D">
        <w:rPr>
          <w:rFonts w:hint="eastAsia"/>
        </w:rPr>
        <w:t>如果一个线程对某个描述符调用了</w:t>
      </w:r>
      <w:r w:rsidRPr="00EB1B0D">
        <w:rPr>
          <w:rFonts w:hint="eastAsia"/>
        </w:rPr>
        <w:t xml:space="preserve"> select </w:t>
      </w:r>
      <w:r w:rsidRPr="00EB1B0D">
        <w:rPr>
          <w:rFonts w:hint="eastAsia"/>
        </w:rPr>
        <w:t>或者</w:t>
      </w:r>
      <w:r w:rsidRPr="00EB1B0D">
        <w:rPr>
          <w:rFonts w:hint="eastAsia"/>
        </w:rPr>
        <w:t xml:space="preserve"> poll</w:t>
      </w:r>
      <w:r w:rsidRPr="00EB1B0D">
        <w:rPr>
          <w:rFonts w:hint="eastAsia"/>
        </w:rPr>
        <w:t>，另一个线程关闭了该描述符，会导致调用结果不确定。</w:t>
      </w:r>
    </w:p>
    <w:p w:rsidR="00EB1B0D" w:rsidRDefault="00283C19" w:rsidP="00BD3E29">
      <w:pPr>
        <w:pStyle w:val="4"/>
        <w:numPr>
          <w:ilvl w:val="1"/>
          <w:numId w:val="79"/>
        </w:numPr>
      </w:pPr>
      <w:r>
        <w:t>速度</w:t>
      </w:r>
    </w:p>
    <w:p w:rsidR="00283C19" w:rsidRDefault="00061255" w:rsidP="00283C19">
      <w:r w:rsidRPr="00061255">
        <w:rPr>
          <w:rFonts w:hint="eastAsia"/>
        </w:rPr>
        <w:t xml:space="preserve">select </w:t>
      </w:r>
      <w:r w:rsidRPr="00061255">
        <w:rPr>
          <w:rFonts w:hint="eastAsia"/>
        </w:rPr>
        <w:t>和</w:t>
      </w:r>
      <w:r w:rsidRPr="00061255">
        <w:rPr>
          <w:rFonts w:hint="eastAsia"/>
        </w:rPr>
        <w:t xml:space="preserve"> poll </w:t>
      </w:r>
      <w:r w:rsidRPr="00061255">
        <w:rPr>
          <w:rFonts w:hint="eastAsia"/>
        </w:rPr>
        <w:t>速度都比较慢。</w:t>
      </w:r>
    </w:p>
    <w:p w:rsidR="00061255" w:rsidRDefault="00061255" w:rsidP="00BD3E29">
      <w:pPr>
        <w:pStyle w:val="a3"/>
        <w:numPr>
          <w:ilvl w:val="0"/>
          <w:numId w:val="81"/>
        </w:numPr>
        <w:ind w:firstLineChars="0"/>
      </w:pPr>
      <w:r w:rsidRPr="00061255">
        <w:rPr>
          <w:rFonts w:hint="eastAsia"/>
        </w:rPr>
        <w:t xml:space="preserve">select </w:t>
      </w:r>
      <w:r w:rsidRPr="00061255">
        <w:rPr>
          <w:rFonts w:hint="eastAsia"/>
        </w:rPr>
        <w:t>和</w:t>
      </w:r>
      <w:r w:rsidRPr="00061255">
        <w:rPr>
          <w:rFonts w:hint="eastAsia"/>
        </w:rPr>
        <w:t xml:space="preserve"> poll </w:t>
      </w:r>
      <w:r w:rsidRPr="00061255">
        <w:rPr>
          <w:rFonts w:hint="eastAsia"/>
        </w:rPr>
        <w:t>每次调用都需要将全部描述符从应用进程缓冲区复制到内核缓冲区。</w:t>
      </w:r>
    </w:p>
    <w:p w:rsidR="00061255" w:rsidRDefault="00061255" w:rsidP="00BD3E29">
      <w:pPr>
        <w:pStyle w:val="a3"/>
        <w:numPr>
          <w:ilvl w:val="0"/>
          <w:numId w:val="81"/>
        </w:numPr>
        <w:ind w:firstLineChars="0"/>
      </w:pPr>
      <w:r w:rsidRPr="00061255">
        <w:rPr>
          <w:rFonts w:hint="eastAsia"/>
        </w:rPr>
        <w:t xml:space="preserve">select </w:t>
      </w:r>
      <w:r w:rsidRPr="00061255">
        <w:rPr>
          <w:rFonts w:hint="eastAsia"/>
        </w:rPr>
        <w:t>和</w:t>
      </w:r>
      <w:r w:rsidRPr="00061255">
        <w:rPr>
          <w:rFonts w:hint="eastAsia"/>
        </w:rPr>
        <w:t xml:space="preserve"> poll </w:t>
      </w:r>
      <w:r w:rsidRPr="00061255">
        <w:rPr>
          <w:rFonts w:hint="eastAsia"/>
        </w:rPr>
        <w:t>的返回结果中没有声明哪些描述符已经准备好，所以如果返回值大于</w:t>
      </w:r>
      <w:r w:rsidRPr="00061255">
        <w:rPr>
          <w:rFonts w:hint="eastAsia"/>
        </w:rPr>
        <w:t xml:space="preserve"> 0 </w:t>
      </w:r>
      <w:r w:rsidRPr="00061255">
        <w:rPr>
          <w:rFonts w:hint="eastAsia"/>
        </w:rPr>
        <w:t>时，应用进程都需要使用轮询的方式来找到</w:t>
      </w:r>
      <w:r w:rsidRPr="00061255">
        <w:rPr>
          <w:rFonts w:hint="eastAsia"/>
        </w:rPr>
        <w:t xml:space="preserve"> I/O </w:t>
      </w:r>
      <w:r w:rsidRPr="00061255">
        <w:rPr>
          <w:rFonts w:hint="eastAsia"/>
        </w:rPr>
        <w:t>完成的描述符。</w:t>
      </w:r>
    </w:p>
    <w:p w:rsidR="00061255" w:rsidRDefault="00486E96" w:rsidP="00BD3E29">
      <w:pPr>
        <w:pStyle w:val="4"/>
        <w:numPr>
          <w:ilvl w:val="1"/>
          <w:numId w:val="79"/>
        </w:numPr>
      </w:pPr>
      <w:r>
        <w:t>可移植性</w:t>
      </w:r>
    </w:p>
    <w:p w:rsidR="00486E96" w:rsidRDefault="00486E96" w:rsidP="00486E96">
      <w:r w:rsidRPr="00486E96">
        <w:rPr>
          <w:rFonts w:hint="eastAsia"/>
        </w:rPr>
        <w:t>几乎所有的系统都支持</w:t>
      </w:r>
      <w:r w:rsidRPr="00486E96">
        <w:rPr>
          <w:rFonts w:hint="eastAsia"/>
        </w:rPr>
        <w:t xml:space="preserve"> select</w:t>
      </w:r>
      <w:r w:rsidRPr="00486E96">
        <w:rPr>
          <w:rFonts w:hint="eastAsia"/>
        </w:rPr>
        <w:t>，但是只有比较新的系统支持</w:t>
      </w:r>
      <w:r w:rsidRPr="00486E96">
        <w:rPr>
          <w:rFonts w:hint="eastAsia"/>
        </w:rPr>
        <w:t xml:space="preserve"> poll</w:t>
      </w:r>
      <w:r w:rsidRPr="00486E96">
        <w:rPr>
          <w:rFonts w:hint="eastAsia"/>
        </w:rPr>
        <w:t>。</w:t>
      </w:r>
    </w:p>
    <w:p w:rsidR="00D11059" w:rsidRDefault="00D11059" w:rsidP="00BD3E29">
      <w:pPr>
        <w:pStyle w:val="3"/>
        <w:numPr>
          <w:ilvl w:val="0"/>
          <w:numId w:val="79"/>
        </w:numPr>
      </w:pPr>
      <w:proofErr w:type="gramStart"/>
      <w:r>
        <w:t>epoll</w:t>
      </w:r>
      <w:proofErr w:type="gramEnd"/>
    </w:p>
    <w:tbl>
      <w:tblPr>
        <w:tblStyle w:val="a5"/>
        <w:tblW w:w="0" w:type="auto"/>
        <w:tblLook w:val="04A0" w:firstRow="1" w:lastRow="0" w:firstColumn="1" w:lastColumn="0" w:noHBand="0" w:noVBand="1"/>
      </w:tblPr>
      <w:tblGrid>
        <w:gridCol w:w="8296"/>
      </w:tblGrid>
      <w:tr w:rsidR="00BA0F19" w:rsidTr="00BA0F19">
        <w:tc>
          <w:tcPr>
            <w:tcW w:w="8296" w:type="dxa"/>
          </w:tcPr>
          <w:p w:rsidR="00BA0F19" w:rsidRDefault="00BA0F19" w:rsidP="00BA0F19">
            <w:r>
              <w:t>int epoll_create(int size);</w:t>
            </w:r>
          </w:p>
          <w:p w:rsidR="00BA0F19" w:rsidRDefault="00BA0F19" w:rsidP="00BA0F19">
            <w:pPr>
              <w:rPr>
                <w:rFonts w:hint="eastAsia"/>
              </w:rPr>
            </w:pPr>
            <w:r>
              <w:rPr>
                <w:rFonts w:hint="eastAsia"/>
              </w:rPr>
              <w:t>int epoll_ctl(int epfd, int op, int fd, struct epoll_event *event)</w:t>
            </w:r>
            <w:r>
              <w:rPr>
                <w:rFonts w:hint="eastAsia"/>
              </w:rPr>
              <w:t>；</w:t>
            </w:r>
          </w:p>
          <w:p w:rsidR="00BA0F19" w:rsidRDefault="00BA0F19" w:rsidP="00BA0F19">
            <w:pPr>
              <w:rPr>
                <w:rFonts w:hint="eastAsia"/>
              </w:rPr>
            </w:pPr>
            <w:r>
              <w:t>int epoll_wait(int epfd, struct epoll_event * events, int maxevents, int timeout);</w:t>
            </w:r>
          </w:p>
        </w:tc>
      </w:tr>
    </w:tbl>
    <w:p w:rsidR="00D11059" w:rsidRDefault="00BA0F19" w:rsidP="00D11059">
      <w:r w:rsidRPr="00BA0F19">
        <w:rPr>
          <w:rFonts w:hint="eastAsia"/>
        </w:rPr>
        <w:t xml:space="preserve">epoll_ctl() </w:t>
      </w:r>
      <w:r w:rsidRPr="00BA0F19">
        <w:rPr>
          <w:rFonts w:hint="eastAsia"/>
        </w:rPr>
        <w:t>用于向内核注册新的描述符或者是改变某个文件描述符的状态。已注册的描述符在内核中会被维护在一棵</w:t>
      </w:r>
      <w:r w:rsidRPr="00BA0F19">
        <w:rPr>
          <w:rFonts w:hint="eastAsia"/>
          <w:highlight w:val="yellow"/>
        </w:rPr>
        <w:t>红黑树</w:t>
      </w:r>
      <w:r w:rsidRPr="00BA0F19">
        <w:rPr>
          <w:rFonts w:hint="eastAsia"/>
        </w:rPr>
        <w:t>上，通过回</w:t>
      </w:r>
      <w:proofErr w:type="gramStart"/>
      <w:r w:rsidRPr="00BA0F19">
        <w:rPr>
          <w:rFonts w:hint="eastAsia"/>
        </w:rPr>
        <w:t>调函数内核</w:t>
      </w:r>
      <w:proofErr w:type="gramEnd"/>
      <w:r w:rsidRPr="00BA0F19">
        <w:rPr>
          <w:rFonts w:hint="eastAsia"/>
        </w:rPr>
        <w:t>会将</w:t>
      </w:r>
      <w:r w:rsidRPr="00BA0F19">
        <w:rPr>
          <w:rFonts w:hint="eastAsia"/>
        </w:rPr>
        <w:t xml:space="preserve"> I/O </w:t>
      </w:r>
      <w:r w:rsidRPr="00BA0F19">
        <w:rPr>
          <w:rFonts w:hint="eastAsia"/>
        </w:rPr>
        <w:t>准备好的描述符加入到一个链表中管理，进程调用</w:t>
      </w:r>
      <w:r w:rsidRPr="00BA0F19">
        <w:rPr>
          <w:rFonts w:hint="eastAsia"/>
        </w:rPr>
        <w:t xml:space="preserve"> epoll_wait() </w:t>
      </w:r>
      <w:r w:rsidRPr="00BA0F19">
        <w:rPr>
          <w:rFonts w:hint="eastAsia"/>
        </w:rPr>
        <w:t>便可以得到事件完成的描述符。</w:t>
      </w:r>
    </w:p>
    <w:p w:rsidR="00BA0F19" w:rsidRDefault="00762B90" w:rsidP="00D11059">
      <w:r w:rsidRPr="00762B90">
        <w:rPr>
          <w:rFonts w:hint="eastAsia"/>
        </w:rPr>
        <w:t>从上面的描述可以看出，</w:t>
      </w:r>
      <w:r w:rsidRPr="00762B90">
        <w:rPr>
          <w:rFonts w:hint="eastAsia"/>
        </w:rPr>
        <w:t xml:space="preserve">epoll </w:t>
      </w:r>
      <w:r w:rsidRPr="00762B90">
        <w:rPr>
          <w:rFonts w:hint="eastAsia"/>
        </w:rPr>
        <w:t>只需要将描述符</w:t>
      </w:r>
      <w:proofErr w:type="gramStart"/>
      <w:r w:rsidRPr="00762B90">
        <w:rPr>
          <w:rFonts w:hint="eastAsia"/>
        </w:rPr>
        <w:t>从进程</w:t>
      </w:r>
      <w:proofErr w:type="gramEnd"/>
      <w:r w:rsidRPr="00762B90">
        <w:rPr>
          <w:rFonts w:hint="eastAsia"/>
        </w:rPr>
        <w:t>缓冲区向内核缓冲区拷贝一次，并且进程不需要通过轮询来获得事件完成的描述符。</w:t>
      </w:r>
    </w:p>
    <w:p w:rsidR="00762B90" w:rsidRDefault="004E5169" w:rsidP="00D11059">
      <w:r w:rsidRPr="004E5169">
        <w:rPr>
          <w:rFonts w:hint="eastAsia"/>
        </w:rPr>
        <w:t xml:space="preserve">epoll </w:t>
      </w:r>
      <w:r w:rsidRPr="004E5169">
        <w:rPr>
          <w:rFonts w:hint="eastAsia"/>
        </w:rPr>
        <w:t>仅适用于</w:t>
      </w:r>
      <w:r w:rsidRPr="004E5169">
        <w:rPr>
          <w:rFonts w:hint="eastAsia"/>
        </w:rPr>
        <w:t xml:space="preserve"> Linux OS</w:t>
      </w:r>
      <w:r w:rsidRPr="004E5169">
        <w:rPr>
          <w:rFonts w:hint="eastAsia"/>
        </w:rPr>
        <w:t>。</w:t>
      </w:r>
    </w:p>
    <w:p w:rsidR="004E5169" w:rsidRDefault="004E5169" w:rsidP="00D11059">
      <w:r w:rsidRPr="004E5169">
        <w:rPr>
          <w:rFonts w:hint="eastAsia"/>
        </w:rPr>
        <w:t xml:space="preserve">epoll </w:t>
      </w:r>
      <w:r w:rsidRPr="004E5169">
        <w:rPr>
          <w:rFonts w:hint="eastAsia"/>
        </w:rPr>
        <w:t>比</w:t>
      </w:r>
      <w:r w:rsidRPr="004E5169">
        <w:rPr>
          <w:rFonts w:hint="eastAsia"/>
        </w:rPr>
        <w:t xml:space="preserve"> select </w:t>
      </w:r>
      <w:r w:rsidRPr="004E5169">
        <w:rPr>
          <w:rFonts w:hint="eastAsia"/>
        </w:rPr>
        <w:t>和</w:t>
      </w:r>
      <w:r w:rsidRPr="004E5169">
        <w:rPr>
          <w:rFonts w:hint="eastAsia"/>
        </w:rPr>
        <w:t xml:space="preserve"> poll </w:t>
      </w:r>
      <w:r w:rsidRPr="004E5169">
        <w:rPr>
          <w:rFonts w:hint="eastAsia"/>
        </w:rPr>
        <w:t>更加灵活而且没有描述符数量限制。</w:t>
      </w:r>
    </w:p>
    <w:p w:rsidR="004E5169" w:rsidRDefault="006562B2" w:rsidP="00D11059">
      <w:r w:rsidRPr="006562B2">
        <w:rPr>
          <w:rFonts w:hint="eastAsia"/>
        </w:rPr>
        <w:t xml:space="preserve">epoll </w:t>
      </w:r>
      <w:r w:rsidRPr="006562B2">
        <w:rPr>
          <w:rFonts w:hint="eastAsia"/>
        </w:rPr>
        <w:t>对多线程编程更有友好，一个线程调用了</w:t>
      </w:r>
      <w:r w:rsidRPr="006562B2">
        <w:rPr>
          <w:rFonts w:hint="eastAsia"/>
        </w:rPr>
        <w:t xml:space="preserve"> epoll_wait() </w:t>
      </w:r>
      <w:r w:rsidRPr="006562B2">
        <w:rPr>
          <w:rFonts w:hint="eastAsia"/>
        </w:rPr>
        <w:t>另一个线程关闭了同一个描述符也不会产生像</w:t>
      </w:r>
      <w:r w:rsidRPr="006562B2">
        <w:rPr>
          <w:rFonts w:hint="eastAsia"/>
        </w:rPr>
        <w:t xml:space="preserve"> select </w:t>
      </w:r>
      <w:r w:rsidRPr="006562B2">
        <w:rPr>
          <w:rFonts w:hint="eastAsia"/>
        </w:rPr>
        <w:t>和</w:t>
      </w:r>
      <w:r w:rsidRPr="006562B2">
        <w:rPr>
          <w:rFonts w:hint="eastAsia"/>
        </w:rPr>
        <w:t xml:space="preserve"> poll </w:t>
      </w:r>
      <w:r w:rsidRPr="006562B2">
        <w:rPr>
          <w:rFonts w:hint="eastAsia"/>
        </w:rPr>
        <w:t>的不确定情况。</w:t>
      </w:r>
    </w:p>
    <w:tbl>
      <w:tblPr>
        <w:tblStyle w:val="a5"/>
        <w:tblW w:w="0" w:type="auto"/>
        <w:tblLook w:val="04A0" w:firstRow="1" w:lastRow="0" w:firstColumn="1" w:lastColumn="0" w:noHBand="0" w:noVBand="1"/>
      </w:tblPr>
      <w:tblGrid>
        <w:gridCol w:w="8296"/>
      </w:tblGrid>
      <w:tr w:rsidR="00805671" w:rsidTr="00805671">
        <w:tc>
          <w:tcPr>
            <w:tcW w:w="8296" w:type="dxa"/>
          </w:tcPr>
          <w:p w:rsidR="00805671" w:rsidRDefault="00805671" w:rsidP="00805671">
            <w:r>
              <w:t>// Create the epoll descriptor. Only one is needed per app, and is used to monitor all sockets.</w:t>
            </w:r>
          </w:p>
          <w:p w:rsidR="00805671" w:rsidRDefault="00805671" w:rsidP="00805671">
            <w:r>
              <w:t xml:space="preserve">// The function argument is ignored (it was not before, but now it is), so put your favorite </w:t>
            </w:r>
            <w:r>
              <w:lastRenderedPageBreak/>
              <w:t>number here</w:t>
            </w:r>
          </w:p>
          <w:p w:rsidR="00805671" w:rsidRDefault="00805671" w:rsidP="00805671">
            <w:r>
              <w:t>int pollingfd = epoll_create( 0xCAFE );</w:t>
            </w:r>
          </w:p>
          <w:p w:rsidR="00805671" w:rsidRDefault="00805671" w:rsidP="00805671"/>
          <w:p w:rsidR="00805671" w:rsidRDefault="00805671" w:rsidP="00805671">
            <w:r>
              <w:t>if ( pollingfd &lt; 0 )</w:t>
            </w:r>
          </w:p>
          <w:p w:rsidR="00805671" w:rsidRDefault="00805671" w:rsidP="00805671">
            <w:r>
              <w:t xml:space="preserve"> // report error</w:t>
            </w:r>
          </w:p>
          <w:p w:rsidR="00805671" w:rsidRDefault="00805671" w:rsidP="00805671"/>
          <w:p w:rsidR="00805671" w:rsidRDefault="00805671" w:rsidP="00805671">
            <w:r>
              <w:t>// Initialize the epoll structure in case more members are added in future</w:t>
            </w:r>
          </w:p>
          <w:p w:rsidR="00805671" w:rsidRDefault="00805671" w:rsidP="00805671">
            <w:r>
              <w:t>struct epoll_event ev = { 0 };</w:t>
            </w:r>
          </w:p>
          <w:p w:rsidR="00805671" w:rsidRDefault="00805671" w:rsidP="00805671"/>
          <w:p w:rsidR="00805671" w:rsidRDefault="00805671" w:rsidP="00805671">
            <w:r>
              <w:t>// Associate the connection class instance with the event. You can associate anything</w:t>
            </w:r>
          </w:p>
          <w:p w:rsidR="00805671" w:rsidRDefault="00805671" w:rsidP="00805671">
            <w:r>
              <w:t>// you want, epoll does not use this information. We store a connection class pointer, pConnection1</w:t>
            </w:r>
          </w:p>
          <w:p w:rsidR="00805671" w:rsidRDefault="00805671" w:rsidP="00805671">
            <w:r>
              <w:t>ev.data.ptr = pConnection1;</w:t>
            </w:r>
          </w:p>
          <w:p w:rsidR="00805671" w:rsidRDefault="00805671" w:rsidP="00805671"/>
          <w:p w:rsidR="00805671" w:rsidRDefault="00805671" w:rsidP="00805671">
            <w:r>
              <w:t>// Monitor for input, and do not automatically rearm the descriptor after the event</w:t>
            </w:r>
          </w:p>
          <w:p w:rsidR="00805671" w:rsidRDefault="00805671" w:rsidP="00805671">
            <w:r>
              <w:t>ev.events = EPOLLIN | EPOLLONESHOT;</w:t>
            </w:r>
          </w:p>
          <w:p w:rsidR="00805671" w:rsidRDefault="00805671" w:rsidP="00805671">
            <w:r>
              <w:t>// Add the descriptor into the monitoring list. We can do it even if another thread is</w:t>
            </w:r>
          </w:p>
          <w:p w:rsidR="00805671" w:rsidRDefault="00805671" w:rsidP="00805671">
            <w:r>
              <w:t>// waiting in epoll_wait - the descriptor will be properly added</w:t>
            </w:r>
          </w:p>
          <w:p w:rsidR="00805671" w:rsidRDefault="00805671" w:rsidP="00805671">
            <w:r>
              <w:t>if ( epoll_ctl( epollfd, EPOLL_CTL_ADD, pConnection1-&gt;getSocket(), &amp;ev ) != 0 )</w:t>
            </w:r>
          </w:p>
          <w:p w:rsidR="00805671" w:rsidRDefault="00805671" w:rsidP="00805671">
            <w:r>
              <w:t xml:space="preserve">    // report error</w:t>
            </w:r>
          </w:p>
          <w:p w:rsidR="00805671" w:rsidRDefault="00805671" w:rsidP="00805671"/>
          <w:p w:rsidR="00805671" w:rsidRDefault="00805671" w:rsidP="00805671">
            <w:r>
              <w:t>// Wait for up to 20 events (assuming we have added maybe 200 sockets before that it may happen)</w:t>
            </w:r>
          </w:p>
          <w:p w:rsidR="00805671" w:rsidRDefault="00805671" w:rsidP="00805671">
            <w:r>
              <w:t>struct epoll_event pevents[ 20 ];</w:t>
            </w:r>
          </w:p>
          <w:p w:rsidR="00805671" w:rsidRDefault="00805671" w:rsidP="00805671"/>
          <w:p w:rsidR="00805671" w:rsidRDefault="00805671" w:rsidP="00805671">
            <w:r>
              <w:t>// Wait for 10 seconds, and retrieve less than 20 epoll_event and store them into epoll_event array</w:t>
            </w:r>
          </w:p>
          <w:p w:rsidR="00805671" w:rsidRDefault="00805671" w:rsidP="00805671">
            <w:r>
              <w:t>int ready = epoll_wait( pollingfd, pevents, 20, 10000 );</w:t>
            </w:r>
          </w:p>
          <w:p w:rsidR="00805671" w:rsidRDefault="00805671" w:rsidP="00805671">
            <w:r>
              <w:t>// Check if epoll actually succeed</w:t>
            </w:r>
          </w:p>
          <w:p w:rsidR="00805671" w:rsidRDefault="00805671" w:rsidP="00805671">
            <w:r>
              <w:t>if ( ret == -1 )</w:t>
            </w:r>
          </w:p>
          <w:p w:rsidR="00805671" w:rsidRDefault="00805671" w:rsidP="00805671">
            <w:r>
              <w:t xml:space="preserve">    // report error and abort</w:t>
            </w:r>
          </w:p>
          <w:p w:rsidR="00805671" w:rsidRDefault="00805671" w:rsidP="00805671">
            <w:r>
              <w:t>else if ( ret == 0 )</w:t>
            </w:r>
          </w:p>
          <w:p w:rsidR="00805671" w:rsidRDefault="00805671" w:rsidP="00805671">
            <w:r>
              <w:t xml:space="preserve">    // timeout; no event detected</w:t>
            </w:r>
          </w:p>
          <w:p w:rsidR="00805671" w:rsidRDefault="00805671" w:rsidP="00805671">
            <w:r>
              <w:t>else</w:t>
            </w:r>
          </w:p>
          <w:p w:rsidR="00805671" w:rsidRDefault="00805671" w:rsidP="00805671">
            <w:r>
              <w:t>{</w:t>
            </w:r>
          </w:p>
          <w:p w:rsidR="00805671" w:rsidRDefault="00805671" w:rsidP="00805671">
            <w:r>
              <w:t xml:space="preserve">    // Check if any events detected</w:t>
            </w:r>
          </w:p>
          <w:p w:rsidR="00805671" w:rsidRDefault="00805671" w:rsidP="00805671">
            <w:r>
              <w:t xml:space="preserve">    for ( int i = 0; i &lt; ret; i++ )</w:t>
            </w:r>
          </w:p>
          <w:p w:rsidR="00805671" w:rsidRDefault="00805671" w:rsidP="00805671">
            <w:r>
              <w:t xml:space="preserve">    {</w:t>
            </w:r>
          </w:p>
          <w:p w:rsidR="00805671" w:rsidRDefault="00805671" w:rsidP="00805671">
            <w:r>
              <w:t xml:space="preserve">        if ( pevents[i].events &amp; EPOLLIN )</w:t>
            </w:r>
          </w:p>
          <w:p w:rsidR="00805671" w:rsidRDefault="00805671" w:rsidP="00805671">
            <w:r>
              <w:t xml:space="preserve">        {</w:t>
            </w:r>
          </w:p>
          <w:p w:rsidR="00805671" w:rsidRDefault="00805671" w:rsidP="00805671">
            <w:r>
              <w:t xml:space="preserve">            // Get back our connection pointer</w:t>
            </w:r>
          </w:p>
          <w:p w:rsidR="00805671" w:rsidRDefault="00805671" w:rsidP="00805671">
            <w:r>
              <w:t xml:space="preserve">            Connection * c = (Connection*) pevents[i].data.ptr;</w:t>
            </w:r>
          </w:p>
          <w:p w:rsidR="00805671" w:rsidRDefault="00805671" w:rsidP="00805671">
            <w:r>
              <w:t xml:space="preserve">            c-&gt;handleReadEvent();</w:t>
            </w:r>
          </w:p>
          <w:p w:rsidR="00805671" w:rsidRDefault="00805671" w:rsidP="00805671">
            <w:r>
              <w:t xml:space="preserve">         }</w:t>
            </w:r>
          </w:p>
          <w:p w:rsidR="00805671" w:rsidRDefault="00805671" w:rsidP="00805671">
            <w:r>
              <w:lastRenderedPageBreak/>
              <w:t xml:space="preserve">    }</w:t>
            </w:r>
          </w:p>
          <w:p w:rsidR="00805671" w:rsidRDefault="00805671" w:rsidP="00805671">
            <w:pPr>
              <w:rPr>
                <w:rFonts w:hint="eastAsia"/>
              </w:rPr>
            </w:pPr>
            <w:r>
              <w:t>}</w:t>
            </w:r>
          </w:p>
        </w:tc>
      </w:tr>
    </w:tbl>
    <w:p w:rsidR="006562B2" w:rsidRDefault="00805671" w:rsidP="00BD3E29">
      <w:pPr>
        <w:pStyle w:val="3"/>
        <w:numPr>
          <w:ilvl w:val="0"/>
          <w:numId w:val="79"/>
        </w:numPr>
      </w:pPr>
      <w:r>
        <w:lastRenderedPageBreak/>
        <w:t>工作模式</w:t>
      </w:r>
    </w:p>
    <w:p w:rsidR="00805671" w:rsidRDefault="00905995" w:rsidP="00805671">
      <w:r w:rsidRPr="00905995">
        <w:rPr>
          <w:rFonts w:hint="eastAsia"/>
        </w:rPr>
        <w:t xml:space="preserve">epoll </w:t>
      </w:r>
      <w:r w:rsidRPr="00905995">
        <w:rPr>
          <w:rFonts w:hint="eastAsia"/>
        </w:rPr>
        <w:t>的描述符事件有两种触发模式：</w:t>
      </w:r>
      <w:r w:rsidRPr="00905995">
        <w:rPr>
          <w:rFonts w:hint="eastAsia"/>
        </w:rPr>
        <w:t>LT</w:t>
      </w:r>
      <w:r w:rsidRPr="00905995">
        <w:rPr>
          <w:rFonts w:hint="eastAsia"/>
        </w:rPr>
        <w:t>（</w:t>
      </w:r>
      <w:r w:rsidRPr="00905995">
        <w:rPr>
          <w:rFonts w:hint="eastAsia"/>
        </w:rPr>
        <w:t>level trigger</w:t>
      </w:r>
      <w:r w:rsidRPr="00905995">
        <w:rPr>
          <w:rFonts w:hint="eastAsia"/>
        </w:rPr>
        <w:t>）和</w:t>
      </w:r>
      <w:r w:rsidRPr="00905995">
        <w:rPr>
          <w:rFonts w:hint="eastAsia"/>
        </w:rPr>
        <w:t xml:space="preserve"> ET</w:t>
      </w:r>
      <w:r w:rsidRPr="00905995">
        <w:rPr>
          <w:rFonts w:hint="eastAsia"/>
        </w:rPr>
        <w:t>（</w:t>
      </w:r>
      <w:r w:rsidRPr="00905995">
        <w:rPr>
          <w:rFonts w:hint="eastAsia"/>
        </w:rPr>
        <w:t>edge trigger</w:t>
      </w:r>
      <w:r w:rsidRPr="00905995">
        <w:rPr>
          <w:rFonts w:hint="eastAsia"/>
        </w:rPr>
        <w:t>）。</w:t>
      </w:r>
    </w:p>
    <w:p w:rsidR="002E21FA" w:rsidRDefault="002E21FA" w:rsidP="00BD3E29">
      <w:pPr>
        <w:pStyle w:val="4"/>
        <w:numPr>
          <w:ilvl w:val="1"/>
          <w:numId w:val="79"/>
        </w:numPr>
      </w:pPr>
      <w:r>
        <w:t>LT</w:t>
      </w:r>
      <w:r>
        <w:t>模式</w:t>
      </w:r>
    </w:p>
    <w:p w:rsidR="002E21FA" w:rsidRDefault="002E21FA" w:rsidP="002E21FA">
      <w:r w:rsidRPr="002E21FA">
        <w:rPr>
          <w:rFonts w:hint="eastAsia"/>
        </w:rPr>
        <w:t>当</w:t>
      </w:r>
      <w:r w:rsidRPr="002E21FA">
        <w:rPr>
          <w:rFonts w:hint="eastAsia"/>
        </w:rPr>
        <w:t xml:space="preserve"> epoll_wait() </w:t>
      </w:r>
      <w:r w:rsidRPr="002E21FA">
        <w:rPr>
          <w:rFonts w:hint="eastAsia"/>
        </w:rPr>
        <w:t>检测到描述符事件到达时，将此事件通知进程，进程可以</w:t>
      </w:r>
      <w:proofErr w:type="gramStart"/>
      <w:r w:rsidRPr="002E21FA">
        <w:rPr>
          <w:rFonts w:hint="eastAsia"/>
        </w:rPr>
        <w:t>不</w:t>
      </w:r>
      <w:proofErr w:type="gramEnd"/>
      <w:r w:rsidRPr="002E21FA">
        <w:rPr>
          <w:rFonts w:hint="eastAsia"/>
        </w:rPr>
        <w:t>立即处理该事件，下次调用</w:t>
      </w:r>
      <w:r w:rsidRPr="002E21FA">
        <w:rPr>
          <w:rFonts w:hint="eastAsia"/>
        </w:rPr>
        <w:t xml:space="preserve"> epoll_wait() </w:t>
      </w:r>
      <w:r w:rsidRPr="002E21FA">
        <w:rPr>
          <w:rFonts w:hint="eastAsia"/>
        </w:rPr>
        <w:t>会再次通知进程。是默认的一种模式，并且同时支持</w:t>
      </w:r>
      <w:r w:rsidRPr="002E21FA">
        <w:rPr>
          <w:rFonts w:hint="eastAsia"/>
        </w:rPr>
        <w:t xml:space="preserve"> Blocking </w:t>
      </w:r>
      <w:r w:rsidRPr="002E21FA">
        <w:rPr>
          <w:rFonts w:hint="eastAsia"/>
        </w:rPr>
        <w:t>和</w:t>
      </w:r>
      <w:r w:rsidRPr="002E21FA">
        <w:rPr>
          <w:rFonts w:hint="eastAsia"/>
        </w:rPr>
        <w:t xml:space="preserve"> No-Blocking</w:t>
      </w:r>
      <w:r w:rsidRPr="002E21FA">
        <w:rPr>
          <w:rFonts w:hint="eastAsia"/>
        </w:rPr>
        <w:t>。</w:t>
      </w:r>
    </w:p>
    <w:p w:rsidR="002E21FA" w:rsidRDefault="002E21FA" w:rsidP="00BD3E29">
      <w:pPr>
        <w:pStyle w:val="4"/>
        <w:numPr>
          <w:ilvl w:val="1"/>
          <w:numId w:val="79"/>
        </w:numPr>
      </w:pPr>
      <w:r>
        <w:t>ET</w:t>
      </w:r>
      <w:r>
        <w:t>模式</w:t>
      </w:r>
    </w:p>
    <w:p w:rsidR="002E21FA" w:rsidRDefault="002E21FA" w:rsidP="002E21FA">
      <w:pPr>
        <w:rPr>
          <w:rFonts w:hint="eastAsia"/>
        </w:rPr>
      </w:pPr>
      <w:r>
        <w:rPr>
          <w:rFonts w:hint="eastAsia"/>
        </w:rPr>
        <w:t>和</w:t>
      </w:r>
      <w:r>
        <w:rPr>
          <w:rFonts w:hint="eastAsia"/>
        </w:rPr>
        <w:t xml:space="preserve"> LT </w:t>
      </w:r>
      <w:r>
        <w:rPr>
          <w:rFonts w:hint="eastAsia"/>
        </w:rPr>
        <w:t>模式不同的是，通知之后进程必须立即处理事件，下次再调用</w:t>
      </w:r>
      <w:r>
        <w:rPr>
          <w:rFonts w:hint="eastAsia"/>
        </w:rPr>
        <w:t xml:space="preserve"> epoll_wait() </w:t>
      </w:r>
      <w:r>
        <w:rPr>
          <w:rFonts w:hint="eastAsia"/>
        </w:rPr>
        <w:t>时不会再得到事件到达的通知。</w:t>
      </w:r>
    </w:p>
    <w:p w:rsidR="002E21FA" w:rsidRDefault="002E21FA" w:rsidP="002E21FA"/>
    <w:p w:rsidR="002E21FA" w:rsidRDefault="002E21FA" w:rsidP="002E21FA">
      <w:r>
        <w:rPr>
          <w:rFonts w:hint="eastAsia"/>
        </w:rPr>
        <w:t>很大程度上减少了</w:t>
      </w:r>
      <w:r>
        <w:rPr>
          <w:rFonts w:hint="eastAsia"/>
        </w:rPr>
        <w:t xml:space="preserve"> epoll </w:t>
      </w:r>
      <w:r>
        <w:rPr>
          <w:rFonts w:hint="eastAsia"/>
        </w:rPr>
        <w:t>事件被重复触发的次数，因此效率要比</w:t>
      </w:r>
      <w:r>
        <w:rPr>
          <w:rFonts w:hint="eastAsia"/>
        </w:rPr>
        <w:t xml:space="preserve"> LT </w:t>
      </w:r>
      <w:r>
        <w:rPr>
          <w:rFonts w:hint="eastAsia"/>
        </w:rPr>
        <w:t>模式高。只支持</w:t>
      </w:r>
      <w:r>
        <w:rPr>
          <w:rFonts w:hint="eastAsia"/>
        </w:rPr>
        <w:t xml:space="preserve"> No-Blocking</w:t>
      </w:r>
      <w:r>
        <w:rPr>
          <w:rFonts w:hint="eastAsia"/>
        </w:rPr>
        <w:t>，以避免由于一个文件句柄的阻塞读</w:t>
      </w:r>
      <w:r>
        <w:rPr>
          <w:rFonts w:hint="eastAsia"/>
        </w:rPr>
        <w:t>/</w:t>
      </w:r>
      <w:r>
        <w:rPr>
          <w:rFonts w:hint="eastAsia"/>
        </w:rPr>
        <w:t>阻塞写操作把处理多个文件描述符的任务饿死。</w:t>
      </w:r>
    </w:p>
    <w:p w:rsidR="002E21FA" w:rsidRDefault="0045668D" w:rsidP="00BD3E29">
      <w:pPr>
        <w:pStyle w:val="3"/>
        <w:numPr>
          <w:ilvl w:val="0"/>
          <w:numId w:val="79"/>
        </w:numPr>
      </w:pPr>
      <w:r>
        <w:t>应用场景</w:t>
      </w:r>
    </w:p>
    <w:p w:rsidR="0045668D" w:rsidRDefault="0045668D" w:rsidP="0045668D">
      <w:r w:rsidRPr="0045668D">
        <w:rPr>
          <w:rFonts w:hint="eastAsia"/>
        </w:rPr>
        <w:t>很容易产生一种错觉认为只要用</w:t>
      </w:r>
      <w:r w:rsidRPr="0045668D">
        <w:rPr>
          <w:rFonts w:hint="eastAsia"/>
        </w:rPr>
        <w:t xml:space="preserve"> epoll </w:t>
      </w:r>
      <w:r w:rsidRPr="0045668D">
        <w:rPr>
          <w:rFonts w:hint="eastAsia"/>
        </w:rPr>
        <w:t>就可以了，</w:t>
      </w:r>
      <w:r w:rsidRPr="0045668D">
        <w:rPr>
          <w:rFonts w:hint="eastAsia"/>
        </w:rPr>
        <w:t xml:space="preserve">select </w:t>
      </w:r>
      <w:r w:rsidRPr="0045668D">
        <w:rPr>
          <w:rFonts w:hint="eastAsia"/>
        </w:rPr>
        <w:t>和</w:t>
      </w:r>
      <w:r w:rsidRPr="0045668D">
        <w:rPr>
          <w:rFonts w:hint="eastAsia"/>
        </w:rPr>
        <w:t xml:space="preserve"> poll </w:t>
      </w:r>
      <w:r w:rsidRPr="0045668D">
        <w:rPr>
          <w:rFonts w:hint="eastAsia"/>
        </w:rPr>
        <w:t>都已经过时了，其实它们都有各自的使用场景。</w:t>
      </w:r>
    </w:p>
    <w:p w:rsidR="0045668D" w:rsidRDefault="0045668D" w:rsidP="00BD3E29">
      <w:pPr>
        <w:pStyle w:val="4"/>
        <w:numPr>
          <w:ilvl w:val="1"/>
          <w:numId w:val="79"/>
        </w:numPr>
      </w:pPr>
      <w:r>
        <w:t>select</w:t>
      </w:r>
      <w:r>
        <w:t>应用场景</w:t>
      </w:r>
    </w:p>
    <w:p w:rsidR="0045668D" w:rsidRDefault="0045668D" w:rsidP="0045668D">
      <w:pPr>
        <w:rPr>
          <w:rFonts w:hint="eastAsia"/>
        </w:rPr>
      </w:pPr>
      <w:r>
        <w:rPr>
          <w:rFonts w:hint="eastAsia"/>
        </w:rPr>
        <w:t xml:space="preserve">select </w:t>
      </w:r>
      <w:r>
        <w:rPr>
          <w:rFonts w:hint="eastAsia"/>
        </w:rPr>
        <w:t>的</w:t>
      </w:r>
      <w:r>
        <w:rPr>
          <w:rFonts w:hint="eastAsia"/>
        </w:rPr>
        <w:t xml:space="preserve"> timeout </w:t>
      </w:r>
      <w:r>
        <w:rPr>
          <w:rFonts w:hint="eastAsia"/>
        </w:rPr>
        <w:t>参数精度为</w:t>
      </w:r>
      <w:r>
        <w:rPr>
          <w:rFonts w:hint="eastAsia"/>
        </w:rPr>
        <w:t xml:space="preserve"> 1ns</w:t>
      </w:r>
      <w:r>
        <w:rPr>
          <w:rFonts w:hint="eastAsia"/>
        </w:rPr>
        <w:t>，而</w:t>
      </w:r>
      <w:r>
        <w:rPr>
          <w:rFonts w:hint="eastAsia"/>
        </w:rPr>
        <w:t xml:space="preserve"> poll </w:t>
      </w:r>
      <w:r>
        <w:rPr>
          <w:rFonts w:hint="eastAsia"/>
        </w:rPr>
        <w:t>和</w:t>
      </w:r>
      <w:r>
        <w:rPr>
          <w:rFonts w:hint="eastAsia"/>
        </w:rPr>
        <w:t xml:space="preserve"> epoll </w:t>
      </w:r>
      <w:r>
        <w:rPr>
          <w:rFonts w:hint="eastAsia"/>
        </w:rPr>
        <w:t>为</w:t>
      </w:r>
      <w:r>
        <w:rPr>
          <w:rFonts w:hint="eastAsia"/>
        </w:rPr>
        <w:t xml:space="preserve"> 1ms</w:t>
      </w:r>
      <w:r>
        <w:rPr>
          <w:rFonts w:hint="eastAsia"/>
        </w:rPr>
        <w:t>，因此</w:t>
      </w:r>
      <w:r>
        <w:rPr>
          <w:rFonts w:hint="eastAsia"/>
        </w:rPr>
        <w:t xml:space="preserve"> select </w:t>
      </w:r>
      <w:r>
        <w:rPr>
          <w:rFonts w:hint="eastAsia"/>
        </w:rPr>
        <w:t>更加适用于实时性要求比较高的场景，比如核反应堆的控制。</w:t>
      </w:r>
    </w:p>
    <w:p w:rsidR="0045668D" w:rsidRDefault="0045668D" w:rsidP="0045668D"/>
    <w:p w:rsidR="0045668D" w:rsidRDefault="0045668D" w:rsidP="0045668D">
      <w:r>
        <w:rPr>
          <w:rFonts w:hint="eastAsia"/>
        </w:rPr>
        <w:t xml:space="preserve">select </w:t>
      </w:r>
      <w:r>
        <w:rPr>
          <w:rFonts w:hint="eastAsia"/>
        </w:rPr>
        <w:t>可移植性更好，几乎被所有主流平台所支持。</w:t>
      </w:r>
    </w:p>
    <w:p w:rsidR="0045668D" w:rsidRDefault="0045668D" w:rsidP="00BD3E29">
      <w:pPr>
        <w:pStyle w:val="4"/>
        <w:numPr>
          <w:ilvl w:val="1"/>
          <w:numId w:val="79"/>
        </w:numPr>
      </w:pPr>
      <w:r>
        <w:t>poll</w:t>
      </w:r>
      <w:r>
        <w:t>应用场景</w:t>
      </w:r>
    </w:p>
    <w:p w:rsidR="0045668D" w:rsidRDefault="004844A6" w:rsidP="0045668D">
      <w:r w:rsidRPr="004844A6">
        <w:rPr>
          <w:rFonts w:hint="eastAsia"/>
        </w:rPr>
        <w:t xml:space="preserve">poll </w:t>
      </w:r>
      <w:r w:rsidRPr="004844A6">
        <w:rPr>
          <w:rFonts w:hint="eastAsia"/>
        </w:rPr>
        <w:t>没有最大描述符数量的限制，如果平台支持并且对实时性要求不高，应该使用</w:t>
      </w:r>
      <w:r w:rsidRPr="004844A6">
        <w:rPr>
          <w:rFonts w:hint="eastAsia"/>
        </w:rPr>
        <w:t xml:space="preserve"> poll </w:t>
      </w:r>
      <w:r w:rsidRPr="004844A6">
        <w:rPr>
          <w:rFonts w:hint="eastAsia"/>
        </w:rPr>
        <w:t>而不是</w:t>
      </w:r>
      <w:r w:rsidRPr="004844A6">
        <w:rPr>
          <w:rFonts w:hint="eastAsia"/>
        </w:rPr>
        <w:t xml:space="preserve"> select</w:t>
      </w:r>
      <w:r w:rsidRPr="004844A6">
        <w:rPr>
          <w:rFonts w:hint="eastAsia"/>
        </w:rPr>
        <w:t>。</w:t>
      </w:r>
    </w:p>
    <w:p w:rsidR="004844A6" w:rsidRDefault="00BD3E29" w:rsidP="00BD3E29">
      <w:pPr>
        <w:pStyle w:val="4"/>
        <w:numPr>
          <w:ilvl w:val="1"/>
          <w:numId w:val="79"/>
        </w:numPr>
      </w:pPr>
      <w:r>
        <w:lastRenderedPageBreak/>
        <w:t>epoll</w:t>
      </w:r>
      <w:r>
        <w:t>应用场景</w:t>
      </w:r>
    </w:p>
    <w:p w:rsidR="00BD3E29" w:rsidRDefault="00BD3E29" w:rsidP="00BD3E29">
      <w:pPr>
        <w:rPr>
          <w:rFonts w:hint="eastAsia"/>
        </w:rPr>
      </w:pPr>
      <w:r>
        <w:rPr>
          <w:rFonts w:hint="eastAsia"/>
        </w:rPr>
        <w:t>只需要运行在</w:t>
      </w:r>
      <w:r>
        <w:rPr>
          <w:rFonts w:hint="eastAsia"/>
        </w:rPr>
        <w:t xml:space="preserve"> Linux </w:t>
      </w:r>
      <w:r>
        <w:rPr>
          <w:rFonts w:hint="eastAsia"/>
        </w:rPr>
        <w:t>平台上，有大量的描述符需要同时轮询，并且这些连接最好是长连接。</w:t>
      </w:r>
    </w:p>
    <w:p w:rsidR="00BD3E29" w:rsidRDefault="00BD3E29" w:rsidP="00BD3E29"/>
    <w:p w:rsidR="00BD3E29" w:rsidRDefault="00BD3E29" w:rsidP="00BD3E29">
      <w:pPr>
        <w:rPr>
          <w:rFonts w:hint="eastAsia"/>
        </w:rPr>
      </w:pPr>
      <w:r>
        <w:rPr>
          <w:rFonts w:hint="eastAsia"/>
        </w:rPr>
        <w:t>需要同时监控小于</w:t>
      </w:r>
      <w:r>
        <w:rPr>
          <w:rFonts w:hint="eastAsia"/>
        </w:rPr>
        <w:t xml:space="preserve"> 1000 </w:t>
      </w:r>
      <w:proofErr w:type="gramStart"/>
      <w:r>
        <w:rPr>
          <w:rFonts w:hint="eastAsia"/>
        </w:rPr>
        <w:t>个</w:t>
      </w:r>
      <w:proofErr w:type="gramEnd"/>
      <w:r>
        <w:rPr>
          <w:rFonts w:hint="eastAsia"/>
        </w:rPr>
        <w:t>描述符，就没有必要使用</w:t>
      </w:r>
      <w:r>
        <w:rPr>
          <w:rFonts w:hint="eastAsia"/>
        </w:rPr>
        <w:t xml:space="preserve"> epoll</w:t>
      </w:r>
      <w:r>
        <w:rPr>
          <w:rFonts w:hint="eastAsia"/>
        </w:rPr>
        <w:t>，因为这个应用场景下并不能体现</w:t>
      </w:r>
      <w:r>
        <w:rPr>
          <w:rFonts w:hint="eastAsia"/>
        </w:rPr>
        <w:t xml:space="preserve"> epoll </w:t>
      </w:r>
      <w:r>
        <w:rPr>
          <w:rFonts w:hint="eastAsia"/>
        </w:rPr>
        <w:t>的优势。</w:t>
      </w:r>
    </w:p>
    <w:p w:rsidR="00BD3E29" w:rsidRDefault="00BD3E29" w:rsidP="00BD3E29"/>
    <w:p w:rsidR="00BD3E29" w:rsidRPr="00BD3E29" w:rsidRDefault="00BD3E29" w:rsidP="00BD3E29">
      <w:pPr>
        <w:rPr>
          <w:rFonts w:hint="eastAsia"/>
        </w:rPr>
      </w:pPr>
      <w:r>
        <w:rPr>
          <w:rFonts w:hint="eastAsia"/>
        </w:rPr>
        <w:t>需要监控的描述符状态变化多，而且都是非常短暂的，也没有必要使用</w:t>
      </w:r>
      <w:r>
        <w:rPr>
          <w:rFonts w:hint="eastAsia"/>
        </w:rPr>
        <w:t xml:space="preserve"> epoll</w:t>
      </w:r>
      <w:r>
        <w:rPr>
          <w:rFonts w:hint="eastAsia"/>
        </w:rPr>
        <w:t>。因为</w:t>
      </w:r>
      <w:r>
        <w:rPr>
          <w:rFonts w:hint="eastAsia"/>
        </w:rPr>
        <w:t xml:space="preserve"> epoll </w:t>
      </w:r>
      <w:r>
        <w:rPr>
          <w:rFonts w:hint="eastAsia"/>
        </w:rPr>
        <w:t>中的所有描述符都存储在内核中，造成每次需要对描述符的状态改变都需要通过</w:t>
      </w:r>
      <w:r>
        <w:rPr>
          <w:rFonts w:hint="eastAsia"/>
        </w:rPr>
        <w:t xml:space="preserve"> epoll_ctl() </w:t>
      </w:r>
      <w:r>
        <w:rPr>
          <w:rFonts w:hint="eastAsia"/>
        </w:rPr>
        <w:t>进行系统调用，频繁系统调用降低效率。并且</w:t>
      </w:r>
      <w:r>
        <w:rPr>
          <w:rFonts w:hint="eastAsia"/>
        </w:rPr>
        <w:t xml:space="preserve"> epoll </w:t>
      </w:r>
      <w:r>
        <w:rPr>
          <w:rFonts w:hint="eastAsia"/>
        </w:rPr>
        <w:t>的描述符存储在内核，不容易调试。</w:t>
      </w:r>
      <w:bookmarkStart w:id="0" w:name="_GoBack"/>
      <w:bookmarkEnd w:id="0"/>
    </w:p>
    <w:sectPr w:rsidR="00BD3E29" w:rsidRPr="00BD3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57CE4"/>
    <w:multiLevelType w:val="hybridMultilevel"/>
    <w:tmpl w:val="3F26273A"/>
    <w:lvl w:ilvl="0" w:tplc="81D67AF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EC6E78"/>
    <w:multiLevelType w:val="hybridMultilevel"/>
    <w:tmpl w:val="79A63BCC"/>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E00299"/>
    <w:multiLevelType w:val="hybridMultilevel"/>
    <w:tmpl w:val="C5DE47B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E23D90"/>
    <w:multiLevelType w:val="hybridMultilevel"/>
    <w:tmpl w:val="F9C82F24"/>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32843DB"/>
    <w:multiLevelType w:val="hybridMultilevel"/>
    <w:tmpl w:val="E70C3F4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1E2ED3"/>
    <w:multiLevelType w:val="multilevel"/>
    <w:tmpl w:val="DBC48F9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04555DA1"/>
    <w:multiLevelType w:val="hybridMultilevel"/>
    <w:tmpl w:val="6D44261C"/>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4AF5A92"/>
    <w:multiLevelType w:val="hybridMultilevel"/>
    <w:tmpl w:val="348ADCE0"/>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69B1DDF"/>
    <w:multiLevelType w:val="hybridMultilevel"/>
    <w:tmpl w:val="726649F4"/>
    <w:lvl w:ilvl="0" w:tplc="39C80A7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80E83"/>
    <w:multiLevelType w:val="hybridMultilevel"/>
    <w:tmpl w:val="C144E6E6"/>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817C8"/>
    <w:multiLevelType w:val="hybridMultilevel"/>
    <w:tmpl w:val="213A13EC"/>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2809A2"/>
    <w:multiLevelType w:val="hybridMultilevel"/>
    <w:tmpl w:val="53C40DCA"/>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19C3DD3"/>
    <w:multiLevelType w:val="hybridMultilevel"/>
    <w:tmpl w:val="06180C9E"/>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1C15D37"/>
    <w:multiLevelType w:val="hybridMultilevel"/>
    <w:tmpl w:val="B1BAA890"/>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57E7D"/>
    <w:multiLevelType w:val="hybridMultilevel"/>
    <w:tmpl w:val="88CA0DF6"/>
    <w:lvl w:ilvl="0" w:tplc="6F70ABC0">
      <w:start w:val="1"/>
      <w:numFmt w:val="bullet"/>
      <w:suff w:val="space"/>
      <w:lvlText w:val=""/>
      <w:lvlJc w:val="left"/>
      <w:pPr>
        <w:ind w:left="84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13083E86"/>
    <w:multiLevelType w:val="hybridMultilevel"/>
    <w:tmpl w:val="92008316"/>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36D74FC"/>
    <w:multiLevelType w:val="hybridMultilevel"/>
    <w:tmpl w:val="714CF01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3BF3E64"/>
    <w:multiLevelType w:val="hybridMultilevel"/>
    <w:tmpl w:val="AA6C9C36"/>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5EF1B9E"/>
    <w:multiLevelType w:val="multilevel"/>
    <w:tmpl w:val="3FF291C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17D31C4B"/>
    <w:multiLevelType w:val="hybridMultilevel"/>
    <w:tmpl w:val="40B02598"/>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ADB6D45"/>
    <w:multiLevelType w:val="hybridMultilevel"/>
    <w:tmpl w:val="AC82A2EC"/>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C88527B"/>
    <w:multiLevelType w:val="hybridMultilevel"/>
    <w:tmpl w:val="F364C7DA"/>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DA32316"/>
    <w:multiLevelType w:val="hybridMultilevel"/>
    <w:tmpl w:val="6F765BC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61DB5"/>
    <w:multiLevelType w:val="hybridMultilevel"/>
    <w:tmpl w:val="D6D077E6"/>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F9C5A58"/>
    <w:multiLevelType w:val="hybridMultilevel"/>
    <w:tmpl w:val="64B84910"/>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00A593A"/>
    <w:multiLevelType w:val="hybridMultilevel"/>
    <w:tmpl w:val="BA48CA44"/>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0273BCE"/>
    <w:multiLevelType w:val="hybridMultilevel"/>
    <w:tmpl w:val="13E80A56"/>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41F67B3"/>
    <w:multiLevelType w:val="hybridMultilevel"/>
    <w:tmpl w:val="F712FF86"/>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710D1"/>
    <w:multiLevelType w:val="hybridMultilevel"/>
    <w:tmpl w:val="5AEEDBDC"/>
    <w:lvl w:ilvl="0" w:tplc="6B309C1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8F3300B"/>
    <w:multiLevelType w:val="hybridMultilevel"/>
    <w:tmpl w:val="C29A17E2"/>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C62622F"/>
    <w:multiLevelType w:val="hybridMultilevel"/>
    <w:tmpl w:val="F5E050C8"/>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D05485C"/>
    <w:multiLevelType w:val="hybridMultilevel"/>
    <w:tmpl w:val="2D44E33E"/>
    <w:lvl w:ilvl="0" w:tplc="D3AA99D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0492010"/>
    <w:multiLevelType w:val="multilevel"/>
    <w:tmpl w:val="84DEDFC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311414F3"/>
    <w:multiLevelType w:val="hybridMultilevel"/>
    <w:tmpl w:val="EB966894"/>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A67594"/>
    <w:multiLevelType w:val="hybridMultilevel"/>
    <w:tmpl w:val="1FC0511C"/>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23963CE"/>
    <w:multiLevelType w:val="hybridMultilevel"/>
    <w:tmpl w:val="2EE0CF96"/>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33ED4B2D"/>
    <w:multiLevelType w:val="hybridMultilevel"/>
    <w:tmpl w:val="7D6AB5C0"/>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6E106D5"/>
    <w:multiLevelType w:val="hybridMultilevel"/>
    <w:tmpl w:val="969EA7D6"/>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C4D0FC8"/>
    <w:multiLevelType w:val="multilevel"/>
    <w:tmpl w:val="3E9A264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D5E7E1C"/>
    <w:multiLevelType w:val="multilevel"/>
    <w:tmpl w:val="C93693E8"/>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F612DB7"/>
    <w:multiLevelType w:val="hybridMultilevel"/>
    <w:tmpl w:val="AE30127C"/>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FA4E64"/>
    <w:multiLevelType w:val="multilevel"/>
    <w:tmpl w:val="41E69204"/>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2" w15:restartNumberingAfterBreak="0">
    <w:nsid w:val="420919F3"/>
    <w:multiLevelType w:val="hybridMultilevel"/>
    <w:tmpl w:val="795A0200"/>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3A72E5B"/>
    <w:multiLevelType w:val="hybridMultilevel"/>
    <w:tmpl w:val="449C727E"/>
    <w:lvl w:ilvl="0" w:tplc="39C80A7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43F9674A"/>
    <w:multiLevelType w:val="hybridMultilevel"/>
    <w:tmpl w:val="9E76A180"/>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7A11FF9"/>
    <w:multiLevelType w:val="multilevel"/>
    <w:tmpl w:val="A44445F0"/>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6" w15:restartNumberingAfterBreak="0">
    <w:nsid w:val="482215A9"/>
    <w:multiLevelType w:val="hybridMultilevel"/>
    <w:tmpl w:val="64E2B84E"/>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95B75DD"/>
    <w:multiLevelType w:val="hybridMultilevel"/>
    <w:tmpl w:val="0A967040"/>
    <w:lvl w:ilvl="0" w:tplc="24D688F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A26BEA"/>
    <w:multiLevelType w:val="hybridMultilevel"/>
    <w:tmpl w:val="E544022E"/>
    <w:lvl w:ilvl="0" w:tplc="39C80A7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C397DDB"/>
    <w:multiLevelType w:val="hybridMultilevel"/>
    <w:tmpl w:val="4D926DFE"/>
    <w:lvl w:ilvl="0" w:tplc="42FE7656">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0173DEF"/>
    <w:multiLevelType w:val="hybridMultilevel"/>
    <w:tmpl w:val="4A12E1EC"/>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2BC360F"/>
    <w:multiLevelType w:val="multilevel"/>
    <w:tmpl w:val="3ECEE486"/>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2" w15:restartNumberingAfterBreak="0">
    <w:nsid w:val="53AB2103"/>
    <w:multiLevelType w:val="hybridMultilevel"/>
    <w:tmpl w:val="5B66AF9E"/>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54DC3F50"/>
    <w:multiLevelType w:val="hybridMultilevel"/>
    <w:tmpl w:val="4A7A991C"/>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6A3652F"/>
    <w:multiLevelType w:val="hybridMultilevel"/>
    <w:tmpl w:val="16F6382A"/>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6C57954"/>
    <w:multiLevelType w:val="hybridMultilevel"/>
    <w:tmpl w:val="AC20F068"/>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B867A64"/>
    <w:multiLevelType w:val="hybridMultilevel"/>
    <w:tmpl w:val="4DC29F1E"/>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BB629A9"/>
    <w:multiLevelType w:val="hybridMultilevel"/>
    <w:tmpl w:val="ED427C66"/>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5BC55930"/>
    <w:multiLevelType w:val="hybridMultilevel"/>
    <w:tmpl w:val="AD2A9842"/>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43460DE"/>
    <w:multiLevelType w:val="hybridMultilevel"/>
    <w:tmpl w:val="21843938"/>
    <w:lvl w:ilvl="0" w:tplc="889C3838">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55F3FD6"/>
    <w:multiLevelType w:val="multilevel"/>
    <w:tmpl w:val="1F0C9A88"/>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1" w15:restartNumberingAfterBreak="0">
    <w:nsid w:val="66627C55"/>
    <w:multiLevelType w:val="hybridMultilevel"/>
    <w:tmpl w:val="330C9998"/>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AE7A7F"/>
    <w:multiLevelType w:val="hybridMultilevel"/>
    <w:tmpl w:val="75828C82"/>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9E6A8E"/>
    <w:multiLevelType w:val="hybridMultilevel"/>
    <w:tmpl w:val="1DB2ACCC"/>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7B67D7E"/>
    <w:multiLevelType w:val="hybridMultilevel"/>
    <w:tmpl w:val="20105E22"/>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6AA04056"/>
    <w:multiLevelType w:val="hybridMultilevel"/>
    <w:tmpl w:val="B52A9AC4"/>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6CC75420"/>
    <w:multiLevelType w:val="hybridMultilevel"/>
    <w:tmpl w:val="44805310"/>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DE81BBB"/>
    <w:multiLevelType w:val="hybridMultilevel"/>
    <w:tmpl w:val="855E020A"/>
    <w:lvl w:ilvl="0" w:tplc="06C4F084">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6E1B5EAA"/>
    <w:multiLevelType w:val="hybridMultilevel"/>
    <w:tmpl w:val="B552B8CA"/>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F52AA"/>
    <w:multiLevelType w:val="hybridMultilevel"/>
    <w:tmpl w:val="00E23D04"/>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A847E8"/>
    <w:multiLevelType w:val="hybridMultilevel"/>
    <w:tmpl w:val="B6ECF38A"/>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1A80A4F"/>
    <w:multiLevelType w:val="hybridMultilevel"/>
    <w:tmpl w:val="770A5D06"/>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27B1815"/>
    <w:multiLevelType w:val="multilevel"/>
    <w:tmpl w:val="704472E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3" w15:restartNumberingAfterBreak="0">
    <w:nsid w:val="72F736C0"/>
    <w:multiLevelType w:val="hybridMultilevel"/>
    <w:tmpl w:val="4D3A30E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30D1279"/>
    <w:multiLevelType w:val="hybridMultilevel"/>
    <w:tmpl w:val="9BF0B208"/>
    <w:lvl w:ilvl="0" w:tplc="C688C83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4DC6569"/>
    <w:multiLevelType w:val="hybridMultilevel"/>
    <w:tmpl w:val="BCC4347A"/>
    <w:lvl w:ilvl="0" w:tplc="687CBCA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76794CA5"/>
    <w:multiLevelType w:val="hybridMultilevel"/>
    <w:tmpl w:val="3EBAD96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7FF4BE6"/>
    <w:multiLevelType w:val="hybridMultilevel"/>
    <w:tmpl w:val="033089E2"/>
    <w:lvl w:ilvl="0" w:tplc="6A2A256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B390230"/>
    <w:multiLevelType w:val="hybridMultilevel"/>
    <w:tmpl w:val="4E346F9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C6A4E07"/>
    <w:multiLevelType w:val="hybridMultilevel"/>
    <w:tmpl w:val="70E0A514"/>
    <w:lvl w:ilvl="0" w:tplc="2A2C200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E6E0458"/>
    <w:multiLevelType w:val="hybridMultilevel"/>
    <w:tmpl w:val="90186200"/>
    <w:lvl w:ilvl="0" w:tplc="9698E0A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7"/>
  </w:num>
  <w:num w:numId="2">
    <w:abstractNumId w:val="51"/>
  </w:num>
  <w:num w:numId="3">
    <w:abstractNumId w:val="5"/>
  </w:num>
  <w:num w:numId="4">
    <w:abstractNumId w:val="32"/>
  </w:num>
  <w:num w:numId="5">
    <w:abstractNumId w:val="38"/>
  </w:num>
  <w:num w:numId="6">
    <w:abstractNumId w:val="60"/>
  </w:num>
  <w:num w:numId="7">
    <w:abstractNumId w:val="18"/>
  </w:num>
  <w:num w:numId="8">
    <w:abstractNumId w:val="48"/>
  </w:num>
  <w:num w:numId="9">
    <w:abstractNumId w:val="8"/>
  </w:num>
  <w:num w:numId="10">
    <w:abstractNumId w:val="43"/>
  </w:num>
  <w:num w:numId="11">
    <w:abstractNumId w:val="80"/>
  </w:num>
  <w:num w:numId="12">
    <w:abstractNumId w:val="78"/>
  </w:num>
  <w:num w:numId="13">
    <w:abstractNumId w:val="9"/>
  </w:num>
  <w:num w:numId="14">
    <w:abstractNumId w:val="10"/>
  </w:num>
  <w:num w:numId="15">
    <w:abstractNumId w:val="61"/>
  </w:num>
  <w:num w:numId="16">
    <w:abstractNumId w:val="54"/>
  </w:num>
  <w:num w:numId="17">
    <w:abstractNumId w:val="22"/>
  </w:num>
  <w:num w:numId="18">
    <w:abstractNumId w:val="4"/>
  </w:num>
  <w:num w:numId="19">
    <w:abstractNumId w:val="73"/>
  </w:num>
  <w:num w:numId="20">
    <w:abstractNumId w:val="16"/>
  </w:num>
  <w:num w:numId="21">
    <w:abstractNumId w:val="2"/>
  </w:num>
  <w:num w:numId="22">
    <w:abstractNumId w:val="76"/>
  </w:num>
  <w:num w:numId="23">
    <w:abstractNumId w:val="14"/>
  </w:num>
  <w:num w:numId="24">
    <w:abstractNumId w:val="50"/>
  </w:num>
  <w:num w:numId="25">
    <w:abstractNumId w:val="63"/>
  </w:num>
  <w:num w:numId="26">
    <w:abstractNumId w:val="44"/>
  </w:num>
  <w:num w:numId="27">
    <w:abstractNumId w:val="13"/>
  </w:num>
  <w:num w:numId="28">
    <w:abstractNumId w:val="36"/>
  </w:num>
  <w:num w:numId="29">
    <w:abstractNumId w:val="71"/>
  </w:num>
  <w:num w:numId="30">
    <w:abstractNumId w:val="77"/>
  </w:num>
  <w:num w:numId="31">
    <w:abstractNumId w:val="66"/>
  </w:num>
  <w:num w:numId="32">
    <w:abstractNumId w:val="40"/>
  </w:num>
  <w:num w:numId="33">
    <w:abstractNumId w:val="56"/>
  </w:num>
  <w:num w:numId="34">
    <w:abstractNumId w:val="20"/>
  </w:num>
  <w:num w:numId="35">
    <w:abstractNumId w:val="35"/>
  </w:num>
  <w:num w:numId="36">
    <w:abstractNumId w:val="37"/>
  </w:num>
  <w:num w:numId="37">
    <w:abstractNumId w:val="27"/>
  </w:num>
  <w:num w:numId="38">
    <w:abstractNumId w:val="15"/>
  </w:num>
  <w:num w:numId="39">
    <w:abstractNumId w:val="67"/>
  </w:num>
  <w:num w:numId="40">
    <w:abstractNumId w:val="41"/>
  </w:num>
  <w:num w:numId="41">
    <w:abstractNumId w:val="0"/>
  </w:num>
  <w:num w:numId="42">
    <w:abstractNumId w:val="49"/>
  </w:num>
  <w:num w:numId="43">
    <w:abstractNumId w:val="29"/>
  </w:num>
  <w:num w:numId="44">
    <w:abstractNumId w:val="55"/>
  </w:num>
  <w:num w:numId="45">
    <w:abstractNumId w:val="6"/>
  </w:num>
  <w:num w:numId="46">
    <w:abstractNumId w:val="25"/>
  </w:num>
  <w:num w:numId="47">
    <w:abstractNumId w:val="57"/>
  </w:num>
  <w:num w:numId="48">
    <w:abstractNumId w:val="74"/>
  </w:num>
  <w:num w:numId="49">
    <w:abstractNumId w:val="45"/>
  </w:num>
  <w:num w:numId="50">
    <w:abstractNumId w:val="24"/>
  </w:num>
  <w:num w:numId="51">
    <w:abstractNumId w:val="64"/>
  </w:num>
  <w:num w:numId="52">
    <w:abstractNumId w:val="11"/>
  </w:num>
  <w:num w:numId="53">
    <w:abstractNumId w:val="42"/>
  </w:num>
  <w:num w:numId="54">
    <w:abstractNumId w:val="65"/>
  </w:num>
  <w:num w:numId="55">
    <w:abstractNumId w:val="21"/>
  </w:num>
  <w:num w:numId="56">
    <w:abstractNumId w:val="30"/>
  </w:num>
  <w:num w:numId="57">
    <w:abstractNumId w:val="46"/>
  </w:num>
  <w:num w:numId="58">
    <w:abstractNumId w:val="58"/>
  </w:num>
  <w:num w:numId="59">
    <w:abstractNumId w:val="53"/>
  </w:num>
  <w:num w:numId="60">
    <w:abstractNumId w:val="34"/>
  </w:num>
  <w:num w:numId="61">
    <w:abstractNumId w:val="3"/>
  </w:num>
  <w:num w:numId="62">
    <w:abstractNumId w:val="7"/>
  </w:num>
  <w:num w:numId="63">
    <w:abstractNumId w:val="39"/>
  </w:num>
  <w:num w:numId="64">
    <w:abstractNumId w:val="17"/>
  </w:num>
  <w:num w:numId="65">
    <w:abstractNumId w:val="1"/>
  </w:num>
  <w:num w:numId="66">
    <w:abstractNumId w:val="68"/>
  </w:num>
  <w:num w:numId="67">
    <w:abstractNumId w:val="31"/>
  </w:num>
  <w:num w:numId="68">
    <w:abstractNumId w:val="69"/>
  </w:num>
  <w:num w:numId="69">
    <w:abstractNumId w:val="33"/>
  </w:num>
  <w:num w:numId="70">
    <w:abstractNumId w:val="12"/>
  </w:num>
  <w:num w:numId="71">
    <w:abstractNumId w:val="28"/>
  </w:num>
  <w:num w:numId="72">
    <w:abstractNumId w:val="52"/>
  </w:num>
  <w:num w:numId="73">
    <w:abstractNumId w:val="19"/>
  </w:num>
  <w:num w:numId="74">
    <w:abstractNumId w:val="59"/>
  </w:num>
  <w:num w:numId="75">
    <w:abstractNumId w:val="23"/>
  </w:num>
  <w:num w:numId="76">
    <w:abstractNumId w:val="26"/>
  </w:num>
  <w:num w:numId="77">
    <w:abstractNumId w:val="75"/>
  </w:num>
  <w:num w:numId="78">
    <w:abstractNumId w:val="70"/>
  </w:num>
  <w:num w:numId="79">
    <w:abstractNumId w:val="72"/>
  </w:num>
  <w:num w:numId="80">
    <w:abstractNumId w:val="62"/>
  </w:num>
  <w:num w:numId="81">
    <w:abstractNumId w:val="79"/>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27D"/>
    <w:rsid w:val="00000FCA"/>
    <w:rsid w:val="00001107"/>
    <w:rsid w:val="00004383"/>
    <w:rsid w:val="00005FAA"/>
    <w:rsid w:val="000067DD"/>
    <w:rsid w:val="00006873"/>
    <w:rsid w:val="00007145"/>
    <w:rsid w:val="00007203"/>
    <w:rsid w:val="0000745B"/>
    <w:rsid w:val="00010064"/>
    <w:rsid w:val="00010853"/>
    <w:rsid w:val="00011978"/>
    <w:rsid w:val="00012198"/>
    <w:rsid w:val="00014D48"/>
    <w:rsid w:val="0001616E"/>
    <w:rsid w:val="00016993"/>
    <w:rsid w:val="00017A58"/>
    <w:rsid w:val="00020118"/>
    <w:rsid w:val="0002149F"/>
    <w:rsid w:val="00022732"/>
    <w:rsid w:val="0002343E"/>
    <w:rsid w:val="000272F4"/>
    <w:rsid w:val="00030999"/>
    <w:rsid w:val="00034450"/>
    <w:rsid w:val="00034C90"/>
    <w:rsid w:val="00036F14"/>
    <w:rsid w:val="000402CD"/>
    <w:rsid w:val="0004064B"/>
    <w:rsid w:val="00040F36"/>
    <w:rsid w:val="00042F84"/>
    <w:rsid w:val="000433C4"/>
    <w:rsid w:val="00043760"/>
    <w:rsid w:val="00043E2B"/>
    <w:rsid w:val="00043E51"/>
    <w:rsid w:val="000452DD"/>
    <w:rsid w:val="00046E90"/>
    <w:rsid w:val="00047AF9"/>
    <w:rsid w:val="00047B46"/>
    <w:rsid w:val="00051508"/>
    <w:rsid w:val="00051788"/>
    <w:rsid w:val="00052D3E"/>
    <w:rsid w:val="0005383D"/>
    <w:rsid w:val="0005389B"/>
    <w:rsid w:val="0005713F"/>
    <w:rsid w:val="0006073D"/>
    <w:rsid w:val="00061255"/>
    <w:rsid w:val="000615C5"/>
    <w:rsid w:val="00065615"/>
    <w:rsid w:val="0006659F"/>
    <w:rsid w:val="00067A52"/>
    <w:rsid w:val="00067F46"/>
    <w:rsid w:val="00070CC6"/>
    <w:rsid w:val="00070DC9"/>
    <w:rsid w:val="00070F4F"/>
    <w:rsid w:val="0007339F"/>
    <w:rsid w:val="0007451A"/>
    <w:rsid w:val="00074DAB"/>
    <w:rsid w:val="0007552F"/>
    <w:rsid w:val="000763DB"/>
    <w:rsid w:val="00076DA7"/>
    <w:rsid w:val="00077F53"/>
    <w:rsid w:val="000811D2"/>
    <w:rsid w:val="000845AA"/>
    <w:rsid w:val="0008501A"/>
    <w:rsid w:val="0008758B"/>
    <w:rsid w:val="0008795C"/>
    <w:rsid w:val="00090263"/>
    <w:rsid w:val="00090465"/>
    <w:rsid w:val="00090A9B"/>
    <w:rsid w:val="00090DFA"/>
    <w:rsid w:val="000912F5"/>
    <w:rsid w:val="00091E7A"/>
    <w:rsid w:val="00092511"/>
    <w:rsid w:val="00092CBD"/>
    <w:rsid w:val="000934B7"/>
    <w:rsid w:val="00093D8C"/>
    <w:rsid w:val="0009412D"/>
    <w:rsid w:val="000952DF"/>
    <w:rsid w:val="0009766F"/>
    <w:rsid w:val="0009782F"/>
    <w:rsid w:val="000A18FF"/>
    <w:rsid w:val="000A19E9"/>
    <w:rsid w:val="000A2A4D"/>
    <w:rsid w:val="000A2EC0"/>
    <w:rsid w:val="000A3603"/>
    <w:rsid w:val="000A376A"/>
    <w:rsid w:val="000A42BF"/>
    <w:rsid w:val="000A55C8"/>
    <w:rsid w:val="000A5A6D"/>
    <w:rsid w:val="000A5BAB"/>
    <w:rsid w:val="000A5D69"/>
    <w:rsid w:val="000A710D"/>
    <w:rsid w:val="000A7AA7"/>
    <w:rsid w:val="000A7E10"/>
    <w:rsid w:val="000B0328"/>
    <w:rsid w:val="000B1462"/>
    <w:rsid w:val="000B175C"/>
    <w:rsid w:val="000B1B83"/>
    <w:rsid w:val="000B4999"/>
    <w:rsid w:val="000C0856"/>
    <w:rsid w:val="000C2691"/>
    <w:rsid w:val="000C300B"/>
    <w:rsid w:val="000C3FCE"/>
    <w:rsid w:val="000C52C9"/>
    <w:rsid w:val="000C54A3"/>
    <w:rsid w:val="000C5F66"/>
    <w:rsid w:val="000C797C"/>
    <w:rsid w:val="000C7F96"/>
    <w:rsid w:val="000D118F"/>
    <w:rsid w:val="000D12DC"/>
    <w:rsid w:val="000D184F"/>
    <w:rsid w:val="000D2CB5"/>
    <w:rsid w:val="000D4B56"/>
    <w:rsid w:val="000D7502"/>
    <w:rsid w:val="000D7C28"/>
    <w:rsid w:val="000E029E"/>
    <w:rsid w:val="000E0F33"/>
    <w:rsid w:val="000E4BEE"/>
    <w:rsid w:val="000E4DA2"/>
    <w:rsid w:val="000E5386"/>
    <w:rsid w:val="000E5A31"/>
    <w:rsid w:val="000E6402"/>
    <w:rsid w:val="000E7CEA"/>
    <w:rsid w:val="000F1294"/>
    <w:rsid w:val="000F1DC7"/>
    <w:rsid w:val="000F299A"/>
    <w:rsid w:val="000F2F93"/>
    <w:rsid w:val="000F3899"/>
    <w:rsid w:val="000F48BD"/>
    <w:rsid w:val="000F4B7F"/>
    <w:rsid w:val="000F6A00"/>
    <w:rsid w:val="000F71CE"/>
    <w:rsid w:val="001028D4"/>
    <w:rsid w:val="00102E54"/>
    <w:rsid w:val="00106B75"/>
    <w:rsid w:val="00110E47"/>
    <w:rsid w:val="0011179E"/>
    <w:rsid w:val="00116089"/>
    <w:rsid w:val="001173FC"/>
    <w:rsid w:val="0011792A"/>
    <w:rsid w:val="0012192E"/>
    <w:rsid w:val="00126120"/>
    <w:rsid w:val="0012636A"/>
    <w:rsid w:val="00126878"/>
    <w:rsid w:val="0012694E"/>
    <w:rsid w:val="00126C87"/>
    <w:rsid w:val="001318C8"/>
    <w:rsid w:val="00131D98"/>
    <w:rsid w:val="00131FD6"/>
    <w:rsid w:val="001324F6"/>
    <w:rsid w:val="00132FF8"/>
    <w:rsid w:val="0013313D"/>
    <w:rsid w:val="00134C42"/>
    <w:rsid w:val="001359ED"/>
    <w:rsid w:val="00136C81"/>
    <w:rsid w:val="00136DDA"/>
    <w:rsid w:val="0013744C"/>
    <w:rsid w:val="001417B8"/>
    <w:rsid w:val="00142832"/>
    <w:rsid w:val="001450C8"/>
    <w:rsid w:val="001451AA"/>
    <w:rsid w:val="00145A79"/>
    <w:rsid w:val="00145CFF"/>
    <w:rsid w:val="00146955"/>
    <w:rsid w:val="00146CBE"/>
    <w:rsid w:val="001470CB"/>
    <w:rsid w:val="0014794B"/>
    <w:rsid w:val="001502CD"/>
    <w:rsid w:val="00151014"/>
    <w:rsid w:val="001523D1"/>
    <w:rsid w:val="0015493E"/>
    <w:rsid w:val="00155FA1"/>
    <w:rsid w:val="001568E9"/>
    <w:rsid w:val="0016128E"/>
    <w:rsid w:val="001625F1"/>
    <w:rsid w:val="00162E34"/>
    <w:rsid w:val="0016307F"/>
    <w:rsid w:val="001634FE"/>
    <w:rsid w:val="0016446C"/>
    <w:rsid w:val="00164D10"/>
    <w:rsid w:val="00165055"/>
    <w:rsid w:val="00165C7A"/>
    <w:rsid w:val="00170A62"/>
    <w:rsid w:val="00176CD9"/>
    <w:rsid w:val="0017751F"/>
    <w:rsid w:val="00180248"/>
    <w:rsid w:val="001802BA"/>
    <w:rsid w:val="0018216B"/>
    <w:rsid w:val="00182631"/>
    <w:rsid w:val="00190A93"/>
    <w:rsid w:val="00190DCD"/>
    <w:rsid w:val="00191491"/>
    <w:rsid w:val="00191B76"/>
    <w:rsid w:val="00195A4F"/>
    <w:rsid w:val="001963BC"/>
    <w:rsid w:val="00197B27"/>
    <w:rsid w:val="001A2055"/>
    <w:rsid w:val="001A4000"/>
    <w:rsid w:val="001A5164"/>
    <w:rsid w:val="001A5F0D"/>
    <w:rsid w:val="001A7A07"/>
    <w:rsid w:val="001A7C17"/>
    <w:rsid w:val="001B373C"/>
    <w:rsid w:val="001B6560"/>
    <w:rsid w:val="001B708F"/>
    <w:rsid w:val="001B7D5A"/>
    <w:rsid w:val="001C082E"/>
    <w:rsid w:val="001C3252"/>
    <w:rsid w:val="001C5888"/>
    <w:rsid w:val="001C7C73"/>
    <w:rsid w:val="001D21A8"/>
    <w:rsid w:val="001D64C6"/>
    <w:rsid w:val="001D7401"/>
    <w:rsid w:val="001E03F2"/>
    <w:rsid w:val="001E164A"/>
    <w:rsid w:val="001E192F"/>
    <w:rsid w:val="001E6770"/>
    <w:rsid w:val="001E7E0F"/>
    <w:rsid w:val="001F0570"/>
    <w:rsid w:val="001F2274"/>
    <w:rsid w:val="001F63F2"/>
    <w:rsid w:val="002005AD"/>
    <w:rsid w:val="00200BF8"/>
    <w:rsid w:val="00200D25"/>
    <w:rsid w:val="00200E3E"/>
    <w:rsid w:val="00200F53"/>
    <w:rsid w:val="0020177D"/>
    <w:rsid w:val="00202B52"/>
    <w:rsid w:val="002035C2"/>
    <w:rsid w:val="002061A3"/>
    <w:rsid w:val="002069A8"/>
    <w:rsid w:val="00211AC9"/>
    <w:rsid w:val="00211B07"/>
    <w:rsid w:val="00212A88"/>
    <w:rsid w:val="00215D1A"/>
    <w:rsid w:val="00217A9C"/>
    <w:rsid w:val="00221B56"/>
    <w:rsid w:val="002229D1"/>
    <w:rsid w:val="00225902"/>
    <w:rsid w:val="0022688E"/>
    <w:rsid w:val="002272EB"/>
    <w:rsid w:val="00230818"/>
    <w:rsid w:val="00231178"/>
    <w:rsid w:val="00231440"/>
    <w:rsid w:val="00231585"/>
    <w:rsid w:val="00232B58"/>
    <w:rsid w:val="00232F27"/>
    <w:rsid w:val="00234B93"/>
    <w:rsid w:val="00241905"/>
    <w:rsid w:val="00241DE2"/>
    <w:rsid w:val="00242834"/>
    <w:rsid w:val="002428C3"/>
    <w:rsid w:val="00242F95"/>
    <w:rsid w:val="00243CE0"/>
    <w:rsid w:val="00243E9D"/>
    <w:rsid w:val="002456A9"/>
    <w:rsid w:val="00251213"/>
    <w:rsid w:val="0025213E"/>
    <w:rsid w:val="002543CD"/>
    <w:rsid w:val="00254693"/>
    <w:rsid w:val="002554E5"/>
    <w:rsid w:val="00261BA8"/>
    <w:rsid w:val="00262866"/>
    <w:rsid w:val="002634BF"/>
    <w:rsid w:val="00266723"/>
    <w:rsid w:val="002667E5"/>
    <w:rsid w:val="00266849"/>
    <w:rsid w:val="002712E2"/>
    <w:rsid w:val="00271B3E"/>
    <w:rsid w:val="00272A20"/>
    <w:rsid w:val="00274730"/>
    <w:rsid w:val="00275EFD"/>
    <w:rsid w:val="0028312A"/>
    <w:rsid w:val="00283611"/>
    <w:rsid w:val="00283C19"/>
    <w:rsid w:val="00284848"/>
    <w:rsid w:val="002876AB"/>
    <w:rsid w:val="002919B4"/>
    <w:rsid w:val="00291AEA"/>
    <w:rsid w:val="002922AD"/>
    <w:rsid w:val="002934D5"/>
    <w:rsid w:val="002940B3"/>
    <w:rsid w:val="00296D6D"/>
    <w:rsid w:val="00297C61"/>
    <w:rsid w:val="002A086E"/>
    <w:rsid w:val="002A0C2D"/>
    <w:rsid w:val="002A0E74"/>
    <w:rsid w:val="002A16FA"/>
    <w:rsid w:val="002A261F"/>
    <w:rsid w:val="002A319C"/>
    <w:rsid w:val="002A3C40"/>
    <w:rsid w:val="002A4F43"/>
    <w:rsid w:val="002A5A6E"/>
    <w:rsid w:val="002A714B"/>
    <w:rsid w:val="002A7C2E"/>
    <w:rsid w:val="002B1D07"/>
    <w:rsid w:val="002B2C79"/>
    <w:rsid w:val="002B4BE3"/>
    <w:rsid w:val="002B5B98"/>
    <w:rsid w:val="002B5CE8"/>
    <w:rsid w:val="002C0C87"/>
    <w:rsid w:val="002C1633"/>
    <w:rsid w:val="002C165D"/>
    <w:rsid w:val="002C1E20"/>
    <w:rsid w:val="002C3764"/>
    <w:rsid w:val="002C6625"/>
    <w:rsid w:val="002D17FA"/>
    <w:rsid w:val="002D21C1"/>
    <w:rsid w:val="002D27C2"/>
    <w:rsid w:val="002D2B21"/>
    <w:rsid w:val="002D2ECD"/>
    <w:rsid w:val="002D3276"/>
    <w:rsid w:val="002D3297"/>
    <w:rsid w:val="002D4E9D"/>
    <w:rsid w:val="002D5D5B"/>
    <w:rsid w:val="002D684B"/>
    <w:rsid w:val="002E18FD"/>
    <w:rsid w:val="002E21FA"/>
    <w:rsid w:val="002E44C4"/>
    <w:rsid w:val="002E46F2"/>
    <w:rsid w:val="002E693F"/>
    <w:rsid w:val="002E7497"/>
    <w:rsid w:val="002F105E"/>
    <w:rsid w:val="002F138A"/>
    <w:rsid w:val="002F2252"/>
    <w:rsid w:val="002F2F77"/>
    <w:rsid w:val="002F39B2"/>
    <w:rsid w:val="002F3ED5"/>
    <w:rsid w:val="002F610D"/>
    <w:rsid w:val="00300565"/>
    <w:rsid w:val="00301381"/>
    <w:rsid w:val="0030140B"/>
    <w:rsid w:val="0030201C"/>
    <w:rsid w:val="00304CAF"/>
    <w:rsid w:val="00310862"/>
    <w:rsid w:val="003118DA"/>
    <w:rsid w:val="0031400B"/>
    <w:rsid w:val="00314341"/>
    <w:rsid w:val="00314935"/>
    <w:rsid w:val="00316907"/>
    <w:rsid w:val="00317B36"/>
    <w:rsid w:val="00317BF6"/>
    <w:rsid w:val="00320018"/>
    <w:rsid w:val="00322C80"/>
    <w:rsid w:val="00323550"/>
    <w:rsid w:val="0032424F"/>
    <w:rsid w:val="003245F6"/>
    <w:rsid w:val="00325240"/>
    <w:rsid w:val="003264EE"/>
    <w:rsid w:val="00335067"/>
    <w:rsid w:val="00343452"/>
    <w:rsid w:val="00343822"/>
    <w:rsid w:val="00344390"/>
    <w:rsid w:val="00345D7B"/>
    <w:rsid w:val="00350F67"/>
    <w:rsid w:val="00351BE4"/>
    <w:rsid w:val="00352A29"/>
    <w:rsid w:val="00354F39"/>
    <w:rsid w:val="003551B2"/>
    <w:rsid w:val="00356458"/>
    <w:rsid w:val="003610D4"/>
    <w:rsid w:val="003616DA"/>
    <w:rsid w:val="0036330A"/>
    <w:rsid w:val="00363845"/>
    <w:rsid w:val="00363875"/>
    <w:rsid w:val="00364EDC"/>
    <w:rsid w:val="0036792D"/>
    <w:rsid w:val="00371EFA"/>
    <w:rsid w:val="0037285E"/>
    <w:rsid w:val="00373195"/>
    <w:rsid w:val="00373C44"/>
    <w:rsid w:val="003755FF"/>
    <w:rsid w:val="00376034"/>
    <w:rsid w:val="00382EC4"/>
    <w:rsid w:val="00385922"/>
    <w:rsid w:val="003862CB"/>
    <w:rsid w:val="00387465"/>
    <w:rsid w:val="003878F8"/>
    <w:rsid w:val="00387D20"/>
    <w:rsid w:val="003902D3"/>
    <w:rsid w:val="00390549"/>
    <w:rsid w:val="00392119"/>
    <w:rsid w:val="003922F7"/>
    <w:rsid w:val="003929AB"/>
    <w:rsid w:val="0039340E"/>
    <w:rsid w:val="0039347C"/>
    <w:rsid w:val="00393C0E"/>
    <w:rsid w:val="00393F63"/>
    <w:rsid w:val="00394098"/>
    <w:rsid w:val="003962D8"/>
    <w:rsid w:val="00396676"/>
    <w:rsid w:val="00396722"/>
    <w:rsid w:val="00397A53"/>
    <w:rsid w:val="00397AF5"/>
    <w:rsid w:val="00397C3E"/>
    <w:rsid w:val="003A10BC"/>
    <w:rsid w:val="003A165A"/>
    <w:rsid w:val="003A23AD"/>
    <w:rsid w:val="003A32B4"/>
    <w:rsid w:val="003A36E2"/>
    <w:rsid w:val="003A640F"/>
    <w:rsid w:val="003A6A0A"/>
    <w:rsid w:val="003B1DEE"/>
    <w:rsid w:val="003B4107"/>
    <w:rsid w:val="003B5869"/>
    <w:rsid w:val="003B6CB5"/>
    <w:rsid w:val="003B7365"/>
    <w:rsid w:val="003B7463"/>
    <w:rsid w:val="003C138E"/>
    <w:rsid w:val="003C1603"/>
    <w:rsid w:val="003C50A1"/>
    <w:rsid w:val="003C5D92"/>
    <w:rsid w:val="003C6406"/>
    <w:rsid w:val="003C7536"/>
    <w:rsid w:val="003D134F"/>
    <w:rsid w:val="003D1705"/>
    <w:rsid w:val="003D461F"/>
    <w:rsid w:val="003D4BBD"/>
    <w:rsid w:val="003D4FEF"/>
    <w:rsid w:val="003D5AB9"/>
    <w:rsid w:val="003D64F1"/>
    <w:rsid w:val="003E35D3"/>
    <w:rsid w:val="003E3C4E"/>
    <w:rsid w:val="003E5DDC"/>
    <w:rsid w:val="003F00CF"/>
    <w:rsid w:val="003F327E"/>
    <w:rsid w:val="003F411B"/>
    <w:rsid w:val="003F4C68"/>
    <w:rsid w:val="003F56B3"/>
    <w:rsid w:val="003F5A9E"/>
    <w:rsid w:val="00402365"/>
    <w:rsid w:val="00406D12"/>
    <w:rsid w:val="00407D09"/>
    <w:rsid w:val="00411453"/>
    <w:rsid w:val="00413454"/>
    <w:rsid w:val="00414B7A"/>
    <w:rsid w:val="00415D3C"/>
    <w:rsid w:val="00420965"/>
    <w:rsid w:val="004212BE"/>
    <w:rsid w:val="0042286D"/>
    <w:rsid w:val="004228F4"/>
    <w:rsid w:val="004241B0"/>
    <w:rsid w:val="00424468"/>
    <w:rsid w:val="004258B5"/>
    <w:rsid w:val="00425D05"/>
    <w:rsid w:val="00427B11"/>
    <w:rsid w:val="0043013F"/>
    <w:rsid w:val="0043272D"/>
    <w:rsid w:val="00434488"/>
    <w:rsid w:val="00437336"/>
    <w:rsid w:val="004379AA"/>
    <w:rsid w:val="00437A94"/>
    <w:rsid w:val="00437C0E"/>
    <w:rsid w:val="0044088C"/>
    <w:rsid w:val="00440DA8"/>
    <w:rsid w:val="004418A5"/>
    <w:rsid w:val="004423AC"/>
    <w:rsid w:val="00443957"/>
    <w:rsid w:val="00443E7B"/>
    <w:rsid w:val="00444018"/>
    <w:rsid w:val="004445D9"/>
    <w:rsid w:val="004457AB"/>
    <w:rsid w:val="00447190"/>
    <w:rsid w:val="0044752C"/>
    <w:rsid w:val="004525C1"/>
    <w:rsid w:val="004529A7"/>
    <w:rsid w:val="0045342A"/>
    <w:rsid w:val="00453D40"/>
    <w:rsid w:val="00454C84"/>
    <w:rsid w:val="004554A0"/>
    <w:rsid w:val="004561A5"/>
    <w:rsid w:val="0045668D"/>
    <w:rsid w:val="004569E7"/>
    <w:rsid w:val="0046021B"/>
    <w:rsid w:val="00461568"/>
    <w:rsid w:val="00461C61"/>
    <w:rsid w:val="00465441"/>
    <w:rsid w:val="0046574B"/>
    <w:rsid w:val="00466106"/>
    <w:rsid w:val="00470B1A"/>
    <w:rsid w:val="0047117B"/>
    <w:rsid w:val="00473723"/>
    <w:rsid w:val="004759D6"/>
    <w:rsid w:val="00475D1B"/>
    <w:rsid w:val="00477970"/>
    <w:rsid w:val="00481622"/>
    <w:rsid w:val="00483218"/>
    <w:rsid w:val="0048357B"/>
    <w:rsid w:val="00483A3D"/>
    <w:rsid w:val="004844A6"/>
    <w:rsid w:val="004854D7"/>
    <w:rsid w:val="00485CB8"/>
    <w:rsid w:val="00486A4C"/>
    <w:rsid w:val="00486E96"/>
    <w:rsid w:val="00487F08"/>
    <w:rsid w:val="00490957"/>
    <w:rsid w:val="004924D4"/>
    <w:rsid w:val="004965B5"/>
    <w:rsid w:val="0049739C"/>
    <w:rsid w:val="004A3961"/>
    <w:rsid w:val="004A4C72"/>
    <w:rsid w:val="004A6D3F"/>
    <w:rsid w:val="004A7AC0"/>
    <w:rsid w:val="004B2C0C"/>
    <w:rsid w:val="004B32C2"/>
    <w:rsid w:val="004B3DC8"/>
    <w:rsid w:val="004B5837"/>
    <w:rsid w:val="004B6402"/>
    <w:rsid w:val="004B727C"/>
    <w:rsid w:val="004B7335"/>
    <w:rsid w:val="004B7CD9"/>
    <w:rsid w:val="004C14E7"/>
    <w:rsid w:val="004C3A57"/>
    <w:rsid w:val="004C3D79"/>
    <w:rsid w:val="004C6852"/>
    <w:rsid w:val="004D1C60"/>
    <w:rsid w:val="004D2CAC"/>
    <w:rsid w:val="004D3605"/>
    <w:rsid w:val="004D4AD0"/>
    <w:rsid w:val="004D621B"/>
    <w:rsid w:val="004D66C1"/>
    <w:rsid w:val="004D7FAE"/>
    <w:rsid w:val="004E04E8"/>
    <w:rsid w:val="004E07D4"/>
    <w:rsid w:val="004E2679"/>
    <w:rsid w:val="004E3465"/>
    <w:rsid w:val="004E5169"/>
    <w:rsid w:val="004E6DD0"/>
    <w:rsid w:val="004F2F4F"/>
    <w:rsid w:val="004F429B"/>
    <w:rsid w:val="004F65A5"/>
    <w:rsid w:val="004F66AE"/>
    <w:rsid w:val="00500D64"/>
    <w:rsid w:val="00500E48"/>
    <w:rsid w:val="00502466"/>
    <w:rsid w:val="005031A3"/>
    <w:rsid w:val="00504A40"/>
    <w:rsid w:val="00506C05"/>
    <w:rsid w:val="005076AF"/>
    <w:rsid w:val="005076F6"/>
    <w:rsid w:val="0051037C"/>
    <w:rsid w:val="005143D6"/>
    <w:rsid w:val="00514E99"/>
    <w:rsid w:val="00516610"/>
    <w:rsid w:val="0052034E"/>
    <w:rsid w:val="00520D4D"/>
    <w:rsid w:val="00520FE6"/>
    <w:rsid w:val="00521F4E"/>
    <w:rsid w:val="00525513"/>
    <w:rsid w:val="005262A0"/>
    <w:rsid w:val="00527A0B"/>
    <w:rsid w:val="00527C05"/>
    <w:rsid w:val="005322F7"/>
    <w:rsid w:val="00532844"/>
    <w:rsid w:val="005332BE"/>
    <w:rsid w:val="00533528"/>
    <w:rsid w:val="00534E0A"/>
    <w:rsid w:val="00535F07"/>
    <w:rsid w:val="00536289"/>
    <w:rsid w:val="0053721B"/>
    <w:rsid w:val="00537948"/>
    <w:rsid w:val="00537C3F"/>
    <w:rsid w:val="005403BE"/>
    <w:rsid w:val="00540463"/>
    <w:rsid w:val="005404EA"/>
    <w:rsid w:val="00540D22"/>
    <w:rsid w:val="00540E6C"/>
    <w:rsid w:val="00545BE5"/>
    <w:rsid w:val="00546BDA"/>
    <w:rsid w:val="0054774B"/>
    <w:rsid w:val="00547AC4"/>
    <w:rsid w:val="00550D30"/>
    <w:rsid w:val="00552111"/>
    <w:rsid w:val="00552771"/>
    <w:rsid w:val="00553C1C"/>
    <w:rsid w:val="005632A1"/>
    <w:rsid w:val="005635A9"/>
    <w:rsid w:val="00567AF6"/>
    <w:rsid w:val="00570B71"/>
    <w:rsid w:val="00574333"/>
    <w:rsid w:val="00574825"/>
    <w:rsid w:val="00574B7B"/>
    <w:rsid w:val="00576DBB"/>
    <w:rsid w:val="005778F4"/>
    <w:rsid w:val="00580E53"/>
    <w:rsid w:val="00581654"/>
    <w:rsid w:val="00582B47"/>
    <w:rsid w:val="005835B6"/>
    <w:rsid w:val="00586837"/>
    <w:rsid w:val="00591F83"/>
    <w:rsid w:val="0059217F"/>
    <w:rsid w:val="0059326C"/>
    <w:rsid w:val="0059610E"/>
    <w:rsid w:val="00596BC2"/>
    <w:rsid w:val="00597BF2"/>
    <w:rsid w:val="00597DE7"/>
    <w:rsid w:val="005A15F6"/>
    <w:rsid w:val="005A1D49"/>
    <w:rsid w:val="005A3383"/>
    <w:rsid w:val="005A5A5B"/>
    <w:rsid w:val="005B25B5"/>
    <w:rsid w:val="005B2CED"/>
    <w:rsid w:val="005B2FCD"/>
    <w:rsid w:val="005B5C30"/>
    <w:rsid w:val="005B763F"/>
    <w:rsid w:val="005B76B4"/>
    <w:rsid w:val="005C0A35"/>
    <w:rsid w:val="005C1943"/>
    <w:rsid w:val="005C3360"/>
    <w:rsid w:val="005C3CC5"/>
    <w:rsid w:val="005C4C9B"/>
    <w:rsid w:val="005C5075"/>
    <w:rsid w:val="005C5A77"/>
    <w:rsid w:val="005C736C"/>
    <w:rsid w:val="005D06CE"/>
    <w:rsid w:val="005D1153"/>
    <w:rsid w:val="005D300C"/>
    <w:rsid w:val="005D34F2"/>
    <w:rsid w:val="005D4013"/>
    <w:rsid w:val="005D4CDA"/>
    <w:rsid w:val="005D62E1"/>
    <w:rsid w:val="005D650E"/>
    <w:rsid w:val="005D7D24"/>
    <w:rsid w:val="005E023E"/>
    <w:rsid w:val="005E0724"/>
    <w:rsid w:val="005E0DDE"/>
    <w:rsid w:val="005E1230"/>
    <w:rsid w:val="005E30FD"/>
    <w:rsid w:val="005E32AE"/>
    <w:rsid w:val="005E336F"/>
    <w:rsid w:val="005E3C71"/>
    <w:rsid w:val="005E5410"/>
    <w:rsid w:val="005E6A22"/>
    <w:rsid w:val="005E6EB8"/>
    <w:rsid w:val="005E77DF"/>
    <w:rsid w:val="005F35FD"/>
    <w:rsid w:val="005F3BE5"/>
    <w:rsid w:val="005F4067"/>
    <w:rsid w:val="00602568"/>
    <w:rsid w:val="00603821"/>
    <w:rsid w:val="00605382"/>
    <w:rsid w:val="0060643A"/>
    <w:rsid w:val="006064DF"/>
    <w:rsid w:val="00606CCB"/>
    <w:rsid w:val="00606F25"/>
    <w:rsid w:val="00610103"/>
    <w:rsid w:val="006104BA"/>
    <w:rsid w:val="00610BF6"/>
    <w:rsid w:val="006111AF"/>
    <w:rsid w:val="0061484C"/>
    <w:rsid w:val="00614B76"/>
    <w:rsid w:val="006154B3"/>
    <w:rsid w:val="0062086F"/>
    <w:rsid w:val="00620EF6"/>
    <w:rsid w:val="006215FE"/>
    <w:rsid w:val="00622A5C"/>
    <w:rsid w:val="00625265"/>
    <w:rsid w:val="00630844"/>
    <w:rsid w:val="00630FC9"/>
    <w:rsid w:val="006329DB"/>
    <w:rsid w:val="00633C27"/>
    <w:rsid w:val="00637452"/>
    <w:rsid w:val="00637EE8"/>
    <w:rsid w:val="00640CEE"/>
    <w:rsid w:val="006410C8"/>
    <w:rsid w:val="00643228"/>
    <w:rsid w:val="00643CCA"/>
    <w:rsid w:val="00643F63"/>
    <w:rsid w:val="00646672"/>
    <w:rsid w:val="00646FD4"/>
    <w:rsid w:val="006507CB"/>
    <w:rsid w:val="00651CC1"/>
    <w:rsid w:val="0065271B"/>
    <w:rsid w:val="006545DD"/>
    <w:rsid w:val="00654A4E"/>
    <w:rsid w:val="006562B2"/>
    <w:rsid w:val="006600C4"/>
    <w:rsid w:val="00660A11"/>
    <w:rsid w:val="00661D31"/>
    <w:rsid w:val="0066203E"/>
    <w:rsid w:val="0066233F"/>
    <w:rsid w:val="00662619"/>
    <w:rsid w:val="006626BE"/>
    <w:rsid w:val="00662B90"/>
    <w:rsid w:val="006642DC"/>
    <w:rsid w:val="00665011"/>
    <w:rsid w:val="00667A0D"/>
    <w:rsid w:val="00667A39"/>
    <w:rsid w:val="006731E2"/>
    <w:rsid w:val="00673330"/>
    <w:rsid w:val="0067387F"/>
    <w:rsid w:val="00674715"/>
    <w:rsid w:val="006747FC"/>
    <w:rsid w:val="00676BAC"/>
    <w:rsid w:val="00676C21"/>
    <w:rsid w:val="0067739D"/>
    <w:rsid w:val="00677673"/>
    <w:rsid w:val="00677995"/>
    <w:rsid w:val="00680D61"/>
    <w:rsid w:val="00682238"/>
    <w:rsid w:val="006845B4"/>
    <w:rsid w:val="006849B4"/>
    <w:rsid w:val="0068528A"/>
    <w:rsid w:val="00685DF7"/>
    <w:rsid w:val="0068640F"/>
    <w:rsid w:val="0069133E"/>
    <w:rsid w:val="00691748"/>
    <w:rsid w:val="00691CD3"/>
    <w:rsid w:val="00693236"/>
    <w:rsid w:val="00694599"/>
    <w:rsid w:val="00697391"/>
    <w:rsid w:val="006973C5"/>
    <w:rsid w:val="006A128F"/>
    <w:rsid w:val="006A1589"/>
    <w:rsid w:val="006A29B5"/>
    <w:rsid w:val="006A38EF"/>
    <w:rsid w:val="006A458E"/>
    <w:rsid w:val="006A47C9"/>
    <w:rsid w:val="006A490E"/>
    <w:rsid w:val="006A7342"/>
    <w:rsid w:val="006B0252"/>
    <w:rsid w:val="006B0E81"/>
    <w:rsid w:val="006B177A"/>
    <w:rsid w:val="006B1879"/>
    <w:rsid w:val="006B1E3D"/>
    <w:rsid w:val="006B37F2"/>
    <w:rsid w:val="006B3E7C"/>
    <w:rsid w:val="006C0BAC"/>
    <w:rsid w:val="006C1D0A"/>
    <w:rsid w:val="006C2996"/>
    <w:rsid w:val="006C7224"/>
    <w:rsid w:val="006C77BD"/>
    <w:rsid w:val="006D10FE"/>
    <w:rsid w:val="006D15E3"/>
    <w:rsid w:val="006D2A82"/>
    <w:rsid w:val="006D3F09"/>
    <w:rsid w:val="006D49A6"/>
    <w:rsid w:val="006D4E46"/>
    <w:rsid w:val="006D55A7"/>
    <w:rsid w:val="006E3729"/>
    <w:rsid w:val="006E4573"/>
    <w:rsid w:val="006E4822"/>
    <w:rsid w:val="006E483C"/>
    <w:rsid w:val="006E4F1B"/>
    <w:rsid w:val="006E641C"/>
    <w:rsid w:val="006F0190"/>
    <w:rsid w:val="006F0EE2"/>
    <w:rsid w:val="006F1611"/>
    <w:rsid w:val="006F22B1"/>
    <w:rsid w:val="006F2C81"/>
    <w:rsid w:val="006F4BC6"/>
    <w:rsid w:val="006F672D"/>
    <w:rsid w:val="006F7B61"/>
    <w:rsid w:val="00700DEF"/>
    <w:rsid w:val="007020E7"/>
    <w:rsid w:val="007045A9"/>
    <w:rsid w:val="00705D28"/>
    <w:rsid w:val="00707920"/>
    <w:rsid w:val="00714834"/>
    <w:rsid w:val="00714C81"/>
    <w:rsid w:val="00716022"/>
    <w:rsid w:val="0071764F"/>
    <w:rsid w:val="00721C73"/>
    <w:rsid w:val="00721E20"/>
    <w:rsid w:val="00723A90"/>
    <w:rsid w:val="00723CDA"/>
    <w:rsid w:val="00724937"/>
    <w:rsid w:val="0072501F"/>
    <w:rsid w:val="00725A67"/>
    <w:rsid w:val="00725C63"/>
    <w:rsid w:val="007261C9"/>
    <w:rsid w:val="00726475"/>
    <w:rsid w:val="00727A45"/>
    <w:rsid w:val="007302F9"/>
    <w:rsid w:val="007309FA"/>
    <w:rsid w:val="00732A23"/>
    <w:rsid w:val="007351B6"/>
    <w:rsid w:val="007359C7"/>
    <w:rsid w:val="00735D99"/>
    <w:rsid w:val="00735F48"/>
    <w:rsid w:val="007366CE"/>
    <w:rsid w:val="00736F6D"/>
    <w:rsid w:val="00740130"/>
    <w:rsid w:val="007413AC"/>
    <w:rsid w:val="00741469"/>
    <w:rsid w:val="00741ACE"/>
    <w:rsid w:val="00741F28"/>
    <w:rsid w:val="007436F3"/>
    <w:rsid w:val="00745D04"/>
    <w:rsid w:val="007475B8"/>
    <w:rsid w:val="00747C2B"/>
    <w:rsid w:val="007500EA"/>
    <w:rsid w:val="00750E2E"/>
    <w:rsid w:val="00750E41"/>
    <w:rsid w:val="007514EE"/>
    <w:rsid w:val="00752391"/>
    <w:rsid w:val="007535D1"/>
    <w:rsid w:val="0075592A"/>
    <w:rsid w:val="00756974"/>
    <w:rsid w:val="00760448"/>
    <w:rsid w:val="00761890"/>
    <w:rsid w:val="00761DC8"/>
    <w:rsid w:val="00762B90"/>
    <w:rsid w:val="00765774"/>
    <w:rsid w:val="007737D6"/>
    <w:rsid w:val="00777249"/>
    <w:rsid w:val="00780207"/>
    <w:rsid w:val="00781B1C"/>
    <w:rsid w:val="007829EC"/>
    <w:rsid w:val="00783D54"/>
    <w:rsid w:val="0078403E"/>
    <w:rsid w:val="00786E76"/>
    <w:rsid w:val="0079050C"/>
    <w:rsid w:val="007940C0"/>
    <w:rsid w:val="00794928"/>
    <w:rsid w:val="00794A13"/>
    <w:rsid w:val="00794A1C"/>
    <w:rsid w:val="00794D60"/>
    <w:rsid w:val="00795A1D"/>
    <w:rsid w:val="007A048E"/>
    <w:rsid w:val="007A1658"/>
    <w:rsid w:val="007A1E64"/>
    <w:rsid w:val="007A3BDD"/>
    <w:rsid w:val="007A3DE7"/>
    <w:rsid w:val="007A7028"/>
    <w:rsid w:val="007B1180"/>
    <w:rsid w:val="007B320A"/>
    <w:rsid w:val="007B330C"/>
    <w:rsid w:val="007B5D3F"/>
    <w:rsid w:val="007B6B0E"/>
    <w:rsid w:val="007B7028"/>
    <w:rsid w:val="007B7101"/>
    <w:rsid w:val="007C04D6"/>
    <w:rsid w:val="007C3E46"/>
    <w:rsid w:val="007C4D5B"/>
    <w:rsid w:val="007C5BA3"/>
    <w:rsid w:val="007C5DD6"/>
    <w:rsid w:val="007D1E76"/>
    <w:rsid w:val="007D2C90"/>
    <w:rsid w:val="007D2E45"/>
    <w:rsid w:val="007D40B7"/>
    <w:rsid w:val="007D40C7"/>
    <w:rsid w:val="007D55E6"/>
    <w:rsid w:val="007D618F"/>
    <w:rsid w:val="007E0927"/>
    <w:rsid w:val="007E0E46"/>
    <w:rsid w:val="007E3336"/>
    <w:rsid w:val="007E394C"/>
    <w:rsid w:val="007E41A0"/>
    <w:rsid w:val="007E48F8"/>
    <w:rsid w:val="007E5768"/>
    <w:rsid w:val="007E6EF9"/>
    <w:rsid w:val="007F0E12"/>
    <w:rsid w:val="007F1E8D"/>
    <w:rsid w:val="007F1F4A"/>
    <w:rsid w:val="007F5817"/>
    <w:rsid w:val="007F7801"/>
    <w:rsid w:val="007F79E7"/>
    <w:rsid w:val="00802234"/>
    <w:rsid w:val="00802EA7"/>
    <w:rsid w:val="00805671"/>
    <w:rsid w:val="008060BA"/>
    <w:rsid w:val="008067CE"/>
    <w:rsid w:val="00807CA8"/>
    <w:rsid w:val="00813222"/>
    <w:rsid w:val="00813AE6"/>
    <w:rsid w:val="00814C7C"/>
    <w:rsid w:val="008157E7"/>
    <w:rsid w:val="008213B6"/>
    <w:rsid w:val="00821621"/>
    <w:rsid w:val="008219C5"/>
    <w:rsid w:val="008241EF"/>
    <w:rsid w:val="00825854"/>
    <w:rsid w:val="008265EB"/>
    <w:rsid w:val="00826F16"/>
    <w:rsid w:val="00827913"/>
    <w:rsid w:val="008301CD"/>
    <w:rsid w:val="008304C3"/>
    <w:rsid w:val="008326B2"/>
    <w:rsid w:val="008346F6"/>
    <w:rsid w:val="00834771"/>
    <w:rsid w:val="00834BAE"/>
    <w:rsid w:val="00834CAB"/>
    <w:rsid w:val="00835E27"/>
    <w:rsid w:val="0084161D"/>
    <w:rsid w:val="0084299A"/>
    <w:rsid w:val="00844375"/>
    <w:rsid w:val="008454EB"/>
    <w:rsid w:val="00846B98"/>
    <w:rsid w:val="00847827"/>
    <w:rsid w:val="00847D7B"/>
    <w:rsid w:val="00851F2B"/>
    <w:rsid w:val="00851FC4"/>
    <w:rsid w:val="00852CF9"/>
    <w:rsid w:val="008538BF"/>
    <w:rsid w:val="00855ABD"/>
    <w:rsid w:val="00857D82"/>
    <w:rsid w:val="00860261"/>
    <w:rsid w:val="00862040"/>
    <w:rsid w:val="008630E0"/>
    <w:rsid w:val="008662C6"/>
    <w:rsid w:val="00867778"/>
    <w:rsid w:val="00870C72"/>
    <w:rsid w:val="00872E52"/>
    <w:rsid w:val="00873F3F"/>
    <w:rsid w:val="008763D9"/>
    <w:rsid w:val="0087663E"/>
    <w:rsid w:val="00876B4A"/>
    <w:rsid w:val="00877301"/>
    <w:rsid w:val="00881AF0"/>
    <w:rsid w:val="00882816"/>
    <w:rsid w:val="0088361D"/>
    <w:rsid w:val="008840B4"/>
    <w:rsid w:val="00884D7D"/>
    <w:rsid w:val="0088652D"/>
    <w:rsid w:val="00890742"/>
    <w:rsid w:val="008918B8"/>
    <w:rsid w:val="00892989"/>
    <w:rsid w:val="0089424F"/>
    <w:rsid w:val="008949AF"/>
    <w:rsid w:val="00896C74"/>
    <w:rsid w:val="008A0E1F"/>
    <w:rsid w:val="008A15FC"/>
    <w:rsid w:val="008A3157"/>
    <w:rsid w:val="008A6471"/>
    <w:rsid w:val="008A772C"/>
    <w:rsid w:val="008B45D2"/>
    <w:rsid w:val="008B67BE"/>
    <w:rsid w:val="008B6D53"/>
    <w:rsid w:val="008C137B"/>
    <w:rsid w:val="008C15E1"/>
    <w:rsid w:val="008C2200"/>
    <w:rsid w:val="008C2B64"/>
    <w:rsid w:val="008C2D40"/>
    <w:rsid w:val="008C4314"/>
    <w:rsid w:val="008C6343"/>
    <w:rsid w:val="008D0259"/>
    <w:rsid w:val="008D2405"/>
    <w:rsid w:val="008D249A"/>
    <w:rsid w:val="008D4BEB"/>
    <w:rsid w:val="008E0100"/>
    <w:rsid w:val="008E15A7"/>
    <w:rsid w:val="008E16D5"/>
    <w:rsid w:val="008E37F5"/>
    <w:rsid w:val="008E7B58"/>
    <w:rsid w:val="008F0844"/>
    <w:rsid w:val="008F2824"/>
    <w:rsid w:val="008F53CB"/>
    <w:rsid w:val="008F7368"/>
    <w:rsid w:val="00901010"/>
    <w:rsid w:val="00903283"/>
    <w:rsid w:val="0090430B"/>
    <w:rsid w:val="00904454"/>
    <w:rsid w:val="009049CF"/>
    <w:rsid w:val="00905995"/>
    <w:rsid w:val="009110F7"/>
    <w:rsid w:val="0091271A"/>
    <w:rsid w:val="00912EE3"/>
    <w:rsid w:val="00913E7D"/>
    <w:rsid w:val="00915770"/>
    <w:rsid w:val="009160AD"/>
    <w:rsid w:val="00916F99"/>
    <w:rsid w:val="0091785E"/>
    <w:rsid w:val="009212DF"/>
    <w:rsid w:val="00922512"/>
    <w:rsid w:val="009225D9"/>
    <w:rsid w:val="00923481"/>
    <w:rsid w:val="009247DC"/>
    <w:rsid w:val="00924FEA"/>
    <w:rsid w:val="00925206"/>
    <w:rsid w:val="00925631"/>
    <w:rsid w:val="00925B72"/>
    <w:rsid w:val="009262FE"/>
    <w:rsid w:val="0092708C"/>
    <w:rsid w:val="009273F2"/>
    <w:rsid w:val="00930CC5"/>
    <w:rsid w:val="009317A6"/>
    <w:rsid w:val="009320D3"/>
    <w:rsid w:val="00932566"/>
    <w:rsid w:val="009341F7"/>
    <w:rsid w:val="0093426B"/>
    <w:rsid w:val="009359A5"/>
    <w:rsid w:val="009363B6"/>
    <w:rsid w:val="00936EC7"/>
    <w:rsid w:val="0094256D"/>
    <w:rsid w:val="00942A25"/>
    <w:rsid w:val="00943635"/>
    <w:rsid w:val="009439FD"/>
    <w:rsid w:val="009447E9"/>
    <w:rsid w:val="00946E90"/>
    <w:rsid w:val="00947172"/>
    <w:rsid w:val="00947F39"/>
    <w:rsid w:val="0095001B"/>
    <w:rsid w:val="009500B6"/>
    <w:rsid w:val="00955524"/>
    <w:rsid w:val="009566FE"/>
    <w:rsid w:val="00957CA8"/>
    <w:rsid w:val="00961353"/>
    <w:rsid w:val="00961B2F"/>
    <w:rsid w:val="00962D5F"/>
    <w:rsid w:val="00962D79"/>
    <w:rsid w:val="00962E3B"/>
    <w:rsid w:val="00963BA0"/>
    <w:rsid w:val="00964D10"/>
    <w:rsid w:val="00965FB4"/>
    <w:rsid w:val="00966464"/>
    <w:rsid w:val="009664E4"/>
    <w:rsid w:val="009668BA"/>
    <w:rsid w:val="00970372"/>
    <w:rsid w:val="00971DB6"/>
    <w:rsid w:val="00971E0F"/>
    <w:rsid w:val="00972CDB"/>
    <w:rsid w:val="00973CD2"/>
    <w:rsid w:val="00975B8B"/>
    <w:rsid w:val="009761E7"/>
    <w:rsid w:val="009773EF"/>
    <w:rsid w:val="009807E7"/>
    <w:rsid w:val="009823C3"/>
    <w:rsid w:val="00983DD5"/>
    <w:rsid w:val="0098647F"/>
    <w:rsid w:val="00986688"/>
    <w:rsid w:val="00986DC7"/>
    <w:rsid w:val="00991436"/>
    <w:rsid w:val="00992DD1"/>
    <w:rsid w:val="00993EF9"/>
    <w:rsid w:val="00994611"/>
    <w:rsid w:val="00994910"/>
    <w:rsid w:val="00994B63"/>
    <w:rsid w:val="00996D3C"/>
    <w:rsid w:val="00997178"/>
    <w:rsid w:val="009A028B"/>
    <w:rsid w:val="009A11A5"/>
    <w:rsid w:val="009A193C"/>
    <w:rsid w:val="009A1ECD"/>
    <w:rsid w:val="009A257E"/>
    <w:rsid w:val="009A355E"/>
    <w:rsid w:val="009A3633"/>
    <w:rsid w:val="009A3B0F"/>
    <w:rsid w:val="009A5298"/>
    <w:rsid w:val="009A54BA"/>
    <w:rsid w:val="009A5569"/>
    <w:rsid w:val="009A7DC8"/>
    <w:rsid w:val="009B0D26"/>
    <w:rsid w:val="009B21AD"/>
    <w:rsid w:val="009B34E8"/>
    <w:rsid w:val="009B5A28"/>
    <w:rsid w:val="009B6285"/>
    <w:rsid w:val="009B634C"/>
    <w:rsid w:val="009B68A6"/>
    <w:rsid w:val="009C3353"/>
    <w:rsid w:val="009C41A0"/>
    <w:rsid w:val="009C4E5A"/>
    <w:rsid w:val="009C67DC"/>
    <w:rsid w:val="009C7601"/>
    <w:rsid w:val="009D461D"/>
    <w:rsid w:val="009D4EC4"/>
    <w:rsid w:val="009D5286"/>
    <w:rsid w:val="009D614E"/>
    <w:rsid w:val="009D7971"/>
    <w:rsid w:val="009E0ABF"/>
    <w:rsid w:val="009F0144"/>
    <w:rsid w:val="009F3434"/>
    <w:rsid w:val="009F77BA"/>
    <w:rsid w:val="009F7B0F"/>
    <w:rsid w:val="00A00099"/>
    <w:rsid w:val="00A0034E"/>
    <w:rsid w:val="00A016CE"/>
    <w:rsid w:val="00A04C33"/>
    <w:rsid w:val="00A0667E"/>
    <w:rsid w:val="00A10A9C"/>
    <w:rsid w:val="00A11262"/>
    <w:rsid w:val="00A112EF"/>
    <w:rsid w:val="00A118D5"/>
    <w:rsid w:val="00A12BB7"/>
    <w:rsid w:val="00A12EEC"/>
    <w:rsid w:val="00A14858"/>
    <w:rsid w:val="00A14E94"/>
    <w:rsid w:val="00A150AD"/>
    <w:rsid w:val="00A1582B"/>
    <w:rsid w:val="00A15E4C"/>
    <w:rsid w:val="00A160A3"/>
    <w:rsid w:val="00A170E9"/>
    <w:rsid w:val="00A22CAA"/>
    <w:rsid w:val="00A23C54"/>
    <w:rsid w:val="00A2656E"/>
    <w:rsid w:val="00A26591"/>
    <w:rsid w:val="00A272F7"/>
    <w:rsid w:val="00A30083"/>
    <w:rsid w:val="00A306BC"/>
    <w:rsid w:val="00A328B2"/>
    <w:rsid w:val="00A360BF"/>
    <w:rsid w:val="00A37010"/>
    <w:rsid w:val="00A37C3D"/>
    <w:rsid w:val="00A40A4E"/>
    <w:rsid w:val="00A429A6"/>
    <w:rsid w:val="00A43B1A"/>
    <w:rsid w:val="00A43E87"/>
    <w:rsid w:val="00A4446A"/>
    <w:rsid w:val="00A45B8E"/>
    <w:rsid w:val="00A46755"/>
    <w:rsid w:val="00A52248"/>
    <w:rsid w:val="00A60D44"/>
    <w:rsid w:val="00A61132"/>
    <w:rsid w:val="00A61778"/>
    <w:rsid w:val="00A63D0C"/>
    <w:rsid w:val="00A65348"/>
    <w:rsid w:val="00A657CA"/>
    <w:rsid w:val="00A6608E"/>
    <w:rsid w:val="00A67C70"/>
    <w:rsid w:val="00A70F50"/>
    <w:rsid w:val="00A7255C"/>
    <w:rsid w:val="00A7273E"/>
    <w:rsid w:val="00A74E69"/>
    <w:rsid w:val="00A81AD8"/>
    <w:rsid w:val="00A84D70"/>
    <w:rsid w:val="00A87615"/>
    <w:rsid w:val="00A903F7"/>
    <w:rsid w:val="00A907DA"/>
    <w:rsid w:val="00A90C4C"/>
    <w:rsid w:val="00A914FF"/>
    <w:rsid w:val="00A93130"/>
    <w:rsid w:val="00A9486D"/>
    <w:rsid w:val="00A9555D"/>
    <w:rsid w:val="00A97472"/>
    <w:rsid w:val="00A97D98"/>
    <w:rsid w:val="00AA100D"/>
    <w:rsid w:val="00AA1106"/>
    <w:rsid w:val="00AA26FD"/>
    <w:rsid w:val="00AB1E2F"/>
    <w:rsid w:val="00AB3544"/>
    <w:rsid w:val="00AB4526"/>
    <w:rsid w:val="00AB4596"/>
    <w:rsid w:val="00AB46B3"/>
    <w:rsid w:val="00AB4D45"/>
    <w:rsid w:val="00AB5BA1"/>
    <w:rsid w:val="00AB60B3"/>
    <w:rsid w:val="00AC11EE"/>
    <w:rsid w:val="00AC15A5"/>
    <w:rsid w:val="00AC3B41"/>
    <w:rsid w:val="00AC3DBB"/>
    <w:rsid w:val="00AC6561"/>
    <w:rsid w:val="00AC7402"/>
    <w:rsid w:val="00AD37B0"/>
    <w:rsid w:val="00AD39ED"/>
    <w:rsid w:val="00AD456A"/>
    <w:rsid w:val="00AD55E4"/>
    <w:rsid w:val="00AD6A42"/>
    <w:rsid w:val="00AE6883"/>
    <w:rsid w:val="00AE7606"/>
    <w:rsid w:val="00AE7684"/>
    <w:rsid w:val="00AE7B55"/>
    <w:rsid w:val="00AE7E55"/>
    <w:rsid w:val="00AF2928"/>
    <w:rsid w:val="00AF3072"/>
    <w:rsid w:val="00AF448B"/>
    <w:rsid w:val="00AF455C"/>
    <w:rsid w:val="00AF477B"/>
    <w:rsid w:val="00AF6F82"/>
    <w:rsid w:val="00B00B34"/>
    <w:rsid w:val="00B0140B"/>
    <w:rsid w:val="00B01943"/>
    <w:rsid w:val="00B01ABF"/>
    <w:rsid w:val="00B02B46"/>
    <w:rsid w:val="00B03BD3"/>
    <w:rsid w:val="00B041DE"/>
    <w:rsid w:val="00B04DEA"/>
    <w:rsid w:val="00B06B9E"/>
    <w:rsid w:val="00B10549"/>
    <w:rsid w:val="00B10E22"/>
    <w:rsid w:val="00B12784"/>
    <w:rsid w:val="00B14F38"/>
    <w:rsid w:val="00B16311"/>
    <w:rsid w:val="00B1658A"/>
    <w:rsid w:val="00B1704D"/>
    <w:rsid w:val="00B17110"/>
    <w:rsid w:val="00B2115F"/>
    <w:rsid w:val="00B24954"/>
    <w:rsid w:val="00B301FC"/>
    <w:rsid w:val="00B3022B"/>
    <w:rsid w:val="00B31261"/>
    <w:rsid w:val="00B31746"/>
    <w:rsid w:val="00B31BCD"/>
    <w:rsid w:val="00B322E1"/>
    <w:rsid w:val="00B33319"/>
    <w:rsid w:val="00B346DC"/>
    <w:rsid w:val="00B34CD0"/>
    <w:rsid w:val="00B35097"/>
    <w:rsid w:val="00B36B76"/>
    <w:rsid w:val="00B36BF4"/>
    <w:rsid w:val="00B40B95"/>
    <w:rsid w:val="00B4288A"/>
    <w:rsid w:val="00B45028"/>
    <w:rsid w:val="00B46F72"/>
    <w:rsid w:val="00B47513"/>
    <w:rsid w:val="00B475B3"/>
    <w:rsid w:val="00B4776A"/>
    <w:rsid w:val="00B5167F"/>
    <w:rsid w:val="00B51A4E"/>
    <w:rsid w:val="00B5341D"/>
    <w:rsid w:val="00B54D0F"/>
    <w:rsid w:val="00B553D5"/>
    <w:rsid w:val="00B559EC"/>
    <w:rsid w:val="00B55DEF"/>
    <w:rsid w:val="00B573C0"/>
    <w:rsid w:val="00B57E64"/>
    <w:rsid w:val="00B60469"/>
    <w:rsid w:val="00B605E4"/>
    <w:rsid w:val="00B64982"/>
    <w:rsid w:val="00B65F88"/>
    <w:rsid w:val="00B679CB"/>
    <w:rsid w:val="00B711CE"/>
    <w:rsid w:val="00B756BE"/>
    <w:rsid w:val="00B761F9"/>
    <w:rsid w:val="00B7704E"/>
    <w:rsid w:val="00B77E35"/>
    <w:rsid w:val="00B80D75"/>
    <w:rsid w:val="00B80D89"/>
    <w:rsid w:val="00B84EC1"/>
    <w:rsid w:val="00B85848"/>
    <w:rsid w:val="00B878C6"/>
    <w:rsid w:val="00B879E2"/>
    <w:rsid w:val="00B907E2"/>
    <w:rsid w:val="00B92AE9"/>
    <w:rsid w:val="00B94F12"/>
    <w:rsid w:val="00B951E7"/>
    <w:rsid w:val="00B954AB"/>
    <w:rsid w:val="00B9579A"/>
    <w:rsid w:val="00B95BC9"/>
    <w:rsid w:val="00B964E8"/>
    <w:rsid w:val="00B96C5D"/>
    <w:rsid w:val="00BA0F19"/>
    <w:rsid w:val="00BA5C37"/>
    <w:rsid w:val="00BB4989"/>
    <w:rsid w:val="00BB4EC8"/>
    <w:rsid w:val="00BB515A"/>
    <w:rsid w:val="00BB6210"/>
    <w:rsid w:val="00BB6C00"/>
    <w:rsid w:val="00BB6EDD"/>
    <w:rsid w:val="00BC1B29"/>
    <w:rsid w:val="00BC327D"/>
    <w:rsid w:val="00BC44F6"/>
    <w:rsid w:val="00BC627E"/>
    <w:rsid w:val="00BC7A49"/>
    <w:rsid w:val="00BD0335"/>
    <w:rsid w:val="00BD03D0"/>
    <w:rsid w:val="00BD1B73"/>
    <w:rsid w:val="00BD3045"/>
    <w:rsid w:val="00BD36EE"/>
    <w:rsid w:val="00BD3E29"/>
    <w:rsid w:val="00BD3F8B"/>
    <w:rsid w:val="00BD5F6C"/>
    <w:rsid w:val="00BD6744"/>
    <w:rsid w:val="00BD71B1"/>
    <w:rsid w:val="00BE14E7"/>
    <w:rsid w:val="00BE2DCA"/>
    <w:rsid w:val="00BE4E60"/>
    <w:rsid w:val="00BE6850"/>
    <w:rsid w:val="00BE6B62"/>
    <w:rsid w:val="00BF122F"/>
    <w:rsid w:val="00BF4380"/>
    <w:rsid w:val="00BF4E31"/>
    <w:rsid w:val="00BF57D2"/>
    <w:rsid w:val="00BF6AA1"/>
    <w:rsid w:val="00C03193"/>
    <w:rsid w:val="00C033F5"/>
    <w:rsid w:val="00C04343"/>
    <w:rsid w:val="00C046B3"/>
    <w:rsid w:val="00C049E6"/>
    <w:rsid w:val="00C050B3"/>
    <w:rsid w:val="00C058B1"/>
    <w:rsid w:val="00C063D2"/>
    <w:rsid w:val="00C065BA"/>
    <w:rsid w:val="00C077E2"/>
    <w:rsid w:val="00C07A3E"/>
    <w:rsid w:val="00C1061A"/>
    <w:rsid w:val="00C11DAC"/>
    <w:rsid w:val="00C1311E"/>
    <w:rsid w:val="00C13915"/>
    <w:rsid w:val="00C142FE"/>
    <w:rsid w:val="00C174EE"/>
    <w:rsid w:val="00C20822"/>
    <w:rsid w:val="00C22542"/>
    <w:rsid w:val="00C22F30"/>
    <w:rsid w:val="00C239DE"/>
    <w:rsid w:val="00C24ECB"/>
    <w:rsid w:val="00C3020E"/>
    <w:rsid w:val="00C3065A"/>
    <w:rsid w:val="00C31011"/>
    <w:rsid w:val="00C3143A"/>
    <w:rsid w:val="00C318F4"/>
    <w:rsid w:val="00C31A1B"/>
    <w:rsid w:val="00C31CE2"/>
    <w:rsid w:val="00C32779"/>
    <w:rsid w:val="00C33DDF"/>
    <w:rsid w:val="00C34374"/>
    <w:rsid w:val="00C36DCC"/>
    <w:rsid w:val="00C375F4"/>
    <w:rsid w:val="00C37A07"/>
    <w:rsid w:val="00C40D18"/>
    <w:rsid w:val="00C42930"/>
    <w:rsid w:val="00C4473D"/>
    <w:rsid w:val="00C45EE7"/>
    <w:rsid w:val="00C46495"/>
    <w:rsid w:val="00C46AED"/>
    <w:rsid w:val="00C50417"/>
    <w:rsid w:val="00C5149B"/>
    <w:rsid w:val="00C51E75"/>
    <w:rsid w:val="00C529EB"/>
    <w:rsid w:val="00C52E45"/>
    <w:rsid w:val="00C53EF9"/>
    <w:rsid w:val="00C568B7"/>
    <w:rsid w:val="00C61994"/>
    <w:rsid w:val="00C62A07"/>
    <w:rsid w:val="00C63BF5"/>
    <w:rsid w:val="00C6456D"/>
    <w:rsid w:val="00C647A3"/>
    <w:rsid w:val="00C65136"/>
    <w:rsid w:val="00C65291"/>
    <w:rsid w:val="00C65334"/>
    <w:rsid w:val="00C67F3A"/>
    <w:rsid w:val="00C713CC"/>
    <w:rsid w:val="00C71DC3"/>
    <w:rsid w:val="00C72BEE"/>
    <w:rsid w:val="00C753FA"/>
    <w:rsid w:val="00C75BFC"/>
    <w:rsid w:val="00C77B4C"/>
    <w:rsid w:val="00C81E17"/>
    <w:rsid w:val="00C832EB"/>
    <w:rsid w:val="00C84470"/>
    <w:rsid w:val="00C85401"/>
    <w:rsid w:val="00C85D70"/>
    <w:rsid w:val="00C868C7"/>
    <w:rsid w:val="00C86EED"/>
    <w:rsid w:val="00C901C7"/>
    <w:rsid w:val="00C9143A"/>
    <w:rsid w:val="00C94660"/>
    <w:rsid w:val="00C94A5A"/>
    <w:rsid w:val="00C95712"/>
    <w:rsid w:val="00C97123"/>
    <w:rsid w:val="00C97402"/>
    <w:rsid w:val="00CA0E16"/>
    <w:rsid w:val="00CA14AD"/>
    <w:rsid w:val="00CA4291"/>
    <w:rsid w:val="00CA48A8"/>
    <w:rsid w:val="00CA4F99"/>
    <w:rsid w:val="00CB1774"/>
    <w:rsid w:val="00CB368E"/>
    <w:rsid w:val="00CB38A3"/>
    <w:rsid w:val="00CB4EC1"/>
    <w:rsid w:val="00CB6EBD"/>
    <w:rsid w:val="00CB7680"/>
    <w:rsid w:val="00CC08C3"/>
    <w:rsid w:val="00CC1F84"/>
    <w:rsid w:val="00CC2D53"/>
    <w:rsid w:val="00CC3DC3"/>
    <w:rsid w:val="00CC4250"/>
    <w:rsid w:val="00CC440F"/>
    <w:rsid w:val="00CC6F2A"/>
    <w:rsid w:val="00CD57E3"/>
    <w:rsid w:val="00CD5CCA"/>
    <w:rsid w:val="00CD74F2"/>
    <w:rsid w:val="00CD7B55"/>
    <w:rsid w:val="00CE0DF0"/>
    <w:rsid w:val="00CE20DD"/>
    <w:rsid w:val="00CE2CB7"/>
    <w:rsid w:val="00CE326C"/>
    <w:rsid w:val="00CE4DA6"/>
    <w:rsid w:val="00CE6AA4"/>
    <w:rsid w:val="00CF1108"/>
    <w:rsid w:val="00CF1987"/>
    <w:rsid w:val="00CF2D29"/>
    <w:rsid w:val="00CF32CC"/>
    <w:rsid w:val="00CF54B8"/>
    <w:rsid w:val="00CF6ECF"/>
    <w:rsid w:val="00CF732B"/>
    <w:rsid w:val="00CF759D"/>
    <w:rsid w:val="00D01350"/>
    <w:rsid w:val="00D05BBE"/>
    <w:rsid w:val="00D060C4"/>
    <w:rsid w:val="00D0685F"/>
    <w:rsid w:val="00D068C6"/>
    <w:rsid w:val="00D10327"/>
    <w:rsid w:val="00D11059"/>
    <w:rsid w:val="00D11CC2"/>
    <w:rsid w:val="00D14F96"/>
    <w:rsid w:val="00D1511B"/>
    <w:rsid w:val="00D169AE"/>
    <w:rsid w:val="00D169B6"/>
    <w:rsid w:val="00D1796D"/>
    <w:rsid w:val="00D17B0D"/>
    <w:rsid w:val="00D17EDB"/>
    <w:rsid w:val="00D237F3"/>
    <w:rsid w:val="00D2483C"/>
    <w:rsid w:val="00D26BE7"/>
    <w:rsid w:val="00D30F52"/>
    <w:rsid w:val="00D32D79"/>
    <w:rsid w:val="00D34891"/>
    <w:rsid w:val="00D37167"/>
    <w:rsid w:val="00D42653"/>
    <w:rsid w:val="00D428AC"/>
    <w:rsid w:val="00D42CAC"/>
    <w:rsid w:val="00D4420C"/>
    <w:rsid w:val="00D44650"/>
    <w:rsid w:val="00D51EC1"/>
    <w:rsid w:val="00D522E9"/>
    <w:rsid w:val="00D54515"/>
    <w:rsid w:val="00D56A45"/>
    <w:rsid w:val="00D57ADB"/>
    <w:rsid w:val="00D60645"/>
    <w:rsid w:val="00D6455C"/>
    <w:rsid w:val="00D65CA1"/>
    <w:rsid w:val="00D6767B"/>
    <w:rsid w:val="00D72B05"/>
    <w:rsid w:val="00D771F6"/>
    <w:rsid w:val="00D77551"/>
    <w:rsid w:val="00D809E0"/>
    <w:rsid w:val="00D81E7B"/>
    <w:rsid w:val="00D820A7"/>
    <w:rsid w:val="00D82213"/>
    <w:rsid w:val="00D834CD"/>
    <w:rsid w:val="00D836D1"/>
    <w:rsid w:val="00D83EA5"/>
    <w:rsid w:val="00D84E7A"/>
    <w:rsid w:val="00D85860"/>
    <w:rsid w:val="00D90B0D"/>
    <w:rsid w:val="00D91861"/>
    <w:rsid w:val="00D927DE"/>
    <w:rsid w:val="00D95B0D"/>
    <w:rsid w:val="00D97375"/>
    <w:rsid w:val="00DA0234"/>
    <w:rsid w:val="00DA09F9"/>
    <w:rsid w:val="00DA231D"/>
    <w:rsid w:val="00DA3C80"/>
    <w:rsid w:val="00DA3FFF"/>
    <w:rsid w:val="00DA432F"/>
    <w:rsid w:val="00DA4F20"/>
    <w:rsid w:val="00DA5E4B"/>
    <w:rsid w:val="00DB3DEB"/>
    <w:rsid w:val="00DB4132"/>
    <w:rsid w:val="00DB79E3"/>
    <w:rsid w:val="00DB7E45"/>
    <w:rsid w:val="00DC1708"/>
    <w:rsid w:val="00DC3D01"/>
    <w:rsid w:val="00DC5346"/>
    <w:rsid w:val="00DC6397"/>
    <w:rsid w:val="00DC6FA1"/>
    <w:rsid w:val="00DD3CA1"/>
    <w:rsid w:val="00DD4F2D"/>
    <w:rsid w:val="00DD50E1"/>
    <w:rsid w:val="00DD62B2"/>
    <w:rsid w:val="00DE1AF8"/>
    <w:rsid w:val="00DE1D65"/>
    <w:rsid w:val="00DE64AF"/>
    <w:rsid w:val="00DF127D"/>
    <w:rsid w:val="00DF1DC7"/>
    <w:rsid w:val="00DF41FD"/>
    <w:rsid w:val="00DF428C"/>
    <w:rsid w:val="00DF4B9E"/>
    <w:rsid w:val="00DF4D85"/>
    <w:rsid w:val="00DF62AE"/>
    <w:rsid w:val="00DF6C29"/>
    <w:rsid w:val="00E0067E"/>
    <w:rsid w:val="00E015D4"/>
    <w:rsid w:val="00E01B59"/>
    <w:rsid w:val="00E02180"/>
    <w:rsid w:val="00E04B83"/>
    <w:rsid w:val="00E04EB1"/>
    <w:rsid w:val="00E05D61"/>
    <w:rsid w:val="00E11F12"/>
    <w:rsid w:val="00E1319A"/>
    <w:rsid w:val="00E15356"/>
    <w:rsid w:val="00E16436"/>
    <w:rsid w:val="00E1794E"/>
    <w:rsid w:val="00E20501"/>
    <w:rsid w:val="00E2079C"/>
    <w:rsid w:val="00E2166B"/>
    <w:rsid w:val="00E24841"/>
    <w:rsid w:val="00E273F7"/>
    <w:rsid w:val="00E32BC1"/>
    <w:rsid w:val="00E32E89"/>
    <w:rsid w:val="00E33A61"/>
    <w:rsid w:val="00E34D00"/>
    <w:rsid w:val="00E34F30"/>
    <w:rsid w:val="00E35C56"/>
    <w:rsid w:val="00E41CB6"/>
    <w:rsid w:val="00E41DDB"/>
    <w:rsid w:val="00E4318A"/>
    <w:rsid w:val="00E44077"/>
    <w:rsid w:val="00E44F1A"/>
    <w:rsid w:val="00E4507E"/>
    <w:rsid w:val="00E478E9"/>
    <w:rsid w:val="00E47FF4"/>
    <w:rsid w:val="00E501AC"/>
    <w:rsid w:val="00E513E0"/>
    <w:rsid w:val="00E521CC"/>
    <w:rsid w:val="00E52D4A"/>
    <w:rsid w:val="00E52FF3"/>
    <w:rsid w:val="00E54715"/>
    <w:rsid w:val="00E5475D"/>
    <w:rsid w:val="00E5606B"/>
    <w:rsid w:val="00E57656"/>
    <w:rsid w:val="00E60162"/>
    <w:rsid w:val="00E60829"/>
    <w:rsid w:val="00E617E9"/>
    <w:rsid w:val="00E61AED"/>
    <w:rsid w:val="00E6394C"/>
    <w:rsid w:val="00E64236"/>
    <w:rsid w:val="00E65EEB"/>
    <w:rsid w:val="00E663F1"/>
    <w:rsid w:val="00E67596"/>
    <w:rsid w:val="00E6791D"/>
    <w:rsid w:val="00E70418"/>
    <w:rsid w:val="00E730CE"/>
    <w:rsid w:val="00E73579"/>
    <w:rsid w:val="00E7778D"/>
    <w:rsid w:val="00E8390A"/>
    <w:rsid w:val="00E83B2B"/>
    <w:rsid w:val="00E9003B"/>
    <w:rsid w:val="00E931AD"/>
    <w:rsid w:val="00E93730"/>
    <w:rsid w:val="00E94556"/>
    <w:rsid w:val="00E94CEB"/>
    <w:rsid w:val="00E97C4A"/>
    <w:rsid w:val="00EA0528"/>
    <w:rsid w:val="00EA17C5"/>
    <w:rsid w:val="00EA369F"/>
    <w:rsid w:val="00EA36E7"/>
    <w:rsid w:val="00EA472B"/>
    <w:rsid w:val="00EA5590"/>
    <w:rsid w:val="00EA58F9"/>
    <w:rsid w:val="00EA6C1B"/>
    <w:rsid w:val="00EA776C"/>
    <w:rsid w:val="00EA77B0"/>
    <w:rsid w:val="00EA7A86"/>
    <w:rsid w:val="00EB0BE7"/>
    <w:rsid w:val="00EB1B0D"/>
    <w:rsid w:val="00EB3018"/>
    <w:rsid w:val="00EB35B1"/>
    <w:rsid w:val="00EB4034"/>
    <w:rsid w:val="00EB49A9"/>
    <w:rsid w:val="00EB6D85"/>
    <w:rsid w:val="00EB7DA2"/>
    <w:rsid w:val="00EC015E"/>
    <w:rsid w:val="00EC1F02"/>
    <w:rsid w:val="00EC6F75"/>
    <w:rsid w:val="00ED1680"/>
    <w:rsid w:val="00ED57F1"/>
    <w:rsid w:val="00ED5989"/>
    <w:rsid w:val="00ED5AD4"/>
    <w:rsid w:val="00ED5C02"/>
    <w:rsid w:val="00ED61DF"/>
    <w:rsid w:val="00ED62EE"/>
    <w:rsid w:val="00ED668F"/>
    <w:rsid w:val="00ED7202"/>
    <w:rsid w:val="00EE1D76"/>
    <w:rsid w:val="00EE213D"/>
    <w:rsid w:val="00EE2A66"/>
    <w:rsid w:val="00EE2F7B"/>
    <w:rsid w:val="00EE3397"/>
    <w:rsid w:val="00EE3A93"/>
    <w:rsid w:val="00EE407D"/>
    <w:rsid w:val="00EE6CDB"/>
    <w:rsid w:val="00EE7EBB"/>
    <w:rsid w:val="00EF19A4"/>
    <w:rsid w:val="00EF1A24"/>
    <w:rsid w:val="00EF2A00"/>
    <w:rsid w:val="00EF3731"/>
    <w:rsid w:val="00EF4E14"/>
    <w:rsid w:val="00EF5185"/>
    <w:rsid w:val="00EF620C"/>
    <w:rsid w:val="00EF6B40"/>
    <w:rsid w:val="00EF773E"/>
    <w:rsid w:val="00EF7CCF"/>
    <w:rsid w:val="00F00324"/>
    <w:rsid w:val="00F01FBF"/>
    <w:rsid w:val="00F03371"/>
    <w:rsid w:val="00F05CA0"/>
    <w:rsid w:val="00F06512"/>
    <w:rsid w:val="00F115E7"/>
    <w:rsid w:val="00F116DC"/>
    <w:rsid w:val="00F14BD7"/>
    <w:rsid w:val="00F1650D"/>
    <w:rsid w:val="00F174B6"/>
    <w:rsid w:val="00F21BA8"/>
    <w:rsid w:val="00F21F84"/>
    <w:rsid w:val="00F22655"/>
    <w:rsid w:val="00F23667"/>
    <w:rsid w:val="00F2492A"/>
    <w:rsid w:val="00F24C6F"/>
    <w:rsid w:val="00F24E9C"/>
    <w:rsid w:val="00F264AD"/>
    <w:rsid w:val="00F265AB"/>
    <w:rsid w:val="00F30C1F"/>
    <w:rsid w:val="00F31D1D"/>
    <w:rsid w:val="00F323BD"/>
    <w:rsid w:val="00F359F4"/>
    <w:rsid w:val="00F36D32"/>
    <w:rsid w:val="00F416A6"/>
    <w:rsid w:val="00F41BDB"/>
    <w:rsid w:val="00F44622"/>
    <w:rsid w:val="00F4681E"/>
    <w:rsid w:val="00F46BD8"/>
    <w:rsid w:val="00F533D3"/>
    <w:rsid w:val="00F54630"/>
    <w:rsid w:val="00F554B2"/>
    <w:rsid w:val="00F56B31"/>
    <w:rsid w:val="00F6122A"/>
    <w:rsid w:val="00F6122E"/>
    <w:rsid w:val="00F62C7E"/>
    <w:rsid w:val="00F64495"/>
    <w:rsid w:val="00F655AD"/>
    <w:rsid w:val="00F660A3"/>
    <w:rsid w:val="00F67AE4"/>
    <w:rsid w:val="00F67F6A"/>
    <w:rsid w:val="00F70E02"/>
    <w:rsid w:val="00F70FF4"/>
    <w:rsid w:val="00F71666"/>
    <w:rsid w:val="00F72D6C"/>
    <w:rsid w:val="00F73CC5"/>
    <w:rsid w:val="00F73E7D"/>
    <w:rsid w:val="00F770C5"/>
    <w:rsid w:val="00F80F6F"/>
    <w:rsid w:val="00F8343D"/>
    <w:rsid w:val="00F862D6"/>
    <w:rsid w:val="00F8742F"/>
    <w:rsid w:val="00F87F57"/>
    <w:rsid w:val="00F928AB"/>
    <w:rsid w:val="00F96491"/>
    <w:rsid w:val="00FA0C0D"/>
    <w:rsid w:val="00FA0DC1"/>
    <w:rsid w:val="00FA248D"/>
    <w:rsid w:val="00FA2746"/>
    <w:rsid w:val="00FA2F87"/>
    <w:rsid w:val="00FA309A"/>
    <w:rsid w:val="00FA3167"/>
    <w:rsid w:val="00FA4379"/>
    <w:rsid w:val="00FB373F"/>
    <w:rsid w:val="00FB5369"/>
    <w:rsid w:val="00FB6DF1"/>
    <w:rsid w:val="00FC0462"/>
    <w:rsid w:val="00FC0AFF"/>
    <w:rsid w:val="00FC0D4C"/>
    <w:rsid w:val="00FC0F56"/>
    <w:rsid w:val="00FC1F5F"/>
    <w:rsid w:val="00FC228F"/>
    <w:rsid w:val="00FC2971"/>
    <w:rsid w:val="00FC2A69"/>
    <w:rsid w:val="00FC31A8"/>
    <w:rsid w:val="00FC3939"/>
    <w:rsid w:val="00FC5800"/>
    <w:rsid w:val="00FC7008"/>
    <w:rsid w:val="00FD00E4"/>
    <w:rsid w:val="00FD0288"/>
    <w:rsid w:val="00FD296E"/>
    <w:rsid w:val="00FD301D"/>
    <w:rsid w:val="00FD3B7C"/>
    <w:rsid w:val="00FD3F17"/>
    <w:rsid w:val="00FD5720"/>
    <w:rsid w:val="00FE2F99"/>
    <w:rsid w:val="00FE37C9"/>
    <w:rsid w:val="00FE50CA"/>
    <w:rsid w:val="00FE54AD"/>
    <w:rsid w:val="00FE59F4"/>
    <w:rsid w:val="00FE5E38"/>
    <w:rsid w:val="00FE7B4D"/>
    <w:rsid w:val="00FF28E0"/>
    <w:rsid w:val="00FF3FCC"/>
    <w:rsid w:val="00FF6A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C70F7D-75A0-4525-9586-63A7EA806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A36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36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35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5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440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C44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C440F"/>
    <w:pPr>
      <w:keepNext/>
      <w:keepLines/>
      <w:spacing w:before="240" w:after="64" w:line="320" w:lineRule="auto"/>
      <w:outlineLvl w:val="6"/>
    </w:pPr>
    <w:rPr>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A3603"/>
    <w:rPr>
      <w:b/>
      <w:bCs/>
      <w:kern w:val="44"/>
      <w:sz w:val="44"/>
      <w:szCs w:val="44"/>
    </w:rPr>
  </w:style>
  <w:style w:type="character" w:customStyle="1" w:styleId="2Char">
    <w:name w:val="标题 2 Char"/>
    <w:basedOn w:val="a0"/>
    <w:link w:val="2"/>
    <w:uiPriority w:val="9"/>
    <w:rsid w:val="000A36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3579"/>
    <w:rPr>
      <w:b/>
      <w:bCs/>
      <w:sz w:val="32"/>
      <w:szCs w:val="32"/>
    </w:rPr>
  </w:style>
  <w:style w:type="character" w:customStyle="1" w:styleId="4Char">
    <w:name w:val="标题 4 Char"/>
    <w:basedOn w:val="a0"/>
    <w:link w:val="4"/>
    <w:uiPriority w:val="9"/>
    <w:rsid w:val="00E73579"/>
    <w:rPr>
      <w:rFonts w:asciiTheme="majorHAnsi" w:eastAsiaTheme="majorEastAsia" w:hAnsiTheme="majorHAnsi" w:cstheme="majorBidi"/>
      <w:b/>
      <w:bCs/>
      <w:sz w:val="28"/>
      <w:szCs w:val="28"/>
    </w:rPr>
  </w:style>
  <w:style w:type="paragraph" w:styleId="a3">
    <w:name w:val="List Paragraph"/>
    <w:basedOn w:val="a"/>
    <w:uiPriority w:val="34"/>
    <w:qFormat/>
    <w:rsid w:val="00E73579"/>
    <w:pPr>
      <w:ind w:firstLineChars="200" w:firstLine="420"/>
    </w:pPr>
  </w:style>
  <w:style w:type="paragraph" w:styleId="a4">
    <w:name w:val="Balloon Text"/>
    <w:basedOn w:val="a"/>
    <w:link w:val="Char"/>
    <w:uiPriority w:val="99"/>
    <w:semiHidden/>
    <w:unhideWhenUsed/>
    <w:rsid w:val="00C81E17"/>
    <w:rPr>
      <w:sz w:val="18"/>
      <w:szCs w:val="18"/>
    </w:rPr>
  </w:style>
  <w:style w:type="character" w:customStyle="1" w:styleId="Char">
    <w:name w:val="批注框文本 Char"/>
    <w:basedOn w:val="a0"/>
    <w:link w:val="a4"/>
    <w:uiPriority w:val="99"/>
    <w:semiHidden/>
    <w:rsid w:val="00C81E17"/>
    <w:rPr>
      <w:sz w:val="18"/>
      <w:szCs w:val="18"/>
    </w:rPr>
  </w:style>
  <w:style w:type="table" w:styleId="a5">
    <w:name w:val="Table Grid"/>
    <w:basedOn w:val="a1"/>
    <w:uiPriority w:val="39"/>
    <w:rsid w:val="00241D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CC440F"/>
    <w:rPr>
      <w:b/>
      <w:bCs/>
      <w:sz w:val="28"/>
      <w:szCs w:val="28"/>
    </w:rPr>
  </w:style>
  <w:style w:type="character" w:customStyle="1" w:styleId="6Char">
    <w:name w:val="标题 6 Char"/>
    <w:basedOn w:val="a0"/>
    <w:link w:val="6"/>
    <w:uiPriority w:val="9"/>
    <w:rsid w:val="00CC440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C440F"/>
    <w:rPr>
      <w:b/>
      <w:bCs/>
      <w:sz w:val="24"/>
      <w:szCs w:val="24"/>
    </w:rPr>
  </w:style>
  <w:style w:type="character" w:styleId="a6">
    <w:name w:val="Hyperlink"/>
    <w:basedOn w:val="a0"/>
    <w:uiPriority w:val="99"/>
    <w:unhideWhenUsed/>
    <w:rsid w:val="0094256D"/>
    <w:rPr>
      <w:color w:val="0563C1" w:themeColor="hyperlink"/>
      <w:u w:val="single"/>
    </w:rPr>
  </w:style>
  <w:style w:type="character" w:styleId="a7">
    <w:name w:val="Placeholder Text"/>
    <w:basedOn w:val="a0"/>
    <w:uiPriority w:val="99"/>
    <w:semiHidden/>
    <w:rsid w:val="00A04C3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828774">
      <w:bodyDiv w:val="1"/>
      <w:marLeft w:val="0"/>
      <w:marRight w:val="0"/>
      <w:marTop w:val="0"/>
      <w:marBottom w:val="0"/>
      <w:divBdr>
        <w:top w:val="none" w:sz="0" w:space="0" w:color="auto"/>
        <w:left w:val="none" w:sz="0" w:space="0" w:color="auto"/>
        <w:bottom w:val="none" w:sz="0" w:space="0" w:color="auto"/>
        <w:right w:val="none" w:sz="0" w:space="0" w:color="auto"/>
      </w:divBdr>
    </w:div>
    <w:div w:id="552936006">
      <w:bodyDiv w:val="1"/>
      <w:marLeft w:val="0"/>
      <w:marRight w:val="0"/>
      <w:marTop w:val="0"/>
      <w:marBottom w:val="0"/>
      <w:divBdr>
        <w:top w:val="none" w:sz="0" w:space="0" w:color="auto"/>
        <w:left w:val="none" w:sz="0" w:space="0" w:color="auto"/>
        <w:bottom w:val="none" w:sz="0" w:space="0" w:color="auto"/>
        <w:right w:val="none" w:sz="0" w:space="0" w:color="auto"/>
      </w:divBdr>
    </w:div>
    <w:div w:id="818424522">
      <w:bodyDiv w:val="1"/>
      <w:marLeft w:val="0"/>
      <w:marRight w:val="0"/>
      <w:marTop w:val="0"/>
      <w:marBottom w:val="0"/>
      <w:divBdr>
        <w:top w:val="none" w:sz="0" w:space="0" w:color="auto"/>
        <w:left w:val="none" w:sz="0" w:space="0" w:color="auto"/>
        <w:bottom w:val="none" w:sz="0" w:space="0" w:color="auto"/>
        <w:right w:val="none" w:sz="0" w:space="0" w:color="auto"/>
      </w:divBdr>
    </w:div>
    <w:div w:id="1010568505">
      <w:bodyDiv w:val="1"/>
      <w:marLeft w:val="0"/>
      <w:marRight w:val="0"/>
      <w:marTop w:val="0"/>
      <w:marBottom w:val="0"/>
      <w:divBdr>
        <w:top w:val="none" w:sz="0" w:space="0" w:color="auto"/>
        <w:left w:val="none" w:sz="0" w:space="0" w:color="auto"/>
        <w:bottom w:val="none" w:sz="0" w:space="0" w:color="auto"/>
        <w:right w:val="none" w:sz="0" w:space="0" w:color="auto"/>
      </w:divBdr>
    </w:div>
    <w:div w:id="1053966523">
      <w:bodyDiv w:val="1"/>
      <w:marLeft w:val="0"/>
      <w:marRight w:val="0"/>
      <w:marTop w:val="0"/>
      <w:marBottom w:val="0"/>
      <w:divBdr>
        <w:top w:val="none" w:sz="0" w:space="0" w:color="auto"/>
        <w:left w:val="none" w:sz="0" w:space="0" w:color="auto"/>
        <w:bottom w:val="none" w:sz="0" w:space="0" w:color="auto"/>
        <w:right w:val="none" w:sz="0" w:space="0" w:color="auto"/>
      </w:divBdr>
    </w:div>
    <w:div w:id="1057247047">
      <w:bodyDiv w:val="1"/>
      <w:marLeft w:val="0"/>
      <w:marRight w:val="0"/>
      <w:marTop w:val="0"/>
      <w:marBottom w:val="0"/>
      <w:divBdr>
        <w:top w:val="none" w:sz="0" w:space="0" w:color="auto"/>
        <w:left w:val="none" w:sz="0" w:space="0" w:color="auto"/>
        <w:bottom w:val="none" w:sz="0" w:space="0" w:color="auto"/>
        <w:right w:val="none" w:sz="0" w:space="0" w:color="auto"/>
      </w:divBdr>
    </w:div>
    <w:div w:id="1605768134">
      <w:bodyDiv w:val="1"/>
      <w:marLeft w:val="0"/>
      <w:marRight w:val="0"/>
      <w:marTop w:val="0"/>
      <w:marBottom w:val="0"/>
      <w:divBdr>
        <w:top w:val="none" w:sz="0" w:space="0" w:color="auto"/>
        <w:left w:val="none" w:sz="0" w:space="0" w:color="auto"/>
        <w:bottom w:val="none" w:sz="0" w:space="0" w:color="auto"/>
        <w:right w:val="none" w:sz="0" w:space="0" w:color="auto"/>
      </w:divBdr>
    </w:div>
    <w:div w:id="1843006493">
      <w:bodyDiv w:val="1"/>
      <w:marLeft w:val="0"/>
      <w:marRight w:val="0"/>
      <w:marTop w:val="0"/>
      <w:marBottom w:val="0"/>
      <w:divBdr>
        <w:top w:val="none" w:sz="0" w:space="0" w:color="auto"/>
        <w:left w:val="none" w:sz="0" w:space="0" w:color="auto"/>
        <w:bottom w:val="none" w:sz="0" w:space="0" w:color="auto"/>
        <w:right w:val="none" w:sz="0" w:space="0" w:color="auto"/>
      </w:divBdr>
    </w:div>
    <w:div w:id="1939293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jpeg"/><Relationship Id="rId63" Type="http://schemas.openxmlformats.org/officeDocument/2006/relationships/image" Target="media/image54.png"/><Relationship Id="rId68" Type="http://schemas.openxmlformats.org/officeDocument/2006/relationships/image" Target="media/image59.png"/><Relationship Id="rId16" Type="http://schemas.openxmlformats.org/officeDocument/2006/relationships/image" Target="media/image7.png"/><Relationship Id="rId11" Type="http://schemas.openxmlformats.org/officeDocument/2006/relationships/image" Target="media/image4.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gif"/><Relationship Id="rId53" Type="http://schemas.openxmlformats.org/officeDocument/2006/relationships/image" Target="media/image44.jpe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image" Target="media/image65.png"/><Relationship Id="rId79" Type="http://schemas.openxmlformats.org/officeDocument/2006/relationships/fontTable" Target="fontTable.xml"/><Relationship Id="rId5" Type="http://schemas.openxmlformats.org/officeDocument/2006/relationships/image" Target="media/image1.emf"/><Relationship Id="rId61" Type="http://schemas.openxmlformats.org/officeDocument/2006/relationships/image" Target="media/image52.png"/><Relationship Id="rId19" Type="http://schemas.openxmlformats.org/officeDocument/2006/relationships/image" Target="media/image10.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image" Target="media/image60.png"/><Relationship Id="rId77" Type="http://schemas.openxmlformats.org/officeDocument/2006/relationships/image" Target="media/image68.png"/><Relationship Id="rId8" Type="http://schemas.openxmlformats.org/officeDocument/2006/relationships/package" Target="embeddings/Microsoft_Visio___2.vsdx"/><Relationship Id="rId51" Type="http://schemas.openxmlformats.org/officeDocument/2006/relationships/image" Target="media/image42.jpeg"/><Relationship Id="rId72" Type="http://schemas.openxmlformats.org/officeDocument/2006/relationships/image" Target="media/image63.png"/><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gif"/><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jpeg"/><Relationship Id="rId54" Type="http://schemas.openxmlformats.org/officeDocument/2006/relationships/image" Target="media/image45.jpe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1" Type="http://schemas.openxmlformats.org/officeDocument/2006/relationships/numbering" Target="numbering.xml"/><Relationship Id="rId6" Type="http://schemas.openxmlformats.org/officeDocument/2006/relationships/package" Target="embeddings/Microsoft_Visio___1.vsdx"/><Relationship Id="rId15" Type="http://schemas.openxmlformats.org/officeDocument/2006/relationships/package" Target="embeddings/Microsoft_Visio___5.vsdx"/><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package" Target="embeddings/Microsoft_Visio___3.vsdx"/><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image" Target="media/image51.jpe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package" Target="embeddings/Microsoft_Visio___4.vsdx"/><Relationship Id="rId18" Type="http://schemas.openxmlformats.org/officeDocument/2006/relationships/image" Target="media/image9.png"/><Relationship Id="rId39" Type="http://schemas.openxmlformats.org/officeDocument/2006/relationships/image" Target="media/image30.jpe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7" Type="http://schemas.openxmlformats.org/officeDocument/2006/relationships/image" Target="media/image2.emf"/><Relationship Id="rId71"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02</TotalTime>
  <Pages>69</Pages>
  <Words>5475</Words>
  <Characters>31211</Characters>
  <Application>Microsoft Office Word</Application>
  <DocSecurity>0</DocSecurity>
  <Lines>260</Lines>
  <Paragraphs>73</Paragraphs>
  <ScaleCrop>false</ScaleCrop>
  <Company/>
  <LinksUpToDate>false</LinksUpToDate>
  <CharactersWithSpaces>36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星</dc:creator>
  <cp:keywords/>
  <dc:description/>
  <cp:lastModifiedBy>张 星</cp:lastModifiedBy>
  <cp:revision>963</cp:revision>
  <dcterms:created xsi:type="dcterms:W3CDTF">2019-03-27T12:19:00Z</dcterms:created>
  <dcterms:modified xsi:type="dcterms:W3CDTF">2019-05-30T12:28:00Z</dcterms:modified>
</cp:coreProperties>
</file>